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5.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8.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9.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0.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11.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12.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3.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14.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15.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16.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17.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18.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19.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20.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21.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22.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notesSlides/notesSlide23.xml" ContentType="application/vnd.openxmlformats-officedocument.presentationml.notesSlide+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24.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notesSlides/notesSlide25.xml" ContentType="application/vnd.openxmlformats-officedocument.presentationml.notesSlide+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26.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27.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28.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notesSlides/notesSlide29.xml" ContentType="application/vnd.openxmlformats-officedocument.presentationml.notesSlide+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30.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notesSlides/notesSlide31.xml" ContentType="application/vnd.openxmlformats-officedocument.presentationml.notesSlide+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notesSlides/notesSlide32.xml" ContentType="application/vnd.openxmlformats-officedocument.presentationml.notesSlide+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notesSlides/notesSlide33.xml" ContentType="application/vnd.openxmlformats-officedocument.presentationml.notesSlide+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notesSlides/notesSlide34.xml" ContentType="application/vnd.openxmlformats-officedocument.presentationml.notesSlide+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notesSlides/notesSlide35.xml" ContentType="application/vnd.openxmlformats-officedocument.presentationml.notesSlide+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18" r:id="rId1"/>
  </p:sldMasterIdLst>
  <p:notesMasterIdLst>
    <p:notesMasterId r:id="rId60"/>
  </p:notesMasterIdLst>
  <p:sldIdLst>
    <p:sldId id="257" r:id="rId2"/>
    <p:sldId id="258" r:id="rId3"/>
    <p:sldId id="317" r:id="rId4"/>
    <p:sldId id="309" r:id="rId5"/>
    <p:sldId id="261" r:id="rId6"/>
    <p:sldId id="277" r:id="rId7"/>
    <p:sldId id="310" r:id="rId8"/>
    <p:sldId id="316" r:id="rId9"/>
    <p:sldId id="284" r:id="rId10"/>
    <p:sldId id="311" r:id="rId11"/>
    <p:sldId id="312" r:id="rId12"/>
    <p:sldId id="315" r:id="rId13"/>
    <p:sldId id="313" r:id="rId14"/>
    <p:sldId id="290" r:id="rId15"/>
    <p:sldId id="318" r:id="rId16"/>
    <p:sldId id="305" r:id="rId17"/>
    <p:sldId id="307" r:id="rId18"/>
    <p:sldId id="280" r:id="rId19"/>
    <p:sldId id="319" r:id="rId20"/>
    <p:sldId id="320" r:id="rId21"/>
    <p:sldId id="322" r:id="rId22"/>
    <p:sldId id="321" r:id="rId23"/>
    <p:sldId id="323" r:id="rId24"/>
    <p:sldId id="306" r:id="rId25"/>
    <p:sldId id="288" r:id="rId26"/>
    <p:sldId id="308" r:id="rId27"/>
    <p:sldId id="324" r:id="rId28"/>
    <p:sldId id="325" r:id="rId29"/>
    <p:sldId id="326" r:id="rId30"/>
    <p:sldId id="327" r:id="rId31"/>
    <p:sldId id="328" r:id="rId32"/>
    <p:sldId id="329" r:id="rId33"/>
    <p:sldId id="291" r:id="rId34"/>
    <p:sldId id="298" r:id="rId35"/>
    <p:sldId id="299" r:id="rId36"/>
    <p:sldId id="292" r:id="rId37"/>
    <p:sldId id="300" r:id="rId38"/>
    <p:sldId id="293" r:id="rId39"/>
    <p:sldId id="301" r:id="rId40"/>
    <p:sldId id="302" r:id="rId41"/>
    <p:sldId id="303" r:id="rId42"/>
    <p:sldId id="296" r:id="rId43"/>
    <p:sldId id="265" r:id="rId44"/>
    <p:sldId id="266" r:id="rId45"/>
    <p:sldId id="267" r:id="rId46"/>
    <p:sldId id="268" r:id="rId47"/>
    <p:sldId id="269" r:id="rId48"/>
    <p:sldId id="270" r:id="rId49"/>
    <p:sldId id="271" r:id="rId50"/>
    <p:sldId id="272" r:id="rId51"/>
    <p:sldId id="289" r:id="rId52"/>
    <p:sldId id="262" r:id="rId53"/>
    <p:sldId id="273" r:id="rId54"/>
    <p:sldId id="274" r:id="rId55"/>
    <p:sldId id="275" r:id="rId56"/>
    <p:sldId id="276" r:id="rId57"/>
    <p:sldId id="279" r:id="rId58"/>
    <p:sldId id="263" r:id="rId59"/>
  </p:sldIdLst>
  <p:sldSz cx="12192000" cy="6858000"/>
  <p:notesSz cx="6858000" cy="9144000"/>
  <p:defaultTextStyle>
    <a:lvl1pPr marL="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1pPr>
    <a:lvl2pPr marL="4572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2pPr>
    <a:lvl3pPr marL="9144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3pPr>
    <a:lvl4pPr marL="13716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4pPr>
    <a:lvl5pPr marL="18288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5pPr>
    <a:lvl6pPr marL="22860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6pPr>
    <a:lvl7pPr marL="27432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7pPr>
    <a:lvl8pPr marL="32004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8pPr>
    <a:lvl9pPr marL="36576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0000FF"/>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 uri="smNativeData">
      <pr:smAppRevision xmlns="smNativeData" xmlns:pr="smNativeData" xmlns:p15="http://schemas.microsoft.com/office/powerpoint/2012/main" xmlns:p14="http://schemas.microsoft.com/office/powerpoint/2010/main" xmlns:mc="http://schemas.openxmlformats.org/markup-compatibility/2006" dt="1626592760" val="1066" rev64="64" revOS="4"/>
      <pr:smFileRevision xmlns="smNativeData" xmlns:pr="smNativeData" xmlns:p15="http://schemas.microsoft.com/office/powerpoint/2012/main" xmlns:p14="http://schemas.microsoft.com/office/powerpoint/2010/main" xmlns:mc="http://schemas.openxmlformats.org/markup-compatibility/2006" dt="1626592760" val="101"/>
      <pr:guideOptions xmlns="smNativeData" xmlns:pr="smNativeData" xmlns:p15="http://schemas.microsoft.com/office/powerpoint/2012/main" xmlns:p14="http://schemas.microsoft.com/office/powerpoint/2010/main" xmlns:mc="http://schemas.openxmlformats.org/markup-compatibility/2006" dt="1626592760" snapToGrid="1" snapToBorders="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2159" autoAdjust="0"/>
  </p:normalViewPr>
  <p:slideViewPr>
    <p:cSldViewPr>
      <p:cViewPr varScale="1">
        <p:scale>
          <a:sx n="76" d="100"/>
          <a:sy n="76" d="100"/>
        </p:scale>
        <p:origin x="1836" y="7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9" d="100"/>
        <a:sy n="19" d="100"/>
      </p:scale>
      <p:origin x="0" y="0"/>
    </p:cViewPr>
  </p:sorterViewPr>
  <p:notesViewPr>
    <p:cSldViewPr>
      <p:cViewPr>
        <p:scale>
          <a:sx n="97" d="100"/>
          <a:sy n="97" d="100"/>
        </p:scale>
        <p:origin x="379" y="745"/>
      </p:cViewPr>
      <p:guideLst/>
    </p:cSldViewPr>
  </p:notesViewPr>
  <p:gridSpacing cx="71755" cy="7175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BD2E46-0E7E-40C5-A10C-0F7E1432EB1B}" type="doc">
      <dgm:prSet loTypeId="urn:microsoft.com/office/officeart/2005/8/layout/list1" loCatId="list" qsTypeId="urn:microsoft.com/office/officeart/2005/8/quickstyle/3d3" qsCatId="3D" csTypeId="urn:microsoft.com/office/officeart/2005/8/colors/colorful3" csCatId="colorful" phldr="1"/>
      <dgm:spPr/>
      <dgm:t>
        <a:bodyPr/>
        <a:lstStyle/>
        <a:p>
          <a:endParaRPr lang="de-DE"/>
        </a:p>
      </dgm:t>
    </dgm:pt>
    <dgm:pt modelId="{DA95809D-D957-4738-A6CA-10D879AF04AF}">
      <dgm:prSet phldrT="[Text]"/>
      <dgm:spPr/>
      <dgm:t>
        <a:bodyPr/>
        <a:lstStyle/>
        <a:p>
          <a:r>
            <a:rPr lang="de-DE" dirty="0"/>
            <a:t> Einleitung</a:t>
          </a:r>
        </a:p>
      </dgm:t>
    </dgm:pt>
    <dgm:pt modelId="{E2FA2B3F-1D81-40A8-8197-237097AF6A5A}" type="parTrans" cxnId="{A3DC87A8-813E-47B7-B403-977DA33C276A}">
      <dgm:prSet/>
      <dgm:spPr/>
      <dgm:t>
        <a:bodyPr/>
        <a:lstStyle/>
        <a:p>
          <a:endParaRPr lang="de-DE"/>
        </a:p>
      </dgm:t>
    </dgm:pt>
    <dgm:pt modelId="{F68C263A-5A8E-4FF3-8C93-583FEF416D0C}" type="sibTrans" cxnId="{A3DC87A8-813E-47B7-B403-977DA33C276A}">
      <dgm:prSet/>
      <dgm:spPr/>
      <dgm:t>
        <a:bodyPr/>
        <a:lstStyle/>
        <a:p>
          <a:endParaRPr lang="de-DE"/>
        </a:p>
      </dgm:t>
    </dgm:pt>
    <dgm:pt modelId="{B590BF03-F9F8-4D9B-A124-BE354EB7E881}">
      <dgm:prSet phldrT="[Text]"/>
      <dgm:spPr/>
      <dgm:t>
        <a:bodyPr/>
        <a:lstStyle/>
        <a:p>
          <a:r>
            <a:rPr lang="de-DE" dirty="0"/>
            <a:t>Therapie in der Maßregel </a:t>
          </a:r>
        </a:p>
      </dgm:t>
    </dgm:pt>
    <dgm:pt modelId="{4EC4E1F6-E971-4503-8996-9E7097B182AF}" type="parTrans" cxnId="{5515DBA7-9147-4A02-8F4F-FF0C29D41FB0}">
      <dgm:prSet/>
      <dgm:spPr/>
      <dgm:t>
        <a:bodyPr/>
        <a:lstStyle/>
        <a:p>
          <a:endParaRPr lang="de-DE"/>
        </a:p>
      </dgm:t>
    </dgm:pt>
    <dgm:pt modelId="{35363EDB-7973-4FF0-A747-23ECFBCD62AE}" type="sibTrans" cxnId="{5515DBA7-9147-4A02-8F4F-FF0C29D41FB0}">
      <dgm:prSet/>
      <dgm:spPr/>
      <dgm:t>
        <a:bodyPr/>
        <a:lstStyle/>
        <a:p>
          <a:endParaRPr lang="de-DE"/>
        </a:p>
      </dgm:t>
    </dgm:pt>
    <dgm:pt modelId="{AC24F5B8-459C-4094-9203-9D67F89DC17A}">
      <dgm:prSet phldrT="[Text]"/>
      <dgm:spPr/>
      <dgm:t>
        <a:bodyPr/>
        <a:lstStyle/>
        <a:p>
          <a:r>
            <a:rPr lang="de-DE" dirty="0"/>
            <a:t>Vollzug/Vollstreckung</a:t>
          </a:r>
        </a:p>
      </dgm:t>
    </dgm:pt>
    <dgm:pt modelId="{7E094CF2-817A-461E-B516-306D781C347F}" type="parTrans" cxnId="{1A7E1E30-6705-4B03-B733-0583CDA30C07}">
      <dgm:prSet/>
      <dgm:spPr/>
      <dgm:t>
        <a:bodyPr/>
        <a:lstStyle/>
        <a:p>
          <a:endParaRPr lang="de-DE"/>
        </a:p>
      </dgm:t>
    </dgm:pt>
    <dgm:pt modelId="{1E19F212-D919-4BB7-BDB4-063CAB746AFD}" type="sibTrans" cxnId="{1A7E1E30-6705-4B03-B733-0583CDA30C07}">
      <dgm:prSet/>
      <dgm:spPr/>
      <dgm:t>
        <a:bodyPr/>
        <a:lstStyle/>
        <a:p>
          <a:endParaRPr lang="de-DE"/>
        </a:p>
      </dgm:t>
    </dgm:pt>
    <dgm:pt modelId="{493D3B16-589A-4B1C-AEA5-10A89F8AAFB4}">
      <dgm:prSet phldrT="[Text]"/>
      <dgm:spPr/>
      <dgm:t>
        <a:bodyPr/>
        <a:lstStyle/>
        <a:p>
          <a:r>
            <a:rPr lang="de-DE" dirty="0"/>
            <a:t>Vorgehen am Beispiel</a:t>
          </a:r>
        </a:p>
      </dgm:t>
    </dgm:pt>
    <dgm:pt modelId="{79678B12-C805-4D46-959B-3B1E3B5AE790}" type="parTrans" cxnId="{875D35C9-4F92-4032-A2F3-DF5A199AE40A}">
      <dgm:prSet/>
      <dgm:spPr/>
      <dgm:t>
        <a:bodyPr/>
        <a:lstStyle/>
        <a:p>
          <a:endParaRPr lang="de-DE"/>
        </a:p>
      </dgm:t>
    </dgm:pt>
    <dgm:pt modelId="{DBF2A044-0B66-4E43-9718-BF8D4CC64709}" type="sibTrans" cxnId="{875D35C9-4F92-4032-A2F3-DF5A199AE40A}">
      <dgm:prSet/>
      <dgm:spPr/>
      <dgm:t>
        <a:bodyPr/>
        <a:lstStyle/>
        <a:p>
          <a:endParaRPr lang="de-DE"/>
        </a:p>
      </dgm:t>
    </dgm:pt>
    <dgm:pt modelId="{B498571B-143E-4550-BF60-2F2A817A8DBE}">
      <dgm:prSet phldrT="[Text]"/>
      <dgm:spPr/>
      <dgm:t>
        <a:bodyPr/>
        <a:lstStyle/>
        <a:p>
          <a:r>
            <a:rPr lang="de-DE" dirty="0"/>
            <a:t>Effektivität</a:t>
          </a:r>
        </a:p>
      </dgm:t>
    </dgm:pt>
    <dgm:pt modelId="{59A6A3AE-D74F-4B76-BCE4-66C1CD981C22}" type="parTrans" cxnId="{FB499FC0-650F-4617-930D-1FDF6D18B8E9}">
      <dgm:prSet/>
      <dgm:spPr/>
      <dgm:t>
        <a:bodyPr/>
        <a:lstStyle/>
        <a:p>
          <a:endParaRPr lang="de-DE"/>
        </a:p>
      </dgm:t>
    </dgm:pt>
    <dgm:pt modelId="{2C22806C-62AF-4439-9B52-56F308E390C6}" type="sibTrans" cxnId="{FB499FC0-650F-4617-930D-1FDF6D18B8E9}">
      <dgm:prSet/>
      <dgm:spPr/>
      <dgm:t>
        <a:bodyPr/>
        <a:lstStyle/>
        <a:p>
          <a:endParaRPr lang="de-DE"/>
        </a:p>
      </dgm:t>
    </dgm:pt>
    <dgm:pt modelId="{D7DA95ED-26A6-452A-8990-2902042C82EA}">
      <dgm:prSet phldrT="[Text]"/>
      <dgm:spPr/>
      <dgm:t>
        <a:bodyPr/>
        <a:lstStyle/>
        <a:p>
          <a:r>
            <a:rPr lang="de-DE" dirty="0"/>
            <a:t>Unterbringungsrecht</a:t>
          </a:r>
        </a:p>
      </dgm:t>
    </dgm:pt>
    <dgm:pt modelId="{3E4BA15C-869C-44C4-81C1-0CFB39A6A8FE}" type="parTrans" cxnId="{302CD0D9-CA09-4404-8896-1463F1622AFB}">
      <dgm:prSet/>
      <dgm:spPr/>
      <dgm:t>
        <a:bodyPr/>
        <a:lstStyle/>
        <a:p>
          <a:endParaRPr lang="de-DE"/>
        </a:p>
      </dgm:t>
    </dgm:pt>
    <dgm:pt modelId="{AD16F0B2-46BE-4730-BB8A-0A644E320BAA}" type="sibTrans" cxnId="{302CD0D9-CA09-4404-8896-1463F1622AFB}">
      <dgm:prSet/>
      <dgm:spPr/>
      <dgm:t>
        <a:bodyPr/>
        <a:lstStyle/>
        <a:p>
          <a:endParaRPr lang="de-DE"/>
        </a:p>
      </dgm:t>
    </dgm:pt>
    <dgm:pt modelId="{69F25DFD-004D-431D-95F8-FCD524FEEC6E}">
      <dgm:prSet phldrT="[Text]"/>
      <dgm:spPr/>
      <dgm:t>
        <a:bodyPr/>
        <a:lstStyle/>
        <a:p>
          <a:r>
            <a:rPr lang="de-DE" dirty="0"/>
            <a:t>Zeitlicher Rahmen</a:t>
          </a:r>
        </a:p>
      </dgm:t>
    </dgm:pt>
    <dgm:pt modelId="{54370390-9B7A-47E6-AE71-06C464E55CAC}" type="parTrans" cxnId="{08A7AE12-2779-4773-8D77-7789B4567477}">
      <dgm:prSet/>
      <dgm:spPr/>
      <dgm:t>
        <a:bodyPr/>
        <a:lstStyle/>
        <a:p>
          <a:endParaRPr lang="de-DE"/>
        </a:p>
      </dgm:t>
    </dgm:pt>
    <dgm:pt modelId="{8AC6C183-24C3-4DE1-BC27-6AE9660B59F5}" type="sibTrans" cxnId="{08A7AE12-2779-4773-8D77-7789B4567477}">
      <dgm:prSet/>
      <dgm:spPr/>
      <dgm:t>
        <a:bodyPr/>
        <a:lstStyle/>
        <a:p>
          <a:endParaRPr lang="de-DE"/>
        </a:p>
      </dgm:t>
    </dgm:pt>
    <dgm:pt modelId="{4D1FB1F3-6A8C-48C2-B5B4-A0CBC527B5E0}">
      <dgm:prSet phldrT="[Text]"/>
      <dgm:spPr/>
      <dgm:t>
        <a:bodyPr/>
        <a:lstStyle/>
        <a:p>
          <a:r>
            <a:rPr lang="de-DE" dirty="0"/>
            <a:t>Die Entlassung</a:t>
          </a:r>
        </a:p>
      </dgm:t>
    </dgm:pt>
    <dgm:pt modelId="{30EB41B7-5B2E-4D86-B7C9-085E68EF8265}" type="parTrans" cxnId="{FF9298B2-2240-4FCA-8A2D-9A87FC5FC99A}">
      <dgm:prSet/>
      <dgm:spPr/>
      <dgm:t>
        <a:bodyPr/>
        <a:lstStyle/>
        <a:p>
          <a:endParaRPr lang="de-DE"/>
        </a:p>
      </dgm:t>
    </dgm:pt>
    <dgm:pt modelId="{424ED9D3-76B8-484A-93FA-DAC7EAAE53AD}" type="sibTrans" cxnId="{FF9298B2-2240-4FCA-8A2D-9A87FC5FC99A}">
      <dgm:prSet/>
      <dgm:spPr/>
      <dgm:t>
        <a:bodyPr/>
        <a:lstStyle/>
        <a:p>
          <a:endParaRPr lang="de-DE"/>
        </a:p>
      </dgm:t>
    </dgm:pt>
    <dgm:pt modelId="{AFB77DEB-5242-41C0-992E-3D9A7D16A939}">
      <dgm:prSet phldrT="[Text]"/>
      <dgm:spPr/>
      <dgm:t>
        <a:bodyPr/>
        <a:lstStyle/>
        <a:p>
          <a:r>
            <a:rPr lang="de-DE" dirty="0"/>
            <a:t>Modalitäten der Vollzugsreihe (</a:t>
          </a:r>
          <a:r>
            <a:rPr lang="de-DE" dirty="0" err="1"/>
            <a:t>Vikarisierung</a:t>
          </a:r>
          <a:r>
            <a:rPr lang="de-DE" dirty="0"/>
            <a:t>)</a:t>
          </a:r>
        </a:p>
      </dgm:t>
    </dgm:pt>
    <dgm:pt modelId="{05D24342-162C-456D-8AA1-2AB311302D98}" type="parTrans" cxnId="{A6D22916-09A2-40BF-981B-FAC1C5E5563B}">
      <dgm:prSet/>
      <dgm:spPr/>
      <dgm:t>
        <a:bodyPr/>
        <a:lstStyle/>
        <a:p>
          <a:endParaRPr lang="de-DE"/>
        </a:p>
      </dgm:t>
    </dgm:pt>
    <dgm:pt modelId="{813F56B0-8C39-4B3E-9076-4FA4AF582A67}" type="sibTrans" cxnId="{A6D22916-09A2-40BF-981B-FAC1C5E5563B}">
      <dgm:prSet/>
      <dgm:spPr/>
      <dgm:t>
        <a:bodyPr/>
        <a:lstStyle/>
        <a:p>
          <a:endParaRPr lang="de-DE"/>
        </a:p>
      </dgm:t>
    </dgm:pt>
    <dgm:pt modelId="{A6CAD08A-DC99-4A02-BE56-ABBFC3B4338C}" type="pres">
      <dgm:prSet presAssocID="{2BBD2E46-0E7E-40C5-A10C-0F7E1432EB1B}" presName="linear" presStyleCnt="0">
        <dgm:presLayoutVars>
          <dgm:dir/>
          <dgm:animLvl val="lvl"/>
          <dgm:resizeHandles val="exact"/>
        </dgm:presLayoutVars>
      </dgm:prSet>
      <dgm:spPr/>
    </dgm:pt>
    <dgm:pt modelId="{6C428911-0A0E-491C-8BB7-77CE6FD30347}" type="pres">
      <dgm:prSet presAssocID="{DA95809D-D957-4738-A6CA-10D879AF04AF}" presName="parentLin" presStyleCnt="0"/>
      <dgm:spPr/>
    </dgm:pt>
    <dgm:pt modelId="{848DD614-1CB4-44A2-B21F-9A4BA926B506}" type="pres">
      <dgm:prSet presAssocID="{DA95809D-D957-4738-A6CA-10D879AF04AF}" presName="parentLeftMargin" presStyleLbl="node1" presStyleIdx="0" presStyleCnt="3"/>
      <dgm:spPr/>
    </dgm:pt>
    <dgm:pt modelId="{9B65884A-24DE-4B0E-9E5F-D833EFCC6928}" type="pres">
      <dgm:prSet presAssocID="{DA95809D-D957-4738-A6CA-10D879AF04AF}" presName="parentText" presStyleLbl="node1" presStyleIdx="0" presStyleCnt="3">
        <dgm:presLayoutVars>
          <dgm:chMax val="0"/>
          <dgm:bulletEnabled val="1"/>
        </dgm:presLayoutVars>
      </dgm:prSet>
      <dgm:spPr/>
    </dgm:pt>
    <dgm:pt modelId="{DDFD8933-05E3-43B7-94B4-2BADC132CFAA}" type="pres">
      <dgm:prSet presAssocID="{DA95809D-D957-4738-A6CA-10D879AF04AF}" presName="negativeSpace" presStyleCnt="0"/>
      <dgm:spPr/>
    </dgm:pt>
    <dgm:pt modelId="{7E4FF0F4-690B-4530-853F-80B1FF46F11F}" type="pres">
      <dgm:prSet presAssocID="{DA95809D-D957-4738-A6CA-10D879AF04AF}" presName="childText" presStyleLbl="conFgAcc1" presStyleIdx="0" presStyleCnt="3">
        <dgm:presLayoutVars>
          <dgm:bulletEnabled val="1"/>
        </dgm:presLayoutVars>
      </dgm:prSet>
      <dgm:spPr/>
    </dgm:pt>
    <dgm:pt modelId="{FA3C745A-C9D8-4F6C-A1C3-CFECD1ADDA62}" type="pres">
      <dgm:prSet presAssocID="{F68C263A-5A8E-4FF3-8C93-583FEF416D0C}" presName="spaceBetweenRectangles" presStyleCnt="0"/>
      <dgm:spPr/>
    </dgm:pt>
    <dgm:pt modelId="{D9B0F4A1-84DC-4617-945A-2957568120E0}" type="pres">
      <dgm:prSet presAssocID="{B590BF03-F9F8-4D9B-A124-BE354EB7E881}" presName="parentLin" presStyleCnt="0"/>
      <dgm:spPr/>
    </dgm:pt>
    <dgm:pt modelId="{3D79767F-40D8-4DFE-85C6-266DD8253AA4}" type="pres">
      <dgm:prSet presAssocID="{B590BF03-F9F8-4D9B-A124-BE354EB7E881}" presName="parentLeftMargin" presStyleLbl="node1" presStyleIdx="0" presStyleCnt="3"/>
      <dgm:spPr/>
    </dgm:pt>
    <dgm:pt modelId="{D0EC8185-BCF2-4D58-8536-94BCE63C3D2E}" type="pres">
      <dgm:prSet presAssocID="{B590BF03-F9F8-4D9B-A124-BE354EB7E881}" presName="parentText" presStyleLbl="node1" presStyleIdx="1" presStyleCnt="3">
        <dgm:presLayoutVars>
          <dgm:chMax val="0"/>
          <dgm:bulletEnabled val="1"/>
        </dgm:presLayoutVars>
      </dgm:prSet>
      <dgm:spPr/>
    </dgm:pt>
    <dgm:pt modelId="{CD90B5F1-C532-4337-903B-C7D24D46931C}" type="pres">
      <dgm:prSet presAssocID="{B590BF03-F9F8-4D9B-A124-BE354EB7E881}" presName="negativeSpace" presStyleCnt="0"/>
      <dgm:spPr/>
    </dgm:pt>
    <dgm:pt modelId="{C17BEF56-63D1-4753-9EF2-0DF2A782D1AE}" type="pres">
      <dgm:prSet presAssocID="{B590BF03-F9F8-4D9B-A124-BE354EB7E881}" presName="childText" presStyleLbl="conFgAcc1" presStyleIdx="1" presStyleCnt="3">
        <dgm:presLayoutVars>
          <dgm:bulletEnabled val="1"/>
        </dgm:presLayoutVars>
      </dgm:prSet>
      <dgm:spPr/>
    </dgm:pt>
    <dgm:pt modelId="{FEC52EA8-BBF2-4039-A8E6-0407D0FE6CF2}" type="pres">
      <dgm:prSet presAssocID="{35363EDB-7973-4FF0-A747-23ECFBCD62AE}" presName="spaceBetweenRectangles" presStyleCnt="0"/>
      <dgm:spPr/>
    </dgm:pt>
    <dgm:pt modelId="{D1A204E6-FAD1-46C3-96D6-AAFAE90BF804}" type="pres">
      <dgm:prSet presAssocID="{AC24F5B8-459C-4094-9203-9D67F89DC17A}" presName="parentLin" presStyleCnt="0"/>
      <dgm:spPr/>
    </dgm:pt>
    <dgm:pt modelId="{0B300164-AF41-4F17-9692-CE1F28E98187}" type="pres">
      <dgm:prSet presAssocID="{AC24F5B8-459C-4094-9203-9D67F89DC17A}" presName="parentLeftMargin" presStyleLbl="node1" presStyleIdx="1" presStyleCnt="3"/>
      <dgm:spPr/>
    </dgm:pt>
    <dgm:pt modelId="{89A73AB9-D230-4D9A-A5C2-EB30DD5559C0}" type="pres">
      <dgm:prSet presAssocID="{AC24F5B8-459C-4094-9203-9D67F89DC17A}" presName="parentText" presStyleLbl="node1" presStyleIdx="2" presStyleCnt="3">
        <dgm:presLayoutVars>
          <dgm:chMax val="0"/>
          <dgm:bulletEnabled val="1"/>
        </dgm:presLayoutVars>
      </dgm:prSet>
      <dgm:spPr/>
    </dgm:pt>
    <dgm:pt modelId="{9C3F0910-DFF8-4FF0-BDA8-C585EA8B86EC}" type="pres">
      <dgm:prSet presAssocID="{AC24F5B8-459C-4094-9203-9D67F89DC17A}" presName="negativeSpace" presStyleCnt="0"/>
      <dgm:spPr/>
    </dgm:pt>
    <dgm:pt modelId="{3BDCE850-D27D-454C-823D-AB1A0E50E9F6}" type="pres">
      <dgm:prSet presAssocID="{AC24F5B8-459C-4094-9203-9D67F89DC17A}" presName="childText" presStyleLbl="conFgAcc1" presStyleIdx="2" presStyleCnt="3">
        <dgm:presLayoutVars>
          <dgm:bulletEnabled val="1"/>
        </dgm:presLayoutVars>
      </dgm:prSet>
      <dgm:spPr/>
    </dgm:pt>
  </dgm:ptLst>
  <dgm:cxnLst>
    <dgm:cxn modelId="{5201F008-3C2B-454B-9132-8F6F30DAA865}" type="presOf" srcId="{AC24F5B8-459C-4094-9203-9D67F89DC17A}" destId="{89A73AB9-D230-4D9A-A5C2-EB30DD5559C0}" srcOrd="1" destOrd="0" presId="urn:microsoft.com/office/officeart/2005/8/layout/list1"/>
    <dgm:cxn modelId="{C0F26E0A-F04C-4A08-9090-66520F3C5140}" type="presOf" srcId="{AC24F5B8-459C-4094-9203-9D67F89DC17A}" destId="{0B300164-AF41-4F17-9692-CE1F28E98187}" srcOrd="0" destOrd="0" presId="urn:microsoft.com/office/officeart/2005/8/layout/list1"/>
    <dgm:cxn modelId="{08A7AE12-2779-4773-8D77-7789B4567477}" srcId="{AC24F5B8-459C-4094-9203-9D67F89DC17A}" destId="{69F25DFD-004D-431D-95F8-FCD524FEEC6E}" srcOrd="2" destOrd="0" parTransId="{54370390-9B7A-47E6-AE71-06C464E55CAC}" sibTransId="{8AC6C183-24C3-4DE1-BC27-6AE9660B59F5}"/>
    <dgm:cxn modelId="{A6D22916-09A2-40BF-981B-FAC1C5E5563B}" srcId="{AC24F5B8-459C-4094-9203-9D67F89DC17A}" destId="{AFB77DEB-5242-41C0-992E-3D9A7D16A939}" srcOrd="0" destOrd="0" parTransId="{05D24342-162C-456D-8AA1-2AB311302D98}" sibTransId="{813F56B0-8C39-4B3E-9076-4FA4AF582A67}"/>
    <dgm:cxn modelId="{1A7E1E30-6705-4B03-B733-0583CDA30C07}" srcId="{2BBD2E46-0E7E-40C5-A10C-0F7E1432EB1B}" destId="{AC24F5B8-459C-4094-9203-9D67F89DC17A}" srcOrd="2" destOrd="0" parTransId="{7E094CF2-817A-461E-B516-306D781C347F}" sibTransId="{1E19F212-D919-4BB7-BDB4-063CAB746AFD}"/>
    <dgm:cxn modelId="{898FCD63-4D72-42FA-AB30-5015F85989F4}" type="presOf" srcId="{DA95809D-D957-4738-A6CA-10D879AF04AF}" destId="{9B65884A-24DE-4B0E-9E5F-D833EFCC6928}" srcOrd="1" destOrd="0" presId="urn:microsoft.com/office/officeart/2005/8/layout/list1"/>
    <dgm:cxn modelId="{27557C49-6E1E-4872-B586-17D4AF116108}" type="presOf" srcId="{B498571B-143E-4550-BF60-2F2A817A8DBE}" destId="{C17BEF56-63D1-4753-9EF2-0DF2A782D1AE}" srcOrd="0" destOrd="1" presId="urn:microsoft.com/office/officeart/2005/8/layout/list1"/>
    <dgm:cxn modelId="{93F4C169-7F51-4843-B315-4961C0EC3732}" type="presOf" srcId="{B590BF03-F9F8-4D9B-A124-BE354EB7E881}" destId="{3D79767F-40D8-4DFE-85C6-266DD8253AA4}" srcOrd="0" destOrd="0" presId="urn:microsoft.com/office/officeart/2005/8/layout/list1"/>
    <dgm:cxn modelId="{34EC4275-926C-4928-8CD0-754971EC609F}" type="presOf" srcId="{4D1FB1F3-6A8C-48C2-B5B4-A0CBC527B5E0}" destId="{3BDCE850-D27D-454C-823D-AB1A0E50E9F6}" srcOrd="0" destOrd="3" presId="urn:microsoft.com/office/officeart/2005/8/layout/list1"/>
    <dgm:cxn modelId="{6A49C690-6E8E-4A50-B59B-B2FD4CEC1898}" type="presOf" srcId="{D7DA95ED-26A6-452A-8990-2902042C82EA}" destId="{3BDCE850-D27D-454C-823D-AB1A0E50E9F6}" srcOrd="0" destOrd="1" presId="urn:microsoft.com/office/officeart/2005/8/layout/list1"/>
    <dgm:cxn modelId="{1CCC54A0-E268-48B4-ACDD-F65569917E82}" type="presOf" srcId="{2BBD2E46-0E7E-40C5-A10C-0F7E1432EB1B}" destId="{A6CAD08A-DC99-4A02-BE56-ABBFC3B4338C}" srcOrd="0" destOrd="0" presId="urn:microsoft.com/office/officeart/2005/8/layout/list1"/>
    <dgm:cxn modelId="{5515DBA7-9147-4A02-8F4F-FF0C29D41FB0}" srcId="{2BBD2E46-0E7E-40C5-A10C-0F7E1432EB1B}" destId="{B590BF03-F9F8-4D9B-A124-BE354EB7E881}" srcOrd="1" destOrd="0" parTransId="{4EC4E1F6-E971-4503-8996-9E7097B182AF}" sibTransId="{35363EDB-7973-4FF0-A747-23ECFBCD62AE}"/>
    <dgm:cxn modelId="{A3DC87A8-813E-47B7-B403-977DA33C276A}" srcId="{2BBD2E46-0E7E-40C5-A10C-0F7E1432EB1B}" destId="{DA95809D-D957-4738-A6CA-10D879AF04AF}" srcOrd="0" destOrd="0" parTransId="{E2FA2B3F-1D81-40A8-8197-237097AF6A5A}" sibTransId="{F68C263A-5A8E-4FF3-8C93-583FEF416D0C}"/>
    <dgm:cxn modelId="{FF9298B2-2240-4FCA-8A2D-9A87FC5FC99A}" srcId="{AC24F5B8-459C-4094-9203-9D67F89DC17A}" destId="{4D1FB1F3-6A8C-48C2-B5B4-A0CBC527B5E0}" srcOrd="3" destOrd="0" parTransId="{30EB41B7-5B2E-4D86-B7C9-085E68EF8265}" sibTransId="{424ED9D3-76B8-484A-93FA-DAC7EAAE53AD}"/>
    <dgm:cxn modelId="{A9100DBA-C246-492E-A976-9A7BBA6F681E}" type="presOf" srcId="{69F25DFD-004D-431D-95F8-FCD524FEEC6E}" destId="{3BDCE850-D27D-454C-823D-AB1A0E50E9F6}" srcOrd="0" destOrd="2" presId="urn:microsoft.com/office/officeart/2005/8/layout/list1"/>
    <dgm:cxn modelId="{6EFF2FBA-7CDA-4479-A9DE-38775DDBDBFD}" type="presOf" srcId="{493D3B16-589A-4B1C-AEA5-10A89F8AAFB4}" destId="{C17BEF56-63D1-4753-9EF2-0DF2A782D1AE}" srcOrd="0" destOrd="0" presId="urn:microsoft.com/office/officeart/2005/8/layout/list1"/>
    <dgm:cxn modelId="{FB499FC0-650F-4617-930D-1FDF6D18B8E9}" srcId="{B590BF03-F9F8-4D9B-A124-BE354EB7E881}" destId="{B498571B-143E-4550-BF60-2F2A817A8DBE}" srcOrd="1" destOrd="0" parTransId="{59A6A3AE-D74F-4B76-BCE4-66C1CD981C22}" sibTransId="{2C22806C-62AF-4439-9B52-56F308E390C6}"/>
    <dgm:cxn modelId="{875D35C9-4F92-4032-A2F3-DF5A199AE40A}" srcId="{B590BF03-F9F8-4D9B-A124-BE354EB7E881}" destId="{493D3B16-589A-4B1C-AEA5-10A89F8AAFB4}" srcOrd="0" destOrd="0" parTransId="{79678B12-C805-4D46-959B-3B1E3B5AE790}" sibTransId="{DBF2A044-0B66-4E43-9718-BF8D4CC64709}"/>
    <dgm:cxn modelId="{9DCA5ECD-CE71-47FA-BA0E-404579C1FC9A}" type="presOf" srcId="{AFB77DEB-5242-41C0-992E-3D9A7D16A939}" destId="{3BDCE850-D27D-454C-823D-AB1A0E50E9F6}" srcOrd="0" destOrd="0" presId="urn:microsoft.com/office/officeart/2005/8/layout/list1"/>
    <dgm:cxn modelId="{302CD0D9-CA09-4404-8896-1463F1622AFB}" srcId="{AC24F5B8-459C-4094-9203-9D67F89DC17A}" destId="{D7DA95ED-26A6-452A-8990-2902042C82EA}" srcOrd="1" destOrd="0" parTransId="{3E4BA15C-869C-44C4-81C1-0CFB39A6A8FE}" sibTransId="{AD16F0B2-46BE-4730-BB8A-0A644E320BAA}"/>
    <dgm:cxn modelId="{5154E8E1-D02D-46F9-9BB6-C597819B155A}" type="presOf" srcId="{DA95809D-D957-4738-A6CA-10D879AF04AF}" destId="{848DD614-1CB4-44A2-B21F-9A4BA926B506}" srcOrd="0" destOrd="0" presId="urn:microsoft.com/office/officeart/2005/8/layout/list1"/>
    <dgm:cxn modelId="{6AB0E9EA-BA16-4B9C-ABA4-893CBAAD4431}" type="presOf" srcId="{B590BF03-F9F8-4D9B-A124-BE354EB7E881}" destId="{D0EC8185-BCF2-4D58-8536-94BCE63C3D2E}" srcOrd="1" destOrd="0" presId="urn:microsoft.com/office/officeart/2005/8/layout/list1"/>
    <dgm:cxn modelId="{39AFAEAC-BAFA-4C83-838F-1A28F7D814A7}" type="presParOf" srcId="{A6CAD08A-DC99-4A02-BE56-ABBFC3B4338C}" destId="{6C428911-0A0E-491C-8BB7-77CE6FD30347}" srcOrd="0" destOrd="0" presId="urn:microsoft.com/office/officeart/2005/8/layout/list1"/>
    <dgm:cxn modelId="{CDF63521-CC4C-4F78-9FAD-EC4177339B4D}" type="presParOf" srcId="{6C428911-0A0E-491C-8BB7-77CE6FD30347}" destId="{848DD614-1CB4-44A2-B21F-9A4BA926B506}" srcOrd="0" destOrd="0" presId="urn:microsoft.com/office/officeart/2005/8/layout/list1"/>
    <dgm:cxn modelId="{760A2BD7-F3CB-4A4B-A75D-C7E3D68062A3}" type="presParOf" srcId="{6C428911-0A0E-491C-8BB7-77CE6FD30347}" destId="{9B65884A-24DE-4B0E-9E5F-D833EFCC6928}" srcOrd="1" destOrd="0" presId="urn:microsoft.com/office/officeart/2005/8/layout/list1"/>
    <dgm:cxn modelId="{25B584DA-E63F-433D-8338-0791D0347D64}" type="presParOf" srcId="{A6CAD08A-DC99-4A02-BE56-ABBFC3B4338C}" destId="{DDFD8933-05E3-43B7-94B4-2BADC132CFAA}" srcOrd="1" destOrd="0" presId="urn:microsoft.com/office/officeart/2005/8/layout/list1"/>
    <dgm:cxn modelId="{4AA73011-2B26-422F-A1F4-AEDF69EDBF7C}" type="presParOf" srcId="{A6CAD08A-DC99-4A02-BE56-ABBFC3B4338C}" destId="{7E4FF0F4-690B-4530-853F-80B1FF46F11F}" srcOrd="2" destOrd="0" presId="urn:microsoft.com/office/officeart/2005/8/layout/list1"/>
    <dgm:cxn modelId="{87DC61A0-4828-48F5-8A59-B962935929FE}" type="presParOf" srcId="{A6CAD08A-DC99-4A02-BE56-ABBFC3B4338C}" destId="{FA3C745A-C9D8-4F6C-A1C3-CFECD1ADDA62}" srcOrd="3" destOrd="0" presId="urn:microsoft.com/office/officeart/2005/8/layout/list1"/>
    <dgm:cxn modelId="{D38AD7E9-BCCA-41CB-AAC1-D360DFF127B7}" type="presParOf" srcId="{A6CAD08A-DC99-4A02-BE56-ABBFC3B4338C}" destId="{D9B0F4A1-84DC-4617-945A-2957568120E0}" srcOrd="4" destOrd="0" presId="urn:microsoft.com/office/officeart/2005/8/layout/list1"/>
    <dgm:cxn modelId="{4D8EE15A-B17A-4D08-91BF-8AE142B57374}" type="presParOf" srcId="{D9B0F4A1-84DC-4617-945A-2957568120E0}" destId="{3D79767F-40D8-4DFE-85C6-266DD8253AA4}" srcOrd="0" destOrd="0" presId="urn:microsoft.com/office/officeart/2005/8/layout/list1"/>
    <dgm:cxn modelId="{FCD35AFA-D36A-43DA-9C51-B147B4990D0D}" type="presParOf" srcId="{D9B0F4A1-84DC-4617-945A-2957568120E0}" destId="{D0EC8185-BCF2-4D58-8536-94BCE63C3D2E}" srcOrd="1" destOrd="0" presId="urn:microsoft.com/office/officeart/2005/8/layout/list1"/>
    <dgm:cxn modelId="{01E3A7D9-4CFE-4770-A32A-7F7E00EC910D}" type="presParOf" srcId="{A6CAD08A-DC99-4A02-BE56-ABBFC3B4338C}" destId="{CD90B5F1-C532-4337-903B-C7D24D46931C}" srcOrd="5" destOrd="0" presId="urn:microsoft.com/office/officeart/2005/8/layout/list1"/>
    <dgm:cxn modelId="{A062D7E7-6A46-4770-86FF-1E37637AFB9A}" type="presParOf" srcId="{A6CAD08A-DC99-4A02-BE56-ABBFC3B4338C}" destId="{C17BEF56-63D1-4753-9EF2-0DF2A782D1AE}" srcOrd="6" destOrd="0" presId="urn:microsoft.com/office/officeart/2005/8/layout/list1"/>
    <dgm:cxn modelId="{FA20A48B-8222-4C38-80FA-B2E21A0A0FB8}" type="presParOf" srcId="{A6CAD08A-DC99-4A02-BE56-ABBFC3B4338C}" destId="{FEC52EA8-BBF2-4039-A8E6-0407D0FE6CF2}" srcOrd="7" destOrd="0" presId="urn:microsoft.com/office/officeart/2005/8/layout/list1"/>
    <dgm:cxn modelId="{82DB209D-4535-481E-8730-AA18A467B91C}" type="presParOf" srcId="{A6CAD08A-DC99-4A02-BE56-ABBFC3B4338C}" destId="{D1A204E6-FAD1-46C3-96D6-AAFAE90BF804}" srcOrd="8" destOrd="0" presId="urn:microsoft.com/office/officeart/2005/8/layout/list1"/>
    <dgm:cxn modelId="{DC1151BF-CE99-45E7-A991-0C1A27F5860B}" type="presParOf" srcId="{D1A204E6-FAD1-46C3-96D6-AAFAE90BF804}" destId="{0B300164-AF41-4F17-9692-CE1F28E98187}" srcOrd="0" destOrd="0" presId="urn:microsoft.com/office/officeart/2005/8/layout/list1"/>
    <dgm:cxn modelId="{0CAD21E3-019A-42DE-9CFE-CD2FB4109931}" type="presParOf" srcId="{D1A204E6-FAD1-46C3-96D6-AAFAE90BF804}" destId="{89A73AB9-D230-4D9A-A5C2-EB30DD5559C0}" srcOrd="1" destOrd="0" presId="urn:microsoft.com/office/officeart/2005/8/layout/list1"/>
    <dgm:cxn modelId="{2ACB87B1-7F27-4341-BE90-E563C1731C9C}" type="presParOf" srcId="{A6CAD08A-DC99-4A02-BE56-ABBFC3B4338C}" destId="{9C3F0910-DFF8-4FF0-BDA8-C585EA8B86EC}" srcOrd="9" destOrd="0" presId="urn:microsoft.com/office/officeart/2005/8/layout/list1"/>
    <dgm:cxn modelId="{7260C8DD-143F-4A65-93CB-62CBDC373E48}" type="presParOf" srcId="{A6CAD08A-DC99-4A02-BE56-ABBFC3B4338C}" destId="{3BDCE850-D27D-454C-823D-AB1A0E50E9F6}"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3A584B6-8C8A-41EA-966B-E705D5122FC9}" type="doc">
      <dgm:prSet loTypeId="urn:microsoft.com/office/officeart/2005/8/layout/hProcess4" loCatId="process" qsTypeId="urn:microsoft.com/office/officeart/2005/8/quickstyle/simple4" qsCatId="simple" csTypeId="urn:microsoft.com/office/officeart/2005/8/colors/accent1_3" csCatId="accent1" phldr="1"/>
      <dgm:spPr/>
      <dgm:t>
        <a:bodyPr/>
        <a:lstStyle/>
        <a:p>
          <a:endParaRPr lang="de-DE"/>
        </a:p>
      </dgm:t>
    </dgm:pt>
    <dgm:pt modelId="{85B71281-E9C9-4F12-AE04-4DD334EFBCA3}">
      <dgm:prSet phldrT="[Text]"/>
      <dgm:spPr/>
      <dgm:t>
        <a:bodyPr/>
        <a:lstStyle/>
        <a:p>
          <a:r>
            <a:rPr lang="de-DE" dirty="0"/>
            <a:t>Voraussetzung</a:t>
          </a:r>
        </a:p>
      </dgm:t>
    </dgm:pt>
    <dgm:pt modelId="{7CF333F4-8638-44D8-80EC-86296CAEF9AB}" type="parTrans" cxnId="{C1A256C6-C9FB-4E5E-8112-3A46035D5A01}">
      <dgm:prSet/>
      <dgm:spPr/>
      <dgm:t>
        <a:bodyPr/>
        <a:lstStyle/>
        <a:p>
          <a:endParaRPr lang="de-DE"/>
        </a:p>
      </dgm:t>
    </dgm:pt>
    <dgm:pt modelId="{5808D904-6AD3-46D8-9228-6009CD6FE3BD}" type="sibTrans" cxnId="{C1A256C6-C9FB-4E5E-8112-3A46035D5A01}">
      <dgm:prSet/>
      <dgm:spPr/>
      <dgm:t>
        <a:bodyPr/>
        <a:lstStyle/>
        <a:p>
          <a:endParaRPr lang="de-DE"/>
        </a:p>
      </dgm:t>
    </dgm:pt>
    <dgm:pt modelId="{CCF1FB67-C3BD-4F2A-AA03-E4233D53659D}">
      <dgm:prSet phldrT="[Text]"/>
      <dgm:spPr/>
      <dgm:t>
        <a:bodyPr/>
        <a:lstStyle/>
        <a:p>
          <a:pPr>
            <a:buFont typeface="+mj-lt"/>
            <a:buAutoNum type="arabicPeriod"/>
          </a:pPr>
          <a:r>
            <a:rPr lang="de-DE" b="1" i="0">
              <a:effectLst/>
              <a:latin typeface="Roboto" panose="02000000000000000000" pitchFamily="2" charset="0"/>
            </a:rPr>
            <a:t>verbotene Tat</a:t>
          </a:r>
          <a:r>
            <a:rPr lang="de-DE" b="0" i="0">
              <a:effectLst/>
              <a:latin typeface="Roboto" panose="02000000000000000000" pitchFamily="2" charset="0"/>
            </a:rPr>
            <a:t>, (Handlung und Unterlassung) die gemäß Strafgesetzbuch mit einer Strafe bedroht ist,</a:t>
          </a:r>
          <a:endParaRPr lang="de-DE" dirty="0"/>
        </a:p>
      </dgm:t>
    </dgm:pt>
    <dgm:pt modelId="{493E4BC6-2F0C-4096-9259-EFBFC2E9B359}" type="parTrans" cxnId="{D038F6DF-4D1C-443A-97F1-154C995F0F36}">
      <dgm:prSet/>
      <dgm:spPr/>
      <dgm:t>
        <a:bodyPr/>
        <a:lstStyle/>
        <a:p>
          <a:endParaRPr lang="de-DE"/>
        </a:p>
      </dgm:t>
    </dgm:pt>
    <dgm:pt modelId="{64C80FE6-8269-4A91-88EE-74FB86F07B79}" type="sibTrans" cxnId="{D038F6DF-4D1C-443A-97F1-154C995F0F36}">
      <dgm:prSet/>
      <dgm:spPr/>
      <dgm:t>
        <a:bodyPr/>
        <a:lstStyle/>
        <a:p>
          <a:endParaRPr lang="de-DE"/>
        </a:p>
      </dgm:t>
    </dgm:pt>
    <dgm:pt modelId="{C7A31A7B-C411-41FA-B61B-49A7C6A95EB4}">
      <dgm:prSet phldrT="[Text]"/>
      <dgm:spPr/>
      <dgm:t>
        <a:bodyPr/>
        <a:lstStyle/>
        <a:p>
          <a:r>
            <a:rPr lang="de-DE" dirty="0"/>
            <a:t>Gericht beurteilt</a:t>
          </a:r>
        </a:p>
      </dgm:t>
    </dgm:pt>
    <dgm:pt modelId="{B6F4CA35-63E2-412A-878A-BDD07C79AF5A}" type="parTrans" cxnId="{41ECF047-3302-4595-9717-5C562DA5D000}">
      <dgm:prSet/>
      <dgm:spPr/>
      <dgm:t>
        <a:bodyPr/>
        <a:lstStyle/>
        <a:p>
          <a:endParaRPr lang="de-DE"/>
        </a:p>
      </dgm:t>
    </dgm:pt>
    <dgm:pt modelId="{54509FF6-0B35-4571-A062-4F804C6EA955}" type="sibTrans" cxnId="{41ECF047-3302-4595-9717-5C562DA5D000}">
      <dgm:prSet/>
      <dgm:spPr/>
      <dgm:t>
        <a:bodyPr/>
        <a:lstStyle/>
        <a:p>
          <a:endParaRPr lang="de-DE"/>
        </a:p>
      </dgm:t>
    </dgm:pt>
    <dgm:pt modelId="{4F0E2400-C26A-4DF4-8605-D69F00C003B7}">
      <dgm:prSet phldrT="[Text]"/>
      <dgm:spPr/>
      <dgm:t>
        <a:bodyPr/>
        <a:lstStyle/>
        <a:p>
          <a:r>
            <a:rPr lang="de-DE" b="0" i="0">
              <a:effectLst/>
              <a:latin typeface="Roboto" panose="02000000000000000000" pitchFamily="2" charset="0"/>
            </a:rPr>
            <a:t>alle Umstände des rechtswidrigen Verhaltens sind einzubeziehen,</a:t>
          </a:r>
          <a:endParaRPr lang="de-DE" dirty="0"/>
        </a:p>
      </dgm:t>
    </dgm:pt>
    <dgm:pt modelId="{3B983EA0-1B81-4E47-AD90-99C7D845E1A2}" type="parTrans" cxnId="{D9CFA867-2D93-4100-B3A0-4B84AC7B4676}">
      <dgm:prSet/>
      <dgm:spPr/>
      <dgm:t>
        <a:bodyPr/>
        <a:lstStyle/>
        <a:p>
          <a:endParaRPr lang="de-DE"/>
        </a:p>
      </dgm:t>
    </dgm:pt>
    <dgm:pt modelId="{D43DE88E-2839-4230-94D6-801D1095A0F9}" type="sibTrans" cxnId="{D9CFA867-2D93-4100-B3A0-4B84AC7B4676}">
      <dgm:prSet/>
      <dgm:spPr/>
      <dgm:t>
        <a:bodyPr/>
        <a:lstStyle/>
        <a:p>
          <a:endParaRPr lang="de-DE"/>
        </a:p>
      </dgm:t>
    </dgm:pt>
    <dgm:pt modelId="{5B6E062D-6437-4BED-9304-C5FE093BF029}">
      <dgm:prSet phldrT="[Text]"/>
      <dgm:spPr/>
      <dgm:t>
        <a:bodyPr/>
        <a:lstStyle/>
        <a:p>
          <a:r>
            <a:rPr lang="de-DE" dirty="0"/>
            <a:t>Schwere Straftat („Verbrechen“)</a:t>
          </a:r>
        </a:p>
      </dgm:t>
    </dgm:pt>
    <dgm:pt modelId="{5ACC27EB-2441-446C-A8EF-AFD8EF50B24D}" type="parTrans" cxnId="{35335C6B-5072-41FA-A0A1-48DEA3DC100A}">
      <dgm:prSet/>
      <dgm:spPr/>
      <dgm:t>
        <a:bodyPr/>
        <a:lstStyle/>
        <a:p>
          <a:endParaRPr lang="de-DE"/>
        </a:p>
      </dgm:t>
    </dgm:pt>
    <dgm:pt modelId="{5C8CBB1D-332A-4B44-A63B-0629A8169257}" type="sibTrans" cxnId="{35335C6B-5072-41FA-A0A1-48DEA3DC100A}">
      <dgm:prSet/>
      <dgm:spPr/>
      <dgm:t>
        <a:bodyPr/>
        <a:lstStyle/>
        <a:p>
          <a:endParaRPr lang="de-DE"/>
        </a:p>
      </dgm:t>
    </dgm:pt>
    <dgm:pt modelId="{9DDDD027-9031-4508-8883-9B04D5E0FDF4}">
      <dgm:prSet phldrT="[Text]"/>
      <dgm:spPr/>
      <dgm:t>
        <a:bodyPr/>
        <a:lstStyle/>
        <a:p>
          <a:pPr>
            <a:buFont typeface="Arial" panose="020B0604020202020204" pitchFamily="34" charset="0"/>
            <a:buChar char="•"/>
          </a:pPr>
          <a:r>
            <a:rPr lang="de-DE" b="0" i="0">
              <a:effectLst/>
              <a:latin typeface="Roboto" panose="02000000000000000000" pitchFamily="2" charset="0"/>
            </a:rPr>
            <a:t>Raub (§ 249)</a:t>
          </a:r>
          <a:endParaRPr lang="de-DE" dirty="0"/>
        </a:p>
      </dgm:t>
    </dgm:pt>
    <dgm:pt modelId="{5DF7A420-A6D9-4167-A544-CF740EEFB6E1}" type="parTrans" cxnId="{106FE0F9-D75E-4D48-BE27-133F0A03B252}">
      <dgm:prSet/>
      <dgm:spPr/>
      <dgm:t>
        <a:bodyPr/>
        <a:lstStyle/>
        <a:p>
          <a:endParaRPr lang="de-DE"/>
        </a:p>
      </dgm:t>
    </dgm:pt>
    <dgm:pt modelId="{36C36C71-A55B-4E20-BC9F-1B30C6FFCB1F}" type="sibTrans" cxnId="{106FE0F9-D75E-4D48-BE27-133F0A03B252}">
      <dgm:prSet/>
      <dgm:spPr/>
      <dgm:t>
        <a:bodyPr/>
        <a:lstStyle/>
        <a:p>
          <a:endParaRPr lang="de-DE"/>
        </a:p>
      </dgm:t>
    </dgm:pt>
    <dgm:pt modelId="{53F265E3-DED4-486E-9B67-00B3A845ABD4}">
      <dgm:prSet/>
      <dgm:spPr/>
      <dgm:t>
        <a:bodyPr/>
        <a:lstStyle/>
        <a:p>
          <a:r>
            <a:rPr lang="de-DE" b="0" i="0">
              <a:effectLst/>
              <a:latin typeface="Roboto" panose="02000000000000000000" pitchFamily="2" charset="0"/>
            </a:rPr>
            <a:t>Straftäter handelt bei unter  </a:t>
          </a:r>
          <a:r>
            <a:rPr lang="de-DE" b="1" i="0">
              <a:effectLst/>
              <a:latin typeface="Roboto" panose="02000000000000000000" pitchFamily="2" charset="0"/>
            </a:rPr>
            <a:t>vollem Bewusstsein</a:t>
          </a:r>
          <a:r>
            <a:rPr lang="de-DE" b="0" i="0">
              <a:effectLst/>
              <a:latin typeface="Roboto" panose="02000000000000000000" pitchFamily="2" charset="0"/>
            </a:rPr>
            <a:t>  und </a:t>
          </a:r>
          <a:r>
            <a:rPr lang="de-DE" b="1" i="0">
              <a:effectLst/>
              <a:latin typeface="Roboto" panose="02000000000000000000" pitchFamily="2" charset="0"/>
            </a:rPr>
            <a:t>vorsätzlich</a:t>
          </a:r>
          <a:endParaRPr lang="de-DE" b="0" i="0" dirty="0">
            <a:effectLst/>
            <a:latin typeface="Roboto" panose="02000000000000000000" pitchFamily="2" charset="0"/>
          </a:endParaRPr>
        </a:p>
      </dgm:t>
    </dgm:pt>
    <dgm:pt modelId="{242AB0E4-5DF4-4459-B9E3-1719593596C4}" type="parTrans" cxnId="{168B52DB-2358-4213-9A9E-6A36C386514A}">
      <dgm:prSet/>
      <dgm:spPr/>
      <dgm:t>
        <a:bodyPr/>
        <a:lstStyle/>
        <a:p>
          <a:endParaRPr lang="de-DE"/>
        </a:p>
      </dgm:t>
    </dgm:pt>
    <dgm:pt modelId="{E815595F-9633-439C-8734-2A32BBD4685C}" type="sibTrans" cxnId="{168B52DB-2358-4213-9A9E-6A36C386514A}">
      <dgm:prSet/>
      <dgm:spPr/>
      <dgm:t>
        <a:bodyPr/>
        <a:lstStyle/>
        <a:p>
          <a:endParaRPr lang="de-DE"/>
        </a:p>
      </dgm:t>
    </dgm:pt>
    <dgm:pt modelId="{18D97102-632D-4308-92FD-CAA5E58E3477}">
      <dgm:prSet/>
      <dgm:spPr/>
      <dgm:t>
        <a:bodyPr/>
        <a:lstStyle/>
        <a:p>
          <a:r>
            <a:rPr lang="de-DE" b="0" i="0">
              <a:effectLst/>
              <a:latin typeface="Roboto" panose="02000000000000000000" pitchFamily="2" charset="0"/>
            </a:rPr>
            <a:t>Rechtswidrig = keine Rechtfertigungsgründe (zum Beispiel Notwehr) </a:t>
          </a:r>
          <a:endParaRPr lang="de-DE" b="0" i="0" dirty="0">
            <a:effectLst/>
            <a:latin typeface="Roboto" panose="02000000000000000000" pitchFamily="2" charset="0"/>
          </a:endParaRPr>
        </a:p>
      </dgm:t>
    </dgm:pt>
    <dgm:pt modelId="{AE9E86E7-2FEA-49BE-A487-3695CAFB0308}" type="parTrans" cxnId="{92917231-0558-4D75-B00C-C5DBBF4F5711}">
      <dgm:prSet/>
      <dgm:spPr/>
      <dgm:t>
        <a:bodyPr/>
        <a:lstStyle/>
        <a:p>
          <a:endParaRPr lang="de-DE"/>
        </a:p>
      </dgm:t>
    </dgm:pt>
    <dgm:pt modelId="{57A4A4FA-1177-443E-90BC-E5DD18373FF3}" type="sibTrans" cxnId="{92917231-0558-4D75-B00C-C5DBBF4F5711}">
      <dgm:prSet/>
      <dgm:spPr/>
      <dgm:t>
        <a:bodyPr/>
        <a:lstStyle/>
        <a:p>
          <a:endParaRPr lang="de-DE"/>
        </a:p>
      </dgm:t>
    </dgm:pt>
    <dgm:pt modelId="{D5D393EE-580F-414F-B89E-09BAF1CB7191}">
      <dgm:prSet phldrT="[Text]"/>
      <dgm:spPr/>
      <dgm:t>
        <a:bodyPr/>
        <a:lstStyle/>
        <a:p>
          <a:r>
            <a:rPr lang="de-DE" dirty="0"/>
            <a:t>Die Tat individuell</a:t>
          </a:r>
        </a:p>
      </dgm:t>
    </dgm:pt>
    <dgm:pt modelId="{7A2F8E2C-B2C8-4BD4-B71A-D338A326DB89}" type="parTrans" cxnId="{A8A4335D-120A-43F6-8A6F-449A038C3A67}">
      <dgm:prSet/>
      <dgm:spPr/>
      <dgm:t>
        <a:bodyPr/>
        <a:lstStyle/>
        <a:p>
          <a:endParaRPr lang="de-DE"/>
        </a:p>
      </dgm:t>
    </dgm:pt>
    <dgm:pt modelId="{6ACF4FE4-DD19-4469-BEBC-B0004C8D555C}" type="sibTrans" cxnId="{A8A4335D-120A-43F6-8A6F-449A038C3A67}">
      <dgm:prSet/>
      <dgm:spPr/>
      <dgm:t>
        <a:bodyPr/>
        <a:lstStyle/>
        <a:p>
          <a:endParaRPr lang="de-DE"/>
        </a:p>
      </dgm:t>
    </dgm:pt>
    <dgm:pt modelId="{19193EEC-293D-43E5-A820-B041BC92CFA6}">
      <dgm:prSet phldrT="[Text]"/>
      <dgm:spPr/>
      <dgm:t>
        <a:bodyPr/>
        <a:lstStyle/>
        <a:p>
          <a:r>
            <a:rPr lang="de-DE" b="0" i="0">
              <a:effectLst/>
              <a:latin typeface="Roboto" panose="02000000000000000000" pitchFamily="2" charset="0"/>
            </a:rPr>
            <a:t>Dann kann ein </a:t>
          </a:r>
          <a:r>
            <a:rPr lang="de-DE" b="1" i="0">
              <a:effectLst/>
              <a:latin typeface="Roboto" panose="02000000000000000000" pitchFamily="2" charset="0"/>
            </a:rPr>
            <a:t>Urteil </a:t>
          </a:r>
          <a:r>
            <a:rPr lang="de-DE" b="0" i="0">
              <a:effectLst/>
              <a:latin typeface="Roboto" panose="02000000000000000000" pitchFamily="2" charset="0"/>
            </a:rPr>
            <a:t>festgelegt werden</a:t>
          </a:r>
          <a:endParaRPr lang="de-DE" dirty="0"/>
        </a:p>
      </dgm:t>
    </dgm:pt>
    <dgm:pt modelId="{1EB6B761-A35B-4924-94DE-4A4911F4FF34}" type="parTrans" cxnId="{399A1446-0A9B-42CA-84C5-9AB53A9632F6}">
      <dgm:prSet/>
      <dgm:spPr/>
      <dgm:t>
        <a:bodyPr/>
        <a:lstStyle/>
        <a:p>
          <a:endParaRPr lang="de-DE"/>
        </a:p>
      </dgm:t>
    </dgm:pt>
    <dgm:pt modelId="{B4065A00-7427-40C4-BF81-0C47F10AC665}" type="sibTrans" cxnId="{399A1446-0A9B-42CA-84C5-9AB53A9632F6}">
      <dgm:prSet/>
      <dgm:spPr/>
      <dgm:t>
        <a:bodyPr/>
        <a:lstStyle/>
        <a:p>
          <a:endParaRPr lang="de-DE"/>
        </a:p>
      </dgm:t>
    </dgm:pt>
    <dgm:pt modelId="{51334BCE-6D93-48AB-8BD1-D99D7AC0339F}">
      <dgm:prSet/>
      <dgm:spPr/>
      <dgm:t>
        <a:bodyPr/>
        <a:lstStyle/>
        <a:p>
          <a:r>
            <a:rPr lang="de-DE" b="0" i="0" dirty="0">
              <a:effectLst/>
              <a:latin typeface="Roboto" panose="02000000000000000000" pitchFamily="2" charset="0"/>
            </a:rPr>
            <a:t>Körperverletzung mit Todesfolge (§ 227) /ggf. gefährliche Körperverletzung (schwerer seelischer  Schaden, /sexuelle Selbstbestimmung</a:t>
          </a:r>
        </a:p>
      </dgm:t>
    </dgm:pt>
    <dgm:pt modelId="{7E6F00FD-5ADE-4CC8-90D9-C3751B576C28}" type="parTrans" cxnId="{0142CCBC-A476-40CD-B8C6-263243999A4D}">
      <dgm:prSet/>
      <dgm:spPr/>
      <dgm:t>
        <a:bodyPr/>
        <a:lstStyle/>
        <a:p>
          <a:endParaRPr lang="de-DE"/>
        </a:p>
      </dgm:t>
    </dgm:pt>
    <dgm:pt modelId="{745CB2AE-BAA4-400E-9EE0-7EB709B13C91}" type="sibTrans" cxnId="{0142CCBC-A476-40CD-B8C6-263243999A4D}">
      <dgm:prSet/>
      <dgm:spPr/>
      <dgm:t>
        <a:bodyPr/>
        <a:lstStyle/>
        <a:p>
          <a:endParaRPr lang="de-DE"/>
        </a:p>
      </dgm:t>
    </dgm:pt>
    <dgm:pt modelId="{733E6CCC-6974-4499-B0CE-AB4CCA60D223}">
      <dgm:prSet/>
      <dgm:spPr/>
      <dgm:t>
        <a:bodyPr/>
        <a:lstStyle/>
        <a:p>
          <a:r>
            <a:rPr lang="de-DE" b="0" i="0" dirty="0">
              <a:effectLst/>
              <a:latin typeface="Roboto" panose="02000000000000000000" pitchFamily="2" charset="0"/>
            </a:rPr>
            <a:t>Mord (§ 211) </a:t>
          </a:r>
        </a:p>
      </dgm:t>
    </dgm:pt>
    <dgm:pt modelId="{BB5C246E-4CDF-43CE-A9AD-34F8D18B54F4}" type="parTrans" cxnId="{8C19C385-8FDC-4778-97CA-781CDB24079E}">
      <dgm:prSet/>
      <dgm:spPr/>
      <dgm:t>
        <a:bodyPr/>
        <a:lstStyle/>
        <a:p>
          <a:endParaRPr lang="de-DE"/>
        </a:p>
      </dgm:t>
    </dgm:pt>
    <dgm:pt modelId="{D12AF042-E520-4348-B3E9-85333D575833}" type="sibTrans" cxnId="{8C19C385-8FDC-4778-97CA-781CDB24079E}">
      <dgm:prSet/>
      <dgm:spPr/>
      <dgm:t>
        <a:bodyPr/>
        <a:lstStyle/>
        <a:p>
          <a:endParaRPr lang="de-DE"/>
        </a:p>
      </dgm:t>
    </dgm:pt>
    <dgm:pt modelId="{943E530E-AE47-4C2C-973B-65EBAFFE00DA}">
      <dgm:prSet/>
      <dgm:spPr/>
      <dgm:t>
        <a:bodyPr/>
        <a:lstStyle/>
        <a:p>
          <a:r>
            <a:rPr lang="de-DE" b="0" i="0" dirty="0">
              <a:effectLst/>
              <a:latin typeface="Roboto" panose="02000000000000000000" pitchFamily="2" charset="0"/>
            </a:rPr>
            <a:t>Schwere Brandstiftung (§ 306a)</a:t>
          </a:r>
        </a:p>
      </dgm:t>
    </dgm:pt>
    <dgm:pt modelId="{0C5C8EC5-75DD-44B9-80E4-521BD2EF457F}" type="parTrans" cxnId="{75576B80-1290-428C-9043-43655C050464}">
      <dgm:prSet/>
      <dgm:spPr/>
      <dgm:t>
        <a:bodyPr/>
        <a:lstStyle/>
        <a:p>
          <a:endParaRPr lang="de-DE"/>
        </a:p>
      </dgm:t>
    </dgm:pt>
    <dgm:pt modelId="{AF8CA2B6-BBA1-4960-ADD0-78292E712E88}" type="sibTrans" cxnId="{75576B80-1290-428C-9043-43655C050464}">
      <dgm:prSet/>
      <dgm:spPr/>
      <dgm:t>
        <a:bodyPr/>
        <a:lstStyle/>
        <a:p>
          <a:endParaRPr lang="de-DE"/>
        </a:p>
      </dgm:t>
    </dgm:pt>
    <dgm:pt modelId="{7F5AB19D-52A5-4258-8F02-2DE8B0542871}">
      <dgm:prSet/>
      <dgm:spPr/>
      <dgm:t>
        <a:bodyPr/>
        <a:lstStyle/>
        <a:p>
          <a:r>
            <a:rPr lang="de-DE" b="0" i="0">
              <a:effectLst/>
              <a:latin typeface="Roboto" panose="02000000000000000000" pitchFamily="2" charset="0"/>
            </a:rPr>
            <a:t>Menschenraub (§ 234)</a:t>
          </a:r>
          <a:endParaRPr lang="de-DE" b="0" i="0" dirty="0">
            <a:effectLst/>
            <a:latin typeface="Roboto" panose="02000000000000000000" pitchFamily="2" charset="0"/>
          </a:endParaRPr>
        </a:p>
      </dgm:t>
    </dgm:pt>
    <dgm:pt modelId="{447C9B62-D0DF-4101-ACAB-3EE1AA374253}" type="parTrans" cxnId="{89EB00CB-6CBE-48F1-B9D5-199E78BD0AAA}">
      <dgm:prSet/>
      <dgm:spPr/>
      <dgm:t>
        <a:bodyPr/>
        <a:lstStyle/>
        <a:p>
          <a:endParaRPr lang="de-DE"/>
        </a:p>
      </dgm:t>
    </dgm:pt>
    <dgm:pt modelId="{5ED31164-641B-49C4-BB96-50F8CC30B995}" type="sibTrans" cxnId="{89EB00CB-6CBE-48F1-B9D5-199E78BD0AAA}">
      <dgm:prSet/>
      <dgm:spPr/>
      <dgm:t>
        <a:bodyPr/>
        <a:lstStyle/>
        <a:p>
          <a:endParaRPr lang="de-DE"/>
        </a:p>
      </dgm:t>
    </dgm:pt>
    <dgm:pt modelId="{F89A52EC-6CB9-4A78-B3E3-4863C7720D6B}">
      <dgm:prSet/>
      <dgm:spPr/>
      <dgm:t>
        <a:bodyPr/>
        <a:lstStyle/>
        <a:p>
          <a:r>
            <a:rPr lang="de-DE" b="0" i="0">
              <a:effectLst/>
              <a:latin typeface="Roboto" panose="02000000000000000000" pitchFamily="2" charset="0"/>
            </a:rPr>
            <a:t>Kinderhandel (§ 236)</a:t>
          </a:r>
          <a:endParaRPr lang="de-DE" b="0" i="0" dirty="0">
            <a:effectLst/>
            <a:latin typeface="Roboto" panose="02000000000000000000" pitchFamily="2" charset="0"/>
          </a:endParaRPr>
        </a:p>
      </dgm:t>
    </dgm:pt>
    <dgm:pt modelId="{6E1AD32C-A917-446F-A759-45E8DB423F9B}" type="parTrans" cxnId="{B88E6046-874F-4594-9E5E-70A3DCE1CACC}">
      <dgm:prSet/>
      <dgm:spPr/>
      <dgm:t>
        <a:bodyPr/>
        <a:lstStyle/>
        <a:p>
          <a:endParaRPr lang="de-DE"/>
        </a:p>
      </dgm:t>
    </dgm:pt>
    <dgm:pt modelId="{D2B48F16-295D-4AF4-805B-242833533BF4}" type="sibTrans" cxnId="{B88E6046-874F-4594-9E5E-70A3DCE1CACC}">
      <dgm:prSet/>
      <dgm:spPr/>
      <dgm:t>
        <a:bodyPr/>
        <a:lstStyle/>
        <a:p>
          <a:endParaRPr lang="de-DE"/>
        </a:p>
      </dgm:t>
    </dgm:pt>
    <dgm:pt modelId="{C0588A28-CBE6-4D37-9607-4FBDB8793A3F}">
      <dgm:prSet/>
      <dgm:spPr/>
      <dgm:t>
        <a:bodyPr/>
        <a:lstStyle/>
        <a:p>
          <a:r>
            <a:rPr lang="de-DE" b="0" i="0">
              <a:effectLst/>
              <a:latin typeface="Roboto" panose="02000000000000000000" pitchFamily="2" charset="0"/>
            </a:rPr>
            <a:t>Geiselnahme (§ 239b)</a:t>
          </a:r>
          <a:endParaRPr lang="de-DE" b="0" i="0" dirty="0">
            <a:effectLst/>
            <a:latin typeface="Roboto" panose="02000000000000000000" pitchFamily="2" charset="0"/>
          </a:endParaRPr>
        </a:p>
      </dgm:t>
    </dgm:pt>
    <dgm:pt modelId="{7A5AC4F1-9C03-4C7C-839F-6B3855835FFB}" type="parTrans" cxnId="{A4AA785C-38AE-4C02-A0D9-B8B4262726B5}">
      <dgm:prSet/>
      <dgm:spPr/>
      <dgm:t>
        <a:bodyPr/>
        <a:lstStyle/>
        <a:p>
          <a:endParaRPr lang="de-DE"/>
        </a:p>
      </dgm:t>
    </dgm:pt>
    <dgm:pt modelId="{3EABD6FF-C6F4-4236-B1FB-B95F3D995F20}" type="sibTrans" cxnId="{A4AA785C-38AE-4C02-A0D9-B8B4262726B5}">
      <dgm:prSet/>
      <dgm:spPr/>
      <dgm:t>
        <a:bodyPr/>
        <a:lstStyle/>
        <a:p>
          <a:endParaRPr lang="de-DE"/>
        </a:p>
      </dgm:t>
    </dgm:pt>
    <dgm:pt modelId="{131B980D-8D5F-4DF7-B909-DEBE7415E745}">
      <dgm:prSet/>
      <dgm:spPr/>
      <dgm:t>
        <a:bodyPr/>
        <a:lstStyle/>
        <a:p>
          <a:r>
            <a:rPr lang="de-DE" b="1" i="0">
              <a:effectLst/>
              <a:latin typeface="Roboto" panose="02000000000000000000" pitchFamily="2" charset="0"/>
            </a:rPr>
            <a:t>Freiheitsstrafe &gt;1 Jahr</a:t>
          </a:r>
          <a:r>
            <a:rPr lang="de-DE" b="0" i="0">
              <a:effectLst/>
              <a:latin typeface="Roboto" panose="02000000000000000000" pitchFamily="2" charset="0"/>
            </a:rPr>
            <a:t> bedroht </a:t>
          </a:r>
          <a:endParaRPr lang="de-DE" dirty="0"/>
        </a:p>
      </dgm:t>
    </dgm:pt>
    <dgm:pt modelId="{44310E1C-0955-4941-B64D-CE2FE4A68DCD}" type="parTrans" cxnId="{77B6D19E-C16F-4BE0-914D-57885E58273E}">
      <dgm:prSet/>
      <dgm:spPr/>
      <dgm:t>
        <a:bodyPr/>
        <a:lstStyle/>
        <a:p>
          <a:endParaRPr lang="de-DE"/>
        </a:p>
      </dgm:t>
    </dgm:pt>
    <dgm:pt modelId="{291F552D-8DCC-45C4-AEDF-322D1CF65892}" type="sibTrans" cxnId="{77B6D19E-C16F-4BE0-914D-57885E58273E}">
      <dgm:prSet/>
      <dgm:spPr/>
      <dgm:t>
        <a:bodyPr/>
        <a:lstStyle/>
        <a:p>
          <a:endParaRPr lang="de-DE"/>
        </a:p>
      </dgm:t>
    </dgm:pt>
    <dgm:pt modelId="{A0F5DC64-9A41-4CBD-8826-B592C295E211}" type="pres">
      <dgm:prSet presAssocID="{C3A584B6-8C8A-41EA-966B-E705D5122FC9}" presName="Name0" presStyleCnt="0">
        <dgm:presLayoutVars>
          <dgm:dir/>
          <dgm:animLvl val="lvl"/>
          <dgm:resizeHandles val="exact"/>
        </dgm:presLayoutVars>
      </dgm:prSet>
      <dgm:spPr/>
    </dgm:pt>
    <dgm:pt modelId="{F101C0C2-984B-45EA-9457-F5A8A2380285}" type="pres">
      <dgm:prSet presAssocID="{C3A584B6-8C8A-41EA-966B-E705D5122FC9}" presName="tSp" presStyleCnt="0"/>
      <dgm:spPr/>
    </dgm:pt>
    <dgm:pt modelId="{DDEBDD0C-2E40-4029-B69C-BEAA43E7EBD4}" type="pres">
      <dgm:prSet presAssocID="{C3A584B6-8C8A-41EA-966B-E705D5122FC9}" presName="bSp" presStyleCnt="0"/>
      <dgm:spPr/>
    </dgm:pt>
    <dgm:pt modelId="{9FBE2D0B-36D9-41A2-A38A-E7214EC73A2B}" type="pres">
      <dgm:prSet presAssocID="{C3A584B6-8C8A-41EA-966B-E705D5122FC9}" presName="process" presStyleCnt="0"/>
      <dgm:spPr/>
    </dgm:pt>
    <dgm:pt modelId="{B9E568AF-4788-4291-A5E2-92EDEF021D7D}" type="pres">
      <dgm:prSet presAssocID="{85B71281-E9C9-4F12-AE04-4DD334EFBCA3}" presName="composite1" presStyleCnt="0"/>
      <dgm:spPr/>
    </dgm:pt>
    <dgm:pt modelId="{371D127D-D80F-4B2A-8659-371973923E9B}" type="pres">
      <dgm:prSet presAssocID="{85B71281-E9C9-4F12-AE04-4DD334EFBCA3}" presName="dummyNode1" presStyleLbl="node1" presStyleIdx="0" presStyleCnt="3"/>
      <dgm:spPr/>
    </dgm:pt>
    <dgm:pt modelId="{85CA6CA1-D9C9-471A-B2D1-C384A62D8BC1}" type="pres">
      <dgm:prSet presAssocID="{85B71281-E9C9-4F12-AE04-4DD334EFBCA3}" presName="childNode1" presStyleLbl="bgAcc1" presStyleIdx="0" presStyleCnt="3">
        <dgm:presLayoutVars>
          <dgm:bulletEnabled val="1"/>
        </dgm:presLayoutVars>
      </dgm:prSet>
      <dgm:spPr/>
    </dgm:pt>
    <dgm:pt modelId="{E19B2E4A-E5F8-44B5-8EA1-1D1A5F64F287}" type="pres">
      <dgm:prSet presAssocID="{85B71281-E9C9-4F12-AE04-4DD334EFBCA3}" presName="childNode1tx" presStyleLbl="bgAcc1" presStyleIdx="0" presStyleCnt="3">
        <dgm:presLayoutVars>
          <dgm:bulletEnabled val="1"/>
        </dgm:presLayoutVars>
      </dgm:prSet>
      <dgm:spPr/>
    </dgm:pt>
    <dgm:pt modelId="{D040B100-C368-4149-A50A-A1EB1B6E0733}" type="pres">
      <dgm:prSet presAssocID="{85B71281-E9C9-4F12-AE04-4DD334EFBCA3}" presName="parentNode1" presStyleLbl="node1" presStyleIdx="0" presStyleCnt="3">
        <dgm:presLayoutVars>
          <dgm:chMax val="1"/>
          <dgm:bulletEnabled val="1"/>
        </dgm:presLayoutVars>
      </dgm:prSet>
      <dgm:spPr/>
    </dgm:pt>
    <dgm:pt modelId="{26B7AD4B-0E79-49DE-8123-A19B087668E3}" type="pres">
      <dgm:prSet presAssocID="{85B71281-E9C9-4F12-AE04-4DD334EFBCA3}" presName="connSite1" presStyleCnt="0"/>
      <dgm:spPr/>
    </dgm:pt>
    <dgm:pt modelId="{05C3B54B-F0E2-4824-AAC6-2ED3D02BA225}" type="pres">
      <dgm:prSet presAssocID="{5808D904-6AD3-46D8-9228-6009CD6FE3BD}" presName="Name9" presStyleLbl="sibTrans2D1" presStyleIdx="0" presStyleCnt="2"/>
      <dgm:spPr/>
    </dgm:pt>
    <dgm:pt modelId="{D15251C2-DDC5-4FD7-8CB0-A25FCF6C5CCB}" type="pres">
      <dgm:prSet presAssocID="{C7A31A7B-C411-41FA-B61B-49A7C6A95EB4}" presName="composite2" presStyleCnt="0"/>
      <dgm:spPr/>
    </dgm:pt>
    <dgm:pt modelId="{69652D13-A2A9-4878-B56E-349791454570}" type="pres">
      <dgm:prSet presAssocID="{C7A31A7B-C411-41FA-B61B-49A7C6A95EB4}" presName="dummyNode2" presStyleLbl="node1" presStyleIdx="0" presStyleCnt="3"/>
      <dgm:spPr/>
    </dgm:pt>
    <dgm:pt modelId="{27519310-D671-40FA-97F6-FFBE1EF8E039}" type="pres">
      <dgm:prSet presAssocID="{C7A31A7B-C411-41FA-B61B-49A7C6A95EB4}" presName="childNode2" presStyleLbl="bgAcc1" presStyleIdx="1" presStyleCnt="3">
        <dgm:presLayoutVars>
          <dgm:bulletEnabled val="1"/>
        </dgm:presLayoutVars>
      </dgm:prSet>
      <dgm:spPr/>
    </dgm:pt>
    <dgm:pt modelId="{D5F80C97-AFB4-4E18-99A2-549A35FEB1DE}" type="pres">
      <dgm:prSet presAssocID="{C7A31A7B-C411-41FA-B61B-49A7C6A95EB4}" presName="childNode2tx" presStyleLbl="bgAcc1" presStyleIdx="1" presStyleCnt="3">
        <dgm:presLayoutVars>
          <dgm:bulletEnabled val="1"/>
        </dgm:presLayoutVars>
      </dgm:prSet>
      <dgm:spPr/>
    </dgm:pt>
    <dgm:pt modelId="{9617220C-BFAE-4DB7-91C3-0EF39BBEEA77}" type="pres">
      <dgm:prSet presAssocID="{C7A31A7B-C411-41FA-B61B-49A7C6A95EB4}" presName="parentNode2" presStyleLbl="node1" presStyleIdx="1" presStyleCnt="3">
        <dgm:presLayoutVars>
          <dgm:chMax val="0"/>
          <dgm:bulletEnabled val="1"/>
        </dgm:presLayoutVars>
      </dgm:prSet>
      <dgm:spPr/>
    </dgm:pt>
    <dgm:pt modelId="{26BF78EB-A478-4F12-8C68-038FA20A7A25}" type="pres">
      <dgm:prSet presAssocID="{C7A31A7B-C411-41FA-B61B-49A7C6A95EB4}" presName="connSite2" presStyleCnt="0"/>
      <dgm:spPr/>
    </dgm:pt>
    <dgm:pt modelId="{14D041E2-5FE5-4ADC-B53B-19D077D6EFBC}" type="pres">
      <dgm:prSet presAssocID="{54509FF6-0B35-4571-A062-4F804C6EA955}" presName="Name18" presStyleLbl="sibTrans2D1" presStyleIdx="1" presStyleCnt="2"/>
      <dgm:spPr/>
    </dgm:pt>
    <dgm:pt modelId="{DB57A16D-918E-4385-B7B5-97016FD4DF28}" type="pres">
      <dgm:prSet presAssocID="{5B6E062D-6437-4BED-9304-C5FE093BF029}" presName="composite1" presStyleCnt="0"/>
      <dgm:spPr/>
    </dgm:pt>
    <dgm:pt modelId="{F50E03C2-EEB5-40FE-A3A6-CA8EF8A7FA21}" type="pres">
      <dgm:prSet presAssocID="{5B6E062D-6437-4BED-9304-C5FE093BF029}" presName="dummyNode1" presStyleLbl="node1" presStyleIdx="1" presStyleCnt="3"/>
      <dgm:spPr/>
    </dgm:pt>
    <dgm:pt modelId="{2381A58B-A6C6-45FF-8921-5F811683C0C4}" type="pres">
      <dgm:prSet presAssocID="{5B6E062D-6437-4BED-9304-C5FE093BF029}" presName="childNode1" presStyleLbl="bgAcc1" presStyleIdx="2" presStyleCnt="3" custLinFactNeighborX="-1465" custLinFactNeighborY="0">
        <dgm:presLayoutVars>
          <dgm:bulletEnabled val="1"/>
        </dgm:presLayoutVars>
      </dgm:prSet>
      <dgm:spPr/>
    </dgm:pt>
    <dgm:pt modelId="{ACD2F5C8-D872-4C4A-9C18-47349CB9D0AD}" type="pres">
      <dgm:prSet presAssocID="{5B6E062D-6437-4BED-9304-C5FE093BF029}" presName="childNode1tx" presStyleLbl="bgAcc1" presStyleIdx="2" presStyleCnt="3">
        <dgm:presLayoutVars>
          <dgm:bulletEnabled val="1"/>
        </dgm:presLayoutVars>
      </dgm:prSet>
      <dgm:spPr/>
    </dgm:pt>
    <dgm:pt modelId="{470296F2-218D-4A5C-A4C4-0AD980DB133F}" type="pres">
      <dgm:prSet presAssocID="{5B6E062D-6437-4BED-9304-C5FE093BF029}" presName="parentNode1" presStyleLbl="node1" presStyleIdx="2" presStyleCnt="3">
        <dgm:presLayoutVars>
          <dgm:chMax val="1"/>
          <dgm:bulletEnabled val="1"/>
        </dgm:presLayoutVars>
      </dgm:prSet>
      <dgm:spPr/>
    </dgm:pt>
    <dgm:pt modelId="{A40279A3-6221-44D9-894C-5024AAFBEA72}" type="pres">
      <dgm:prSet presAssocID="{5B6E062D-6437-4BED-9304-C5FE093BF029}" presName="connSite1" presStyleCnt="0"/>
      <dgm:spPr/>
    </dgm:pt>
  </dgm:ptLst>
  <dgm:cxnLst>
    <dgm:cxn modelId="{F8BFE505-3B49-46D1-B37D-4E191817DEAA}" type="presOf" srcId="{9DDDD027-9031-4508-8883-9B04D5E0FDF4}" destId="{2381A58B-A6C6-45FF-8921-5F811683C0C4}" srcOrd="0" destOrd="0" presId="urn:microsoft.com/office/officeart/2005/8/layout/hProcess4"/>
    <dgm:cxn modelId="{62976B0B-1E41-4625-8902-D269FEF0F496}" type="presOf" srcId="{F89A52EC-6CB9-4A78-B3E3-4863C7720D6B}" destId="{ACD2F5C8-D872-4C4A-9C18-47349CB9D0AD}" srcOrd="1" destOrd="5" presId="urn:microsoft.com/office/officeart/2005/8/layout/hProcess4"/>
    <dgm:cxn modelId="{5863B50B-823F-4C2D-A50A-253B32AB774F}" type="presOf" srcId="{85B71281-E9C9-4F12-AE04-4DD334EFBCA3}" destId="{D040B100-C368-4149-A50A-A1EB1B6E0733}" srcOrd="0" destOrd="0" presId="urn:microsoft.com/office/officeart/2005/8/layout/hProcess4"/>
    <dgm:cxn modelId="{9638DF11-8881-4CF7-8848-5DBF4DD75269}" type="presOf" srcId="{5808D904-6AD3-46D8-9228-6009CD6FE3BD}" destId="{05C3B54B-F0E2-4824-AAC6-2ED3D02BA225}" srcOrd="0" destOrd="0" presId="urn:microsoft.com/office/officeart/2005/8/layout/hProcess4"/>
    <dgm:cxn modelId="{28005B16-4DB3-4443-AA3D-0450BC9E251D}" type="presOf" srcId="{51334BCE-6D93-48AB-8BD1-D99D7AC0339F}" destId="{2381A58B-A6C6-45FF-8921-5F811683C0C4}" srcOrd="0" destOrd="1" presId="urn:microsoft.com/office/officeart/2005/8/layout/hProcess4"/>
    <dgm:cxn modelId="{F2801619-8D59-4951-945F-3E400F05DB8D}" type="presOf" srcId="{733E6CCC-6974-4499-B0CE-AB4CCA60D223}" destId="{ACD2F5C8-D872-4C4A-9C18-47349CB9D0AD}" srcOrd="1" destOrd="2" presId="urn:microsoft.com/office/officeart/2005/8/layout/hProcess4"/>
    <dgm:cxn modelId="{38E1561A-800C-42A3-BEE5-6DE064D6D129}" type="presOf" srcId="{54509FF6-0B35-4571-A062-4F804C6EA955}" destId="{14D041E2-5FE5-4ADC-B53B-19D077D6EFBC}" srcOrd="0" destOrd="0" presId="urn:microsoft.com/office/officeart/2005/8/layout/hProcess4"/>
    <dgm:cxn modelId="{6B4DA325-59E3-4F12-B1B6-0A64B8A7DBF0}" type="presOf" srcId="{53F265E3-DED4-486E-9B67-00B3A845ABD4}" destId="{85CA6CA1-D9C9-471A-B2D1-C384A62D8BC1}" srcOrd="0" destOrd="1" presId="urn:microsoft.com/office/officeart/2005/8/layout/hProcess4"/>
    <dgm:cxn modelId="{D07E7928-51BF-4E94-A9B5-B34FB4301DF4}" type="presOf" srcId="{7F5AB19D-52A5-4258-8F02-2DE8B0542871}" destId="{2381A58B-A6C6-45FF-8921-5F811683C0C4}" srcOrd="0" destOrd="4" presId="urn:microsoft.com/office/officeart/2005/8/layout/hProcess4"/>
    <dgm:cxn modelId="{4507BA29-C1C5-485A-BEA6-6A56942CE290}" type="presOf" srcId="{4F0E2400-C26A-4DF4-8605-D69F00C003B7}" destId="{27519310-D671-40FA-97F6-FFBE1EF8E039}" srcOrd="0" destOrd="1" presId="urn:microsoft.com/office/officeart/2005/8/layout/hProcess4"/>
    <dgm:cxn modelId="{3A79F92A-2DB6-47A1-99C3-C2A0128811C1}" type="presOf" srcId="{C3A584B6-8C8A-41EA-966B-E705D5122FC9}" destId="{A0F5DC64-9A41-4CBD-8826-B592C295E211}" srcOrd="0" destOrd="0" presId="urn:microsoft.com/office/officeart/2005/8/layout/hProcess4"/>
    <dgm:cxn modelId="{A582B02D-7D90-48D0-B265-0FAF17EECED0}" type="presOf" srcId="{18D97102-632D-4308-92FD-CAA5E58E3477}" destId="{85CA6CA1-D9C9-471A-B2D1-C384A62D8BC1}" srcOrd="0" destOrd="2" presId="urn:microsoft.com/office/officeart/2005/8/layout/hProcess4"/>
    <dgm:cxn modelId="{92917231-0558-4D75-B00C-C5DBBF4F5711}" srcId="{85B71281-E9C9-4F12-AE04-4DD334EFBCA3}" destId="{18D97102-632D-4308-92FD-CAA5E58E3477}" srcOrd="2" destOrd="0" parTransId="{AE9E86E7-2FEA-49BE-A487-3695CAFB0308}" sibTransId="{57A4A4FA-1177-443E-90BC-E5DD18373FF3}"/>
    <dgm:cxn modelId="{1CB7FD32-7BEF-4954-924C-C00780CE4654}" type="presOf" srcId="{D5D393EE-580F-414F-B89E-09BAF1CB7191}" destId="{D5F80C97-AFB4-4E18-99A2-549A35FEB1DE}" srcOrd="1" destOrd="0" presId="urn:microsoft.com/office/officeart/2005/8/layout/hProcess4"/>
    <dgm:cxn modelId="{C0CA4D33-7663-49E6-976A-8EA886E19DF9}" type="presOf" srcId="{5B6E062D-6437-4BED-9304-C5FE093BF029}" destId="{470296F2-218D-4A5C-A4C4-0AD980DB133F}" srcOrd="0" destOrd="0" presId="urn:microsoft.com/office/officeart/2005/8/layout/hProcess4"/>
    <dgm:cxn modelId="{33320238-7C1F-4AD8-940D-CA51EAC99212}" type="presOf" srcId="{733E6CCC-6974-4499-B0CE-AB4CCA60D223}" destId="{2381A58B-A6C6-45FF-8921-5F811683C0C4}" srcOrd="0" destOrd="2" presId="urn:microsoft.com/office/officeart/2005/8/layout/hProcess4"/>
    <dgm:cxn modelId="{AE2B723B-A0BB-4CC0-9E7A-6FE48CDB89A3}" type="presOf" srcId="{51334BCE-6D93-48AB-8BD1-D99D7AC0339F}" destId="{ACD2F5C8-D872-4C4A-9C18-47349CB9D0AD}" srcOrd="1" destOrd="1" presId="urn:microsoft.com/office/officeart/2005/8/layout/hProcess4"/>
    <dgm:cxn modelId="{A4AA785C-38AE-4C02-A0D9-B8B4262726B5}" srcId="{5B6E062D-6437-4BED-9304-C5FE093BF029}" destId="{C0588A28-CBE6-4D37-9607-4FBDB8793A3F}" srcOrd="6" destOrd="0" parTransId="{7A5AC4F1-9C03-4C7C-839F-6B3855835FFB}" sibTransId="{3EABD6FF-C6F4-4236-B1FB-B95F3D995F20}"/>
    <dgm:cxn modelId="{A8A4335D-120A-43F6-8A6F-449A038C3A67}" srcId="{C7A31A7B-C411-41FA-B61B-49A7C6A95EB4}" destId="{D5D393EE-580F-414F-B89E-09BAF1CB7191}" srcOrd="0" destOrd="0" parTransId="{7A2F8E2C-B2C8-4BD4-B71A-D338A326DB89}" sibTransId="{6ACF4FE4-DD19-4469-BEBC-B0004C8D555C}"/>
    <dgm:cxn modelId="{B403D65D-7A25-4748-A68D-2D85470000EA}" type="presOf" srcId="{CCF1FB67-C3BD-4F2A-AA03-E4233D53659D}" destId="{E19B2E4A-E5F8-44B5-8EA1-1D1A5F64F287}" srcOrd="1" destOrd="0" presId="urn:microsoft.com/office/officeart/2005/8/layout/hProcess4"/>
    <dgm:cxn modelId="{BB9B685F-E0F8-4D17-9789-FD8AE6C9D3DA}" type="presOf" srcId="{7F5AB19D-52A5-4258-8F02-2DE8B0542871}" destId="{ACD2F5C8-D872-4C4A-9C18-47349CB9D0AD}" srcOrd="1" destOrd="4" presId="urn:microsoft.com/office/officeart/2005/8/layout/hProcess4"/>
    <dgm:cxn modelId="{C197F861-659A-4CD1-8FF9-A65C737E6063}" type="presOf" srcId="{19193EEC-293D-43E5-A820-B041BC92CFA6}" destId="{27519310-D671-40FA-97F6-FFBE1EF8E039}" srcOrd="0" destOrd="2" presId="urn:microsoft.com/office/officeart/2005/8/layout/hProcess4"/>
    <dgm:cxn modelId="{F1CD6263-1708-4E0B-9764-B0F014E4C46A}" type="presOf" srcId="{131B980D-8D5F-4DF7-B909-DEBE7415E745}" destId="{2381A58B-A6C6-45FF-8921-5F811683C0C4}" srcOrd="0" destOrd="7" presId="urn:microsoft.com/office/officeart/2005/8/layout/hProcess4"/>
    <dgm:cxn modelId="{399A1446-0A9B-42CA-84C5-9AB53A9632F6}" srcId="{C7A31A7B-C411-41FA-B61B-49A7C6A95EB4}" destId="{19193EEC-293D-43E5-A820-B041BC92CFA6}" srcOrd="2" destOrd="0" parTransId="{1EB6B761-A35B-4924-94DE-4A4911F4FF34}" sibTransId="{B4065A00-7427-40C4-BF81-0C47F10AC665}"/>
    <dgm:cxn modelId="{B88E6046-874F-4594-9E5E-70A3DCE1CACC}" srcId="{5B6E062D-6437-4BED-9304-C5FE093BF029}" destId="{F89A52EC-6CB9-4A78-B3E3-4863C7720D6B}" srcOrd="5" destOrd="0" parTransId="{6E1AD32C-A917-446F-A759-45E8DB423F9B}" sibTransId="{D2B48F16-295D-4AF4-805B-242833533BF4}"/>
    <dgm:cxn modelId="{D9CFA867-2D93-4100-B3A0-4B84AC7B4676}" srcId="{C7A31A7B-C411-41FA-B61B-49A7C6A95EB4}" destId="{4F0E2400-C26A-4DF4-8605-D69F00C003B7}" srcOrd="1" destOrd="0" parTransId="{3B983EA0-1B81-4E47-AD90-99C7D845E1A2}" sibTransId="{D43DE88E-2839-4230-94D6-801D1095A0F9}"/>
    <dgm:cxn modelId="{41ECF047-3302-4595-9717-5C562DA5D000}" srcId="{C3A584B6-8C8A-41EA-966B-E705D5122FC9}" destId="{C7A31A7B-C411-41FA-B61B-49A7C6A95EB4}" srcOrd="1" destOrd="0" parTransId="{B6F4CA35-63E2-412A-878A-BDD07C79AF5A}" sibTransId="{54509FF6-0B35-4571-A062-4F804C6EA955}"/>
    <dgm:cxn modelId="{DD54494A-7DFF-48DA-A4DA-B258CAA90AB0}" type="presOf" srcId="{CCF1FB67-C3BD-4F2A-AA03-E4233D53659D}" destId="{85CA6CA1-D9C9-471A-B2D1-C384A62D8BC1}" srcOrd="0" destOrd="0" presId="urn:microsoft.com/office/officeart/2005/8/layout/hProcess4"/>
    <dgm:cxn modelId="{35335C6B-5072-41FA-A0A1-48DEA3DC100A}" srcId="{C3A584B6-8C8A-41EA-966B-E705D5122FC9}" destId="{5B6E062D-6437-4BED-9304-C5FE093BF029}" srcOrd="2" destOrd="0" parTransId="{5ACC27EB-2441-446C-A8EF-AFD8EF50B24D}" sibTransId="{5C8CBB1D-332A-4B44-A63B-0629A8169257}"/>
    <dgm:cxn modelId="{D3803171-02DA-444F-9F72-2B43528B2951}" type="presOf" srcId="{C7A31A7B-C411-41FA-B61B-49A7C6A95EB4}" destId="{9617220C-BFAE-4DB7-91C3-0EF39BBEEA77}" srcOrd="0" destOrd="0" presId="urn:microsoft.com/office/officeart/2005/8/layout/hProcess4"/>
    <dgm:cxn modelId="{C109A071-5F5D-447B-BA8F-7D6F2E4CF125}" type="presOf" srcId="{C0588A28-CBE6-4D37-9607-4FBDB8793A3F}" destId="{ACD2F5C8-D872-4C4A-9C18-47349CB9D0AD}" srcOrd="1" destOrd="6" presId="urn:microsoft.com/office/officeart/2005/8/layout/hProcess4"/>
    <dgm:cxn modelId="{1907F356-7FA9-4079-A32F-C4357B61246C}" type="presOf" srcId="{4F0E2400-C26A-4DF4-8605-D69F00C003B7}" destId="{D5F80C97-AFB4-4E18-99A2-549A35FEB1DE}" srcOrd="1" destOrd="1" presId="urn:microsoft.com/office/officeart/2005/8/layout/hProcess4"/>
    <dgm:cxn modelId="{A2C7BD57-BC71-4E9B-B047-B3B9C74EAB23}" type="presOf" srcId="{18D97102-632D-4308-92FD-CAA5E58E3477}" destId="{E19B2E4A-E5F8-44B5-8EA1-1D1A5F64F287}" srcOrd="1" destOrd="2" presId="urn:microsoft.com/office/officeart/2005/8/layout/hProcess4"/>
    <dgm:cxn modelId="{901BC27B-8D53-4053-BA99-9C8DDEE1FA11}" type="presOf" srcId="{943E530E-AE47-4C2C-973B-65EBAFFE00DA}" destId="{ACD2F5C8-D872-4C4A-9C18-47349CB9D0AD}" srcOrd="1" destOrd="3" presId="urn:microsoft.com/office/officeart/2005/8/layout/hProcess4"/>
    <dgm:cxn modelId="{A6CFCC7B-0813-48B8-B28E-5DD15727FB6A}" type="presOf" srcId="{943E530E-AE47-4C2C-973B-65EBAFFE00DA}" destId="{2381A58B-A6C6-45FF-8921-5F811683C0C4}" srcOrd="0" destOrd="3" presId="urn:microsoft.com/office/officeart/2005/8/layout/hProcess4"/>
    <dgm:cxn modelId="{75576B80-1290-428C-9043-43655C050464}" srcId="{5B6E062D-6437-4BED-9304-C5FE093BF029}" destId="{943E530E-AE47-4C2C-973B-65EBAFFE00DA}" srcOrd="3" destOrd="0" parTransId="{0C5C8EC5-75DD-44B9-80E4-521BD2EF457F}" sibTransId="{AF8CA2B6-BBA1-4960-ADD0-78292E712E88}"/>
    <dgm:cxn modelId="{61C8B680-5566-4A59-ADD9-9E05E228F2F1}" type="presOf" srcId="{19193EEC-293D-43E5-A820-B041BC92CFA6}" destId="{D5F80C97-AFB4-4E18-99A2-549A35FEB1DE}" srcOrd="1" destOrd="2" presId="urn:microsoft.com/office/officeart/2005/8/layout/hProcess4"/>
    <dgm:cxn modelId="{8C19C385-8FDC-4778-97CA-781CDB24079E}" srcId="{5B6E062D-6437-4BED-9304-C5FE093BF029}" destId="{733E6CCC-6974-4499-B0CE-AB4CCA60D223}" srcOrd="2" destOrd="0" parTransId="{BB5C246E-4CDF-43CE-A9AD-34F8D18B54F4}" sibTransId="{D12AF042-E520-4348-B3E9-85333D575833}"/>
    <dgm:cxn modelId="{92E7539C-0289-4609-9BE7-C123D622EEF2}" type="presOf" srcId="{131B980D-8D5F-4DF7-B909-DEBE7415E745}" destId="{ACD2F5C8-D872-4C4A-9C18-47349CB9D0AD}" srcOrd="1" destOrd="7" presId="urn:microsoft.com/office/officeart/2005/8/layout/hProcess4"/>
    <dgm:cxn modelId="{77B6D19E-C16F-4BE0-914D-57885E58273E}" srcId="{5B6E062D-6437-4BED-9304-C5FE093BF029}" destId="{131B980D-8D5F-4DF7-B909-DEBE7415E745}" srcOrd="7" destOrd="0" parTransId="{44310E1C-0955-4941-B64D-CE2FE4A68DCD}" sibTransId="{291F552D-8DCC-45C4-AEDF-322D1CF65892}"/>
    <dgm:cxn modelId="{37B006B4-1490-44B6-A1A8-DE2C2BDC247F}" type="presOf" srcId="{9DDDD027-9031-4508-8883-9B04D5E0FDF4}" destId="{ACD2F5C8-D872-4C4A-9C18-47349CB9D0AD}" srcOrd="1" destOrd="0" presId="urn:microsoft.com/office/officeart/2005/8/layout/hProcess4"/>
    <dgm:cxn modelId="{0142CCBC-A476-40CD-B8C6-263243999A4D}" srcId="{5B6E062D-6437-4BED-9304-C5FE093BF029}" destId="{51334BCE-6D93-48AB-8BD1-D99D7AC0339F}" srcOrd="1" destOrd="0" parTransId="{7E6F00FD-5ADE-4CC8-90D9-C3751B576C28}" sibTransId="{745CB2AE-BAA4-400E-9EE0-7EB709B13C91}"/>
    <dgm:cxn modelId="{C1A256C6-C9FB-4E5E-8112-3A46035D5A01}" srcId="{C3A584B6-8C8A-41EA-966B-E705D5122FC9}" destId="{85B71281-E9C9-4F12-AE04-4DD334EFBCA3}" srcOrd="0" destOrd="0" parTransId="{7CF333F4-8638-44D8-80EC-86296CAEF9AB}" sibTransId="{5808D904-6AD3-46D8-9228-6009CD6FE3BD}"/>
    <dgm:cxn modelId="{89EB00CB-6CBE-48F1-B9D5-199E78BD0AAA}" srcId="{5B6E062D-6437-4BED-9304-C5FE093BF029}" destId="{7F5AB19D-52A5-4258-8F02-2DE8B0542871}" srcOrd="4" destOrd="0" parTransId="{447C9B62-D0DF-4101-ACAB-3EE1AA374253}" sibTransId="{5ED31164-641B-49C4-BB96-50F8CC30B995}"/>
    <dgm:cxn modelId="{487355CF-9380-4860-839A-0EF98EF0B65E}" type="presOf" srcId="{C0588A28-CBE6-4D37-9607-4FBDB8793A3F}" destId="{2381A58B-A6C6-45FF-8921-5F811683C0C4}" srcOrd="0" destOrd="6" presId="urn:microsoft.com/office/officeart/2005/8/layout/hProcess4"/>
    <dgm:cxn modelId="{444BF4CF-CD35-40A8-BBD6-1AC176B7E141}" type="presOf" srcId="{F89A52EC-6CB9-4A78-B3E3-4863C7720D6B}" destId="{2381A58B-A6C6-45FF-8921-5F811683C0C4}" srcOrd="0" destOrd="5" presId="urn:microsoft.com/office/officeart/2005/8/layout/hProcess4"/>
    <dgm:cxn modelId="{168B52DB-2358-4213-9A9E-6A36C386514A}" srcId="{85B71281-E9C9-4F12-AE04-4DD334EFBCA3}" destId="{53F265E3-DED4-486E-9B67-00B3A845ABD4}" srcOrd="1" destOrd="0" parTransId="{242AB0E4-5DF4-4459-B9E3-1719593596C4}" sibTransId="{E815595F-9633-439C-8734-2A32BBD4685C}"/>
    <dgm:cxn modelId="{D038F6DF-4D1C-443A-97F1-154C995F0F36}" srcId="{85B71281-E9C9-4F12-AE04-4DD334EFBCA3}" destId="{CCF1FB67-C3BD-4F2A-AA03-E4233D53659D}" srcOrd="0" destOrd="0" parTransId="{493E4BC6-2F0C-4096-9259-EFBFC2E9B359}" sibTransId="{64C80FE6-8269-4A91-88EE-74FB86F07B79}"/>
    <dgm:cxn modelId="{3AF664E8-AD71-470F-BA81-8634335AEFDB}" type="presOf" srcId="{D5D393EE-580F-414F-B89E-09BAF1CB7191}" destId="{27519310-D671-40FA-97F6-FFBE1EF8E039}" srcOrd="0" destOrd="0" presId="urn:microsoft.com/office/officeart/2005/8/layout/hProcess4"/>
    <dgm:cxn modelId="{39E47BF6-8DAD-4068-AF3B-AD8AD1ED35E4}" type="presOf" srcId="{53F265E3-DED4-486E-9B67-00B3A845ABD4}" destId="{E19B2E4A-E5F8-44B5-8EA1-1D1A5F64F287}" srcOrd="1" destOrd="1" presId="urn:microsoft.com/office/officeart/2005/8/layout/hProcess4"/>
    <dgm:cxn modelId="{106FE0F9-D75E-4D48-BE27-133F0A03B252}" srcId="{5B6E062D-6437-4BED-9304-C5FE093BF029}" destId="{9DDDD027-9031-4508-8883-9B04D5E0FDF4}" srcOrd="0" destOrd="0" parTransId="{5DF7A420-A6D9-4167-A544-CF740EEFB6E1}" sibTransId="{36C36C71-A55B-4E20-BC9F-1B30C6FFCB1F}"/>
    <dgm:cxn modelId="{C0407848-808B-40AC-A93F-395949637400}" type="presParOf" srcId="{A0F5DC64-9A41-4CBD-8826-B592C295E211}" destId="{F101C0C2-984B-45EA-9457-F5A8A2380285}" srcOrd="0" destOrd="0" presId="urn:microsoft.com/office/officeart/2005/8/layout/hProcess4"/>
    <dgm:cxn modelId="{D1F3B611-9A9B-4067-AB35-7DE84C11346D}" type="presParOf" srcId="{A0F5DC64-9A41-4CBD-8826-B592C295E211}" destId="{DDEBDD0C-2E40-4029-B69C-BEAA43E7EBD4}" srcOrd="1" destOrd="0" presId="urn:microsoft.com/office/officeart/2005/8/layout/hProcess4"/>
    <dgm:cxn modelId="{C1EA0CE7-54AF-40D9-BD1C-4829FB0EEAF7}" type="presParOf" srcId="{A0F5DC64-9A41-4CBD-8826-B592C295E211}" destId="{9FBE2D0B-36D9-41A2-A38A-E7214EC73A2B}" srcOrd="2" destOrd="0" presId="urn:microsoft.com/office/officeart/2005/8/layout/hProcess4"/>
    <dgm:cxn modelId="{66521D71-DB74-4019-81C2-94B2BFB7EA4D}" type="presParOf" srcId="{9FBE2D0B-36D9-41A2-A38A-E7214EC73A2B}" destId="{B9E568AF-4788-4291-A5E2-92EDEF021D7D}" srcOrd="0" destOrd="0" presId="urn:microsoft.com/office/officeart/2005/8/layout/hProcess4"/>
    <dgm:cxn modelId="{9F5F24EE-59B0-479C-9AA5-1C698982604A}" type="presParOf" srcId="{B9E568AF-4788-4291-A5E2-92EDEF021D7D}" destId="{371D127D-D80F-4B2A-8659-371973923E9B}" srcOrd="0" destOrd="0" presId="urn:microsoft.com/office/officeart/2005/8/layout/hProcess4"/>
    <dgm:cxn modelId="{66427C53-4D8D-4C7D-9983-8B6CE24666AB}" type="presParOf" srcId="{B9E568AF-4788-4291-A5E2-92EDEF021D7D}" destId="{85CA6CA1-D9C9-471A-B2D1-C384A62D8BC1}" srcOrd="1" destOrd="0" presId="urn:microsoft.com/office/officeart/2005/8/layout/hProcess4"/>
    <dgm:cxn modelId="{736CC572-778F-4BB3-8D23-604512ABE0A1}" type="presParOf" srcId="{B9E568AF-4788-4291-A5E2-92EDEF021D7D}" destId="{E19B2E4A-E5F8-44B5-8EA1-1D1A5F64F287}" srcOrd="2" destOrd="0" presId="urn:microsoft.com/office/officeart/2005/8/layout/hProcess4"/>
    <dgm:cxn modelId="{232ECB58-0D2B-4C32-A241-62001E103DA2}" type="presParOf" srcId="{B9E568AF-4788-4291-A5E2-92EDEF021D7D}" destId="{D040B100-C368-4149-A50A-A1EB1B6E0733}" srcOrd="3" destOrd="0" presId="urn:microsoft.com/office/officeart/2005/8/layout/hProcess4"/>
    <dgm:cxn modelId="{DB2D08AC-FCD3-4D6F-8EE1-C659E68DC0FE}" type="presParOf" srcId="{B9E568AF-4788-4291-A5E2-92EDEF021D7D}" destId="{26B7AD4B-0E79-49DE-8123-A19B087668E3}" srcOrd="4" destOrd="0" presId="urn:microsoft.com/office/officeart/2005/8/layout/hProcess4"/>
    <dgm:cxn modelId="{431EB063-576A-4714-905D-2EC459BD93D8}" type="presParOf" srcId="{9FBE2D0B-36D9-41A2-A38A-E7214EC73A2B}" destId="{05C3B54B-F0E2-4824-AAC6-2ED3D02BA225}" srcOrd="1" destOrd="0" presId="urn:microsoft.com/office/officeart/2005/8/layout/hProcess4"/>
    <dgm:cxn modelId="{5911092F-8E2F-4A8E-9060-13EB22E9E386}" type="presParOf" srcId="{9FBE2D0B-36D9-41A2-A38A-E7214EC73A2B}" destId="{D15251C2-DDC5-4FD7-8CB0-A25FCF6C5CCB}" srcOrd="2" destOrd="0" presId="urn:microsoft.com/office/officeart/2005/8/layout/hProcess4"/>
    <dgm:cxn modelId="{02C2F9F8-B792-4B83-AC86-690E15E13B5C}" type="presParOf" srcId="{D15251C2-DDC5-4FD7-8CB0-A25FCF6C5CCB}" destId="{69652D13-A2A9-4878-B56E-349791454570}" srcOrd="0" destOrd="0" presId="urn:microsoft.com/office/officeart/2005/8/layout/hProcess4"/>
    <dgm:cxn modelId="{4DDA3CD7-6D9F-4A65-8E52-15C46EEB39D7}" type="presParOf" srcId="{D15251C2-DDC5-4FD7-8CB0-A25FCF6C5CCB}" destId="{27519310-D671-40FA-97F6-FFBE1EF8E039}" srcOrd="1" destOrd="0" presId="urn:microsoft.com/office/officeart/2005/8/layout/hProcess4"/>
    <dgm:cxn modelId="{0625E134-AB82-4A26-B58A-38B6920C8757}" type="presParOf" srcId="{D15251C2-DDC5-4FD7-8CB0-A25FCF6C5CCB}" destId="{D5F80C97-AFB4-4E18-99A2-549A35FEB1DE}" srcOrd="2" destOrd="0" presId="urn:microsoft.com/office/officeart/2005/8/layout/hProcess4"/>
    <dgm:cxn modelId="{93273F3A-79B8-43D7-A18B-CE563FE2E6EF}" type="presParOf" srcId="{D15251C2-DDC5-4FD7-8CB0-A25FCF6C5CCB}" destId="{9617220C-BFAE-4DB7-91C3-0EF39BBEEA77}" srcOrd="3" destOrd="0" presId="urn:microsoft.com/office/officeart/2005/8/layout/hProcess4"/>
    <dgm:cxn modelId="{1975A7AE-8152-4487-87C8-66A4ABF447FA}" type="presParOf" srcId="{D15251C2-DDC5-4FD7-8CB0-A25FCF6C5CCB}" destId="{26BF78EB-A478-4F12-8C68-038FA20A7A25}" srcOrd="4" destOrd="0" presId="urn:microsoft.com/office/officeart/2005/8/layout/hProcess4"/>
    <dgm:cxn modelId="{67AB9C28-C552-47AD-81E4-4B4EDB9CE1B9}" type="presParOf" srcId="{9FBE2D0B-36D9-41A2-A38A-E7214EC73A2B}" destId="{14D041E2-5FE5-4ADC-B53B-19D077D6EFBC}" srcOrd="3" destOrd="0" presId="urn:microsoft.com/office/officeart/2005/8/layout/hProcess4"/>
    <dgm:cxn modelId="{98AC4004-5CF4-492F-BB4C-66EB856471D3}" type="presParOf" srcId="{9FBE2D0B-36D9-41A2-A38A-E7214EC73A2B}" destId="{DB57A16D-918E-4385-B7B5-97016FD4DF28}" srcOrd="4" destOrd="0" presId="urn:microsoft.com/office/officeart/2005/8/layout/hProcess4"/>
    <dgm:cxn modelId="{E59A7423-B836-44F8-A424-409697487C01}" type="presParOf" srcId="{DB57A16D-918E-4385-B7B5-97016FD4DF28}" destId="{F50E03C2-EEB5-40FE-A3A6-CA8EF8A7FA21}" srcOrd="0" destOrd="0" presId="urn:microsoft.com/office/officeart/2005/8/layout/hProcess4"/>
    <dgm:cxn modelId="{016FF1C4-88BC-46AD-A908-721B50DE7354}" type="presParOf" srcId="{DB57A16D-918E-4385-B7B5-97016FD4DF28}" destId="{2381A58B-A6C6-45FF-8921-5F811683C0C4}" srcOrd="1" destOrd="0" presId="urn:microsoft.com/office/officeart/2005/8/layout/hProcess4"/>
    <dgm:cxn modelId="{840F0962-E05A-462D-BFB7-7B4DFFDE92A1}" type="presParOf" srcId="{DB57A16D-918E-4385-B7B5-97016FD4DF28}" destId="{ACD2F5C8-D872-4C4A-9C18-47349CB9D0AD}" srcOrd="2" destOrd="0" presId="urn:microsoft.com/office/officeart/2005/8/layout/hProcess4"/>
    <dgm:cxn modelId="{CC2B884D-01B6-46FB-BFE4-D7C5C51E7C24}" type="presParOf" srcId="{DB57A16D-918E-4385-B7B5-97016FD4DF28}" destId="{470296F2-218D-4A5C-A4C4-0AD980DB133F}" srcOrd="3" destOrd="0" presId="urn:microsoft.com/office/officeart/2005/8/layout/hProcess4"/>
    <dgm:cxn modelId="{93200836-9564-430D-9C55-828E775384E8}" type="presParOf" srcId="{DB57A16D-918E-4385-B7B5-97016FD4DF28}" destId="{A40279A3-6221-44D9-894C-5024AAFBEA72}"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044866AD-B722-4EFD-9ADF-200283A15A4D}" type="doc">
      <dgm:prSet loTypeId="urn:microsoft.com/office/officeart/2009/3/layout/IncreasingArrowsProcess" loCatId="process" qsTypeId="urn:microsoft.com/office/officeart/2005/8/quickstyle/simple1" qsCatId="simple" csTypeId="urn:microsoft.com/office/officeart/2005/8/colors/accent1_1" csCatId="accent1" phldr="1"/>
      <dgm:spPr/>
      <dgm:t>
        <a:bodyPr/>
        <a:lstStyle/>
        <a:p>
          <a:endParaRPr lang="de-DE"/>
        </a:p>
      </dgm:t>
    </dgm:pt>
    <dgm:pt modelId="{F59A5BF7-29D4-4E41-B942-A2E87517576F}">
      <dgm:prSet phldrT="[Text]"/>
      <dgm:spPr/>
      <dgm:t>
        <a:bodyPr/>
        <a:lstStyle/>
        <a:p>
          <a:r>
            <a:rPr lang="en-US" dirty="0" err="1"/>
            <a:t>Entscheidung</a:t>
          </a:r>
          <a:endParaRPr lang="de-DE" dirty="0"/>
        </a:p>
      </dgm:t>
    </dgm:pt>
    <dgm:pt modelId="{6EC1F208-52AA-4B0A-81C9-CEDFAD82FF96}" type="parTrans" cxnId="{C6FA1782-9A81-4779-B732-C8D2390DE26B}">
      <dgm:prSet/>
      <dgm:spPr/>
      <dgm:t>
        <a:bodyPr/>
        <a:lstStyle/>
        <a:p>
          <a:endParaRPr lang="de-DE"/>
        </a:p>
      </dgm:t>
    </dgm:pt>
    <dgm:pt modelId="{921299B0-F667-40A7-BC63-A9481426D37B}" type="sibTrans" cxnId="{C6FA1782-9A81-4779-B732-C8D2390DE26B}">
      <dgm:prSet/>
      <dgm:spPr/>
      <dgm:t>
        <a:bodyPr/>
        <a:lstStyle/>
        <a:p>
          <a:endParaRPr lang="de-DE"/>
        </a:p>
      </dgm:t>
    </dgm:pt>
    <dgm:pt modelId="{D5B532B0-155A-4940-BEAE-16F2E6E5E9A5}">
      <dgm:prSet phldrT="[Text]"/>
      <dgm:spPr/>
      <dgm:t>
        <a:bodyPr/>
        <a:lstStyle/>
        <a:p>
          <a:pPr>
            <a:buNone/>
          </a:pPr>
          <a:r>
            <a:rPr lang="de-DE" dirty="0"/>
            <a:t>Erfolgt durch das Gericht</a:t>
          </a:r>
        </a:p>
        <a:p>
          <a:pPr>
            <a:buNone/>
          </a:pPr>
          <a:r>
            <a:rPr lang="de-DE" dirty="0"/>
            <a:t>§246 StPO:</a:t>
          </a:r>
        </a:p>
        <a:p>
          <a:pPr>
            <a:buFont typeface="Arial" panose="020B0604020202020204" pitchFamily="34" charset="0"/>
            <a:buChar char="•"/>
          </a:pPr>
          <a:r>
            <a:rPr lang="de-DE" dirty="0"/>
            <a:t>Zuziehung eines Sachverständigen (zumeist forensische Psychiater), Auskünfte zu:</a:t>
          </a:r>
        </a:p>
      </dgm:t>
    </dgm:pt>
    <dgm:pt modelId="{A1E2A79A-D490-4BD0-BA78-F6F01171380F}" type="parTrans" cxnId="{540C89C8-2714-48AD-A79B-7E40B8F1B93B}">
      <dgm:prSet/>
      <dgm:spPr/>
      <dgm:t>
        <a:bodyPr/>
        <a:lstStyle/>
        <a:p>
          <a:endParaRPr lang="de-DE"/>
        </a:p>
      </dgm:t>
    </dgm:pt>
    <dgm:pt modelId="{67644F4D-F792-4D45-BD01-6940DCC71268}" type="sibTrans" cxnId="{540C89C8-2714-48AD-A79B-7E40B8F1B93B}">
      <dgm:prSet/>
      <dgm:spPr/>
      <dgm:t>
        <a:bodyPr/>
        <a:lstStyle/>
        <a:p>
          <a:endParaRPr lang="de-DE"/>
        </a:p>
      </dgm:t>
    </dgm:pt>
    <dgm:pt modelId="{738E1F7F-9BEF-437D-9F30-7124333159AD}">
      <dgm:prSet phldrT="[Text]"/>
      <dgm:spPr/>
      <dgm:t>
        <a:bodyPr/>
        <a:lstStyle/>
        <a:p>
          <a:r>
            <a:rPr lang="de-DE" dirty="0"/>
            <a:t>Klassische intransparente Methoden</a:t>
          </a:r>
        </a:p>
      </dgm:t>
    </dgm:pt>
    <dgm:pt modelId="{87019D12-A586-4C92-AAC0-6D3537BCEF56}" type="parTrans" cxnId="{6F576437-BBEA-47D7-80F1-78B6A2063B9F}">
      <dgm:prSet/>
      <dgm:spPr/>
      <dgm:t>
        <a:bodyPr/>
        <a:lstStyle/>
        <a:p>
          <a:endParaRPr lang="de-DE"/>
        </a:p>
      </dgm:t>
    </dgm:pt>
    <dgm:pt modelId="{E092E6DE-BEEB-4227-B65F-CF3D16F40BC7}" type="sibTrans" cxnId="{6F576437-BBEA-47D7-80F1-78B6A2063B9F}">
      <dgm:prSet/>
      <dgm:spPr/>
      <dgm:t>
        <a:bodyPr/>
        <a:lstStyle/>
        <a:p>
          <a:endParaRPr lang="de-DE"/>
        </a:p>
      </dgm:t>
    </dgm:pt>
    <dgm:pt modelId="{92D5A82F-091A-4DA1-AF91-06A3D4445768}">
      <dgm:prSet phldrT="[Text]"/>
      <dgm:spPr/>
      <dgm:t>
        <a:bodyPr/>
        <a:lstStyle/>
        <a:p>
          <a:r>
            <a:rPr lang="de-DE" b="1" dirty="0"/>
            <a:t>intuitive Methode </a:t>
          </a:r>
          <a:r>
            <a:rPr lang="de-DE" dirty="0"/>
            <a:t>Die intuitive Methode bezeichnet eine individuelle Vorgehensweise, bei welcher der Vorhersagende die Rückfallwahrscheinlichkeit gefühlsmäßig und unter Anwendung von „Alltagstheorien“ über menschliches Handeln </a:t>
          </a:r>
        </a:p>
      </dgm:t>
    </dgm:pt>
    <dgm:pt modelId="{0DD30FAF-310A-4834-9C18-3C2CB8154EFB}" type="parTrans" cxnId="{FAEDB050-F139-494F-8EAB-F63E40F65FD1}">
      <dgm:prSet/>
      <dgm:spPr/>
      <dgm:t>
        <a:bodyPr/>
        <a:lstStyle/>
        <a:p>
          <a:endParaRPr lang="de-DE"/>
        </a:p>
      </dgm:t>
    </dgm:pt>
    <dgm:pt modelId="{06F5E35A-8B23-41BC-9216-6A83F3CD85E6}" type="sibTrans" cxnId="{FAEDB050-F139-494F-8EAB-F63E40F65FD1}">
      <dgm:prSet/>
      <dgm:spPr/>
      <dgm:t>
        <a:bodyPr/>
        <a:lstStyle/>
        <a:p>
          <a:endParaRPr lang="de-DE"/>
        </a:p>
      </dgm:t>
    </dgm:pt>
    <dgm:pt modelId="{BF38EBBE-D305-4B47-BB45-61561FD92284}">
      <dgm:prSet phldrT="[Text]"/>
      <dgm:spPr/>
      <dgm:t>
        <a:bodyPr/>
        <a:lstStyle/>
        <a:p>
          <a:r>
            <a:rPr lang="de-DE" dirty="0"/>
            <a:t>Neue transparente Methoden</a:t>
          </a:r>
        </a:p>
      </dgm:t>
    </dgm:pt>
    <dgm:pt modelId="{0C968E7E-C05D-49DB-9667-A501C434E8A7}" type="parTrans" cxnId="{CCF7650E-6298-4CAE-8718-EE9F36F0703E}">
      <dgm:prSet/>
      <dgm:spPr/>
      <dgm:t>
        <a:bodyPr/>
        <a:lstStyle/>
        <a:p>
          <a:endParaRPr lang="de-DE"/>
        </a:p>
      </dgm:t>
    </dgm:pt>
    <dgm:pt modelId="{1625DB8C-0E38-4118-8CF0-105BD390C3AF}" type="sibTrans" cxnId="{CCF7650E-6298-4CAE-8718-EE9F36F0703E}">
      <dgm:prSet/>
      <dgm:spPr/>
      <dgm:t>
        <a:bodyPr/>
        <a:lstStyle/>
        <a:p>
          <a:endParaRPr lang="de-DE"/>
        </a:p>
      </dgm:t>
    </dgm:pt>
    <dgm:pt modelId="{CDCABDF9-953B-4DB7-AA38-A2C20CCA6027}">
      <dgm:prSet phldrT="[Text]"/>
      <dgm:spPr/>
      <dgm:t>
        <a:bodyPr/>
        <a:lstStyle/>
        <a:p>
          <a:r>
            <a:rPr lang="de-DE" b="1" dirty="0"/>
            <a:t>Statistische Methode: </a:t>
          </a:r>
          <a:r>
            <a:rPr lang="de-DE" dirty="0"/>
            <a:t>(Transparenz, </a:t>
          </a:r>
          <a:r>
            <a:rPr lang="de-DE" dirty="0" err="1"/>
            <a:t>Entindividualisierung</a:t>
          </a:r>
          <a:r>
            <a:rPr lang="de-DE" dirty="0"/>
            <a:t>)</a:t>
          </a:r>
        </a:p>
      </dgm:t>
    </dgm:pt>
    <dgm:pt modelId="{246B0150-6E6F-4A96-83DA-44BE1600B7CE}" type="parTrans" cxnId="{207B5F9C-509A-4D27-A8C5-BEBD5CA058AB}">
      <dgm:prSet/>
      <dgm:spPr/>
      <dgm:t>
        <a:bodyPr/>
        <a:lstStyle/>
        <a:p>
          <a:endParaRPr lang="de-DE"/>
        </a:p>
      </dgm:t>
    </dgm:pt>
    <dgm:pt modelId="{59B30F54-2943-42FB-9F9E-978696C7DF85}" type="sibTrans" cxnId="{207B5F9C-509A-4D27-A8C5-BEBD5CA058AB}">
      <dgm:prSet/>
      <dgm:spPr/>
      <dgm:t>
        <a:bodyPr/>
        <a:lstStyle/>
        <a:p>
          <a:endParaRPr lang="de-DE"/>
        </a:p>
      </dgm:t>
    </dgm:pt>
    <dgm:pt modelId="{543D23D9-723A-47F8-9B43-61EE96DF0442}">
      <dgm:prSet/>
      <dgm:spPr/>
      <dgm:t>
        <a:bodyPr/>
        <a:lstStyle/>
        <a:p>
          <a:r>
            <a:rPr lang="de-DE" dirty="0"/>
            <a:t>psychopathologische Aspekten eines Falles</a:t>
          </a:r>
        </a:p>
      </dgm:t>
    </dgm:pt>
    <dgm:pt modelId="{98E970B4-E289-444C-A4E1-908102C92C97}" type="parTrans" cxnId="{69F771FC-7D64-416D-A5EF-635BFEABD267}">
      <dgm:prSet/>
      <dgm:spPr/>
      <dgm:t>
        <a:bodyPr/>
        <a:lstStyle/>
        <a:p>
          <a:endParaRPr lang="de-DE"/>
        </a:p>
      </dgm:t>
    </dgm:pt>
    <dgm:pt modelId="{816421D5-F12A-49DB-ABE5-4EDA7EBFA177}" type="sibTrans" cxnId="{69F771FC-7D64-416D-A5EF-635BFEABD267}">
      <dgm:prSet/>
      <dgm:spPr/>
      <dgm:t>
        <a:bodyPr/>
        <a:lstStyle/>
        <a:p>
          <a:endParaRPr lang="de-DE"/>
        </a:p>
      </dgm:t>
    </dgm:pt>
    <dgm:pt modelId="{7D8CFBFB-4E88-4A0D-B031-E5457B8A4D8B}">
      <dgm:prSet/>
      <dgm:spPr/>
      <dgm:t>
        <a:bodyPr/>
        <a:lstStyle/>
        <a:p>
          <a:r>
            <a:rPr lang="de-DE"/>
            <a:t>Eindrücke des Einzelfalls unter Heranziehung praktischer Erfahrung </a:t>
          </a:r>
          <a:endParaRPr lang="de-DE" dirty="0"/>
        </a:p>
      </dgm:t>
    </dgm:pt>
    <dgm:pt modelId="{BF007EF8-A955-4B69-8BAC-BA6006457603}" type="parTrans" cxnId="{ED5E315F-6866-44FD-AC46-9FBCBB848ED2}">
      <dgm:prSet/>
      <dgm:spPr/>
      <dgm:t>
        <a:bodyPr/>
        <a:lstStyle/>
        <a:p>
          <a:endParaRPr lang="de-DE"/>
        </a:p>
      </dgm:t>
    </dgm:pt>
    <dgm:pt modelId="{F3F22AE8-DA2F-4FE4-AAA0-4226E1A4F290}" type="sibTrans" cxnId="{ED5E315F-6866-44FD-AC46-9FBCBB848ED2}">
      <dgm:prSet/>
      <dgm:spPr/>
      <dgm:t>
        <a:bodyPr/>
        <a:lstStyle/>
        <a:p>
          <a:endParaRPr lang="de-DE"/>
        </a:p>
      </dgm:t>
    </dgm:pt>
    <dgm:pt modelId="{299CCFB4-796C-49DC-9F07-9177C6ADC06C}">
      <dgm:prSet/>
      <dgm:spPr/>
      <dgm:t>
        <a:bodyPr/>
        <a:lstStyle/>
        <a:p>
          <a:r>
            <a:rPr lang="de-DE"/>
            <a:t>Transparenz und Nachvollziehbarkeit kommt sie unzureichend </a:t>
          </a:r>
          <a:endParaRPr lang="de-DE" dirty="0"/>
        </a:p>
      </dgm:t>
    </dgm:pt>
    <dgm:pt modelId="{B4DF581E-CF28-4D9A-B9B2-77C4493599B9}" type="parTrans" cxnId="{9E28F8AC-9C60-485C-B733-99F625081804}">
      <dgm:prSet/>
      <dgm:spPr/>
      <dgm:t>
        <a:bodyPr/>
        <a:lstStyle/>
        <a:p>
          <a:endParaRPr lang="de-DE"/>
        </a:p>
      </dgm:t>
    </dgm:pt>
    <dgm:pt modelId="{E82C1336-579B-4C72-A209-03007538AE65}" type="sibTrans" cxnId="{9E28F8AC-9C60-485C-B733-99F625081804}">
      <dgm:prSet/>
      <dgm:spPr/>
      <dgm:t>
        <a:bodyPr/>
        <a:lstStyle/>
        <a:p>
          <a:endParaRPr lang="de-DE"/>
        </a:p>
      </dgm:t>
    </dgm:pt>
    <dgm:pt modelId="{A1B70BC0-E6B5-4EFF-81E6-91C954DD2FB1}">
      <dgm:prSet/>
      <dgm:spPr/>
      <dgm:t>
        <a:bodyPr/>
        <a:lstStyle/>
        <a:p>
          <a:r>
            <a:rPr lang="de-DE" b="1"/>
            <a:t>Klinische Methode</a:t>
          </a:r>
          <a:r>
            <a:rPr lang="de-DE"/>
            <a:t>: (Einzelfallorientiert, zweiteilig)</a:t>
          </a:r>
          <a:endParaRPr lang="de-DE" dirty="0"/>
        </a:p>
      </dgm:t>
    </dgm:pt>
    <dgm:pt modelId="{621A51A2-B06B-479E-8454-CCD5BEA5E280}" type="parTrans" cxnId="{D4FBE219-0465-4EAC-9F66-430477A30750}">
      <dgm:prSet/>
      <dgm:spPr/>
      <dgm:t>
        <a:bodyPr/>
        <a:lstStyle/>
        <a:p>
          <a:endParaRPr lang="de-DE"/>
        </a:p>
      </dgm:t>
    </dgm:pt>
    <dgm:pt modelId="{2FE8F334-A02B-497E-B81B-F8F5BDF48845}" type="sibTrans" cxnId="{D4FBE219-0465-4EAC-9F66-430477A30750}">
      <dgm:prSet/>
      <dgm:spPr/>
      <dgm:t>
        <a:bodyPr/>
        <a:lstStyle/>
        <a:p>
          <a:endParaRPr lang="de-DE"/>
        </a:p>
      </dgm:t>
    </dgm:pt>
    <dgm:pt modelId="{8AB14590-07BF-406C-9472-280DC9B9FC59}">
      <dgm:prSet/>
      <dgm:spPr/>
      <dgm:t>
        <a:bodyPr/>
        <a:lstStyle/>
        <a:p>
          <a:r>
            <a:rPr lang="de-DE"/>
            <a:t>umfangreiche Exploration des Betroffenen </a:t>
          </a:r>
          <a:endParaRPr lang="de-DE" dirty="0"/>
        </a:p>
      </dgm:t>
    </dgm:pt>
    <dgm:pt modelId="{9A102F44-AFE8-4212-96D8-01DC050FA988}" type="parTrans" cxnId="{00D88BBC-5289-42E0-910E-20B46B2EE9B7}">
      <dgm:prSet/>
      <dgm:spPr/>
      <dgm:t>
        <a:bodyPr/>
        <a:lstStyle/>
        <a:p>
          <a:endParaRPr lang="de-DE"/>
        </a:p>
      </dgm:t>
    </dgm:pt>
    <dgm:pt modelId="{9EADCD3F-F3A7-4742-8D33-D74B6CBC29D7}" type="sibTrans" cxnId="{00D88BBC-5289-42E0-910E-20B46B2EE9B7}">
      <dgm:prSet/>
      <dgm:spPr/>
      <dgm:t>
        <a:bodyPr/>
        <a:lstStyle/>
        <a:p>
          <a:endParaRPr lang="de-DE"/>
        </a:p>
      </dgm:t>
    </dgm:pt>
    <dgm:pt modelId="{EE0E8495-3303-4BD3-BDCE-5A13419E4512}">
      <dgm:prSet/>
      <dgm:spPr/>
      <dgm:t>
        <a:bodyPr/>
        <a:lstStyle/>
        <a:p>
          <a:r>
            <a:rPr lang="de-DE" dirty="0"/>
            <a:t>Befunde werden anschließend im Hinblick auf das vorherzusagende Ereignis und vor dem Hintergrund des allgemeinen kriminologischen Wissens eingeordnet </a:t>
          </a:r>
        </a:p>
      </dgm:t>
    </dgm:pt>
    <dgm:pt modelId="{AC276D02-F3DA-4180-BF30-66999C587FFE}" type="parTrans" cxnId="{ADA8BF41-53BA-4310-A336-C0B7D798D6E1}">
      <dgm:prSet/>
      <dgm:spPr/>
      <dgm:t>
        <a:bodyPr/>
        <a:lstStyle/>
        <a:p>
          <a:endParaRPr lang="de-DE"/>
        </a:p>
      </dgm:t>
    </dgm:pt>
    <dgm:pt modelId="{381FC423-8494-4AF3-8D23-D648FE468E76}" type="sibTrans" cxnId="{ADA8BF41-53BA-4310-A336-C0B7D798D6E1}">
      <dgm:prSet/>
      <dgm:spPr/>
      <dgm:t>
        <a:bodyPr/>
        <a:lstStyle/>
        <a:p>
          <a:endParaRPr lang="de-DE"/>
        </a:p>
      </dgm:t>
    </dgm:pt>
    <dgm:pt modelId="{4E596F3E-7F30-48CF-8358-0B0D110547AC}">
      <dgm:prSet/>
      <dgm:spPr/>
      <dgm:t>
        <a:bodyPr/>
        <a:lstStyle/>
        <a:p>
          <a:r>
            <a:rPr lang="de-DE"/>
            <a:t>Bildung von Risikogruppen (Prognosetafeln aufgrund von Persönlichkeitsmerkmalen)</a:t>
          </a:r>
          <a:endParaRPr lang="de-DE" dirty="0"/>
        </a:p>
      </dgm:t>
    </dgm:pt>
    <dgm:pt modelId="{4F3EA37D-9075-4437-95C5-7880A545309F}" type="parTrans" cxnId="{DB076BB0-6517-48F1-9071-26FCE53E61EF}">
      <dgm:prSet/>
      <dgm:spPr/>
      <dgm:t>
        <a:bodyPr/>
        <a:lstStyle/>
        <a:p>
          <a:endParaRPr lang="de-DE"/>
        </a:p>
      </dgm:t>
    </dgm:pt>
    <dgm:pt modelId="{2BE91752-5FBD-4A52-AE81-CC5D5198CFF5}" type="sibTrans" cxnId="{DB076BB0-6517-48F1-9071-26FCE53E61EF}">
      <dgm:prSet/>
      <dgm:spPr/>
      <dgm:t>
        <a:bodyPr/>
        <a:lstStyle/>
        <a:p>
          <a:endParaRPr lang="de-DE"/>
        </a:p>
      </dgm:t>
    </dgm:pt>
    <dgm:pt modelId="{C934D587-2E28-4FA7-ADA6-B315EDA61AE3}">
      <dgm:prSet/>
      <dgm:spPr/>
      <dgm:t>
        <a:bodyPr/>
        <a:lstStyle/>
        <a:p>
          <a:r>
            <a:rPr lang="de-DE" b="1" dirty="0"/>
            <a:t>Neue Methoden: </a:t>
          </a:r>
          <a:r>
            <a:rPr lang="de-DE" dirty="0"/>
            <a:t>Kombination aus Klinischer und statistischer Methode</a:t>
          </a:r>
        </a:p>
      </dgm:t>
    </dgm:pt>
    <dgm:pt modelId="{F2B4871E-9990-46A7-A1D6-124FCA56D7A4}" type="parTrans" cxnId="{04C740A8-D761-4DCC-873D-21DF9690A5D2}">
      <dgm:prSet/>
      <dgm:spPr/>
      <dgm:t>
        <a:bodyPr/>
        <a:lstStyle/>
        <a:p>
          <a:endParaRPr lang="de-DE"/>
        </a:p>
      </dgm:t>
    </dgm:pt>
    <dgm:pt modelId="{3F14AF7D-BDE3-4DAD-B8B0-2E9381A294C7}" type="sibTrans" cxnId="{04C740A8-D761-4DCC-873D-21DF9690A5D2}">
      <dgm:prSet/>
      <dgm:spPr/>
      <dgm:t>
        <a:bodyPr/>
        <a:lstStyle/>
        <a:p>
          <a:endParaRPr lang="de-DE"/>
        </a:p>
      </dgm:t>
    </dgm:pt>
    <dgm:pt modelId="{E655F6AE-F925-4A31-83D2-90B0541A1886}">
      <dgm:prSet/>
      <dgm:spPr/>
      <dgm:t>
        <a:bodyPr/>
        <a:lstStyle/>
        <a:p>
          <a:r>
            <a:rPr lang="de-DE"/>
            <a:t>Psychopathy Checklist Revised (PCL-R)</a:t>
          </a:r>
          <a:endParaRPr lang="de-DE" dirty="0"/>
        </a:p>
      </dgm:t>
    </dgm:pt>
    <dgm:pt modelId="{19C0C3CF-2208-4655-BCF0-84F7233F85DD}" type="parTrans" cxnId="{7424CBC8-A544-4A17-AB9E-991D299A79BD}">
      <dgm:prSet/>
      <dgm:spPr/>
      <dgm:t>
        <a:bodyPr/>
        <a:lstStyle/>
        <a:p>
          <a:endParaRPr lang="de-DE"/>
        </a:p>
      </dgm:t>
    </dgm:pt>
    <dgm:pt modelId="{E746676F-6FE9-4FA3-831D-E15E73A8036A}" type="sibTrans" cxnId="{7424CBC8-A544-4A17-AB9E-991D299A79BD}">
      <dgm:prSet/>
      <dgm:spPr/>
      <dgm:t>
        <a:bodyPr/>
        <a:lstStyle/>
        <a:p>
          <a:endParaRPr lang="de-DE"/>
        </a:p>
      </dgm:t>
    </dgm:pt>
    <dgm:pt modelId="{8FF6832D-45DE-4663-B79B-93E52448E6B5}">
      <dgm:prSet/>
      <dgm:spPr/>
      <dgm:t>
        <a:bodyPr/>
        <a:lstStyle/>
        <a:p>
          <a:r>
            <a:rPr lang="de-DE" dirty="0"/>
            <a:t>SORG, VRAG, Dittmann- Liste</a:t>
          </a:r>
        </a:p>
      </dgm:t>
    </dgm:pt>
    <dgm:pt modelId="{D54EA15D-5E53-477B-AD34-BA4C6FAD63E4}" type="parTrans" cxnId="{CDCB57E3-6FB9-48F3-B879-A5386C967EEE}">
      <dgm:prSet/>
      <dgm:spPr/>
      <dgm:t>
        <a:bodyPr/>
        <a:lstStyle/>
        <a:p>
          <a:endParaRPr lang="de-DE"/>
        </a:p>
      </dgm:t>
    </dgm:pt>
    <dgm:pt modelId="{9444851D-46EC-4FC2-AE06-FC899A3C9075}" type="sibTrans" cxnId="{CDCB57E3-6FB9-48F3-B879-A5386C967EEE}">
      <dgm:prSet/>
      <dgm:spPr/>
      <dgm:t>
        <a:bodyPr/>
        <a:lstStyle/>
        <a:p>
          <a:endParaRPr lang="de-DE"/>
        </a:p>
      </dgm:t>
    </dgm:pt>
    <dgm:pt modelId="{D5027F42-624D-480D-A689-792C4ACE7AAB}" type="pres">
      <dgm:prSet presAssocID="{044866AD-B722-4EFD-9ADF-200283A15A4D}" presName="Name0" presStyleCnt="0">
        <dgm:presLayoutVars>
          <dgm:chMax val="5"/>
          <dgm:chPref val="5"/>
          <dgm:dir/>
          <dgm:animLvl val="lvl"/>
        </dgm:presLayoutVars>
      </dgm:prSet>
      <dgm:spPr/>
    </dgm:pt>
    <dgm:pt modelId="{C7A867A3-9B2C-45E7-AE28-6ECA52B4E147}" type="pres">
      <dgm:prSet presAssocID="{F59A5BF7-29D4-4E41-B942-A2E87517576F}" presName="parentText1" presStyleLbl="node1" presStyleIdx="0" presStyleCnt="3">
        <dgm:presLayoutVars>
          <dgm:chMax/>
          <dgm:chPref val="3"/>
          <dgm:bulletEnabled val="1"/>
        </dgm:presLayoutVars>
      </dgm:prSet>
      <dgm:spPr/>
    </dgm:pt>
    <dgm:pt modelId="{FE52F4C9-48B6-4582-BDC7-A6ECAEDFA0AD}" type="pres">
      <dgm:prSet presAssocID="{F59A5BF7-29D4-4E41-B942-A2E87517576F}" presName="childText1" presStyleLbl="solidAlignAcc1" presStyleIdx="0" presStyleCnt="3">
        <dgm:presLayoutVars>
          <dgm:chMax val="0"/>
          <dgm:chPref val="0"/>
          <dgm:bulletEnabled val="1"/>
        </dgm:presLayoutVars>
      </dgm:prSet>
      <dgm:spPr/>
    </dgm:pt>
    <dgm:pt modelId="{2D641F54-F8D4-44E9-BC28-5230770436E6}" type="pres">
      <dgm:prSet presAssocID="{738E1F7F-9BEF-437D-9F30-7124333159AD}" presName="parentText2" presStyleLbl="node1" presStyleIdx="1" presStyleCnt="3">
        <dgm:presLayoutVars>
          <dgm:chMax/>
          <dgm:chPref val="3"/>
          <dgm:bulletEnabled val="1"/>
        </dgm:presLayoutVars>
      </dgm:prSet>
      <dgm:spPr/>
    </dgm:pt>
    <dgm:pt modelId="{6C5A8739-2AA7-4A8B-A377-9FC3AB710895}" type="pres">
      <dgm:prSet presAssocID="{738E1F7F-9BEF-437D-9F30-7124333159AD}" presName="childText2" presStyleLbl="solidAlignAcc1" presStyleIdx="1" presStyleCnt="3">
        <dgm:presLayoutVars>
          <dgm:chMax val="0"/>
          <dgm:chPref val="0"/>
          <dgm:bulletEnabled val="1"/>
        </dgm:presLayoutVars>
      </dgm:prSet>
      <dgm:spPr/>
    </dgm:pt>
    <dgm:pt modelId="{97F60489-5119-4AB0-9F01-A902C7A6719E}" type="pres">
      <dgm:prSet presAssocID="{BF38EBBE-D305-4B47-BB45-61561FD92284}" presName="parentText3" presStyleLbl="node1" presStyleIdx="2" presStyleCnt="3">
        <dgm:presLayoutVars>
          <dgm:chMax/>
          <dgm:chPref val="3"/>
          <dgm:bulletEnabled val="1"/>
        </dgm:presLayoutVars>
      </dgm:prSet>
      <dgm:spPr/>
    </dgm:pt>
    <dgm:pt modelId="{D46D3475-42E9-4166-8B8B-115974EFE720}" type="pres">
      <dgm:prSet presAssocID="{BF38EBBE-D305-4B47-BB45-61561FD92284}" presName="childText3" presStyleLbl="solidAlignAcc1" presStyleIdx="2" presStyleCnt="3">
        <dgm:presLayoutVars>
          <dgm:chMax val="0"/>
          <dgm:chPref val="0"/>
          <dgm:bulletEnabled val="1"/>
        </dgm:presLayoutVars>
      </dgm:prSet>
      <dgm:spPr/>
    </dgm:pt>
  </dgm:ptLst>
  <dgm:cxnLst>
    <dgm:cxn modelId="{CCF7650E-6298-4CAE-8718-EE9F36F0703E}" srcId="{044866AD-B722-4EFD-9ADF-200283A15A4D}" destId="{BF38EBBE-D305-4B47-BB45-61561FD92284}" srcOrd="2" destOrd="0" parTransId="{0C968E7E-C05D-49DB-9667-A501C434E8A7}" sibTransId="{1625DB8C-0E38-4118-8CF0-105BD390C3AF}"/>
    <dgm:cxn modelId="{D4FBE219-0465-4EAC-9F66-430477A30750}" srcId="{738E1F7F-9BEF-437D-9F30-7124333159AD}" destId="{A1B70BC0-E6B5-4EFF-81E6-91C954DD2FB1}" srcOrd="1" destOrd="0" parTransId="{621A51A2-B06B-479E-8454-CCD5BEA5E280}" sibTransId="{2FE8F334-A02B-497E-B81B-F8F5BDF48845}"/>
    <dgm:cxn modelId="{E6F23B30-20AF-41D7-A806-CC06B0A9D567}" type="presOf" srcId="{4E596F3E-7F30-48CF-8358-0B0D110547AC}" destId="{D46D3475-42E9-4166-8B8B-115974EFE720}" srcOrd="0" destOrd="1" presId="urn:microsoft.com/office/officeart/2009/3/layout/IncreasingArrowsProcess"/>
    <dgm:cxn modelId="{6F576437-BBEA-47D7-80F1-78B6A2063B9F}" srcId="{044866AD-B722-4EFD-9ADF-200283A15A4D}" destId="{738E1F7F-9BEF-437D-9F30-7124333159AD}" srcOrd="1" destOrd="0" parTransId="{87019D12-A586-4C92-AAC0-6D3537BCEF56}" sibTransId="{E092E6DE-BEEB-4227-B65F-CF3D16F40BC7}"/>
    <dgm:cxn modelId="{ED5E315F-6866-44FD-AC46-9FBCBB848ED2}" srcId="{92D5A82F-091A-4DA1-AF91-06A3D4445768}" destId="{7D8CFBFB-4E88-4A0D-B031-E5457B8A4D8B}" srcOrd="0" destOrd="0" parTransId="{BF007EF8-A955-4B69-8BAC-BA6006457603}" sibTransId="{F3F22AE8-DA2F-4FE4-AAA0-4226E1A4F290}"/>
    <dgm:cxn modelId="{9FE25D41-7770-4FC7-887C-97B70E8DF533}" type="presOf" srcId="{8AB14590-07BF-406C-9472-280DC9B9FC59}" destId="{6C5A8739-2AA7-4A8B-A377-9FC3AB710895}" srcOrd="0" destOrd="4" presId="urn:microsoft.com/office/officeart/2009/3/layout/IncreasingArrowsProcess"/>
    <dgm:cxn modelId="{ADA8BF41-53BA-4310-A336-C0B7D798D6E1}" srcId="{A1B70BC0-E6B5-4EFF-81E6-91C954DD2FB1}" destId="{EE0E8495-3303-4BD3-BDCE-5A13419E4512}" srcOrd="1" destOrd="0" parTransId="{AC276D02-F3DA-4180-BF30-66999C587FFE}" sibTransId="{381FC423-8494-4AF3-8D23-D648FE468E76}"/>
    <dgm:cxn modelId="{F7360C42-B4AB-40B4-B848-AB55BB135B07}" type="presOf" srcId="{BF38EBBE-D305-4B47-BB45-61561FD92284}" destId="{97F60489-5119-4AB0-9F01-A902C7A6719E}" srcOrd="0" destOrd="0" presId="urn:microsoft.com/office/officeart/2009/3/layout/IncreasingArrowsProcess"/>
    <dgm:cxn modelId="{2910E14E-771F-439E-9EA9-8C174D1FF7B0}" type="presOf" srcId="{8FF6832D-45DE-4663-B79B-93E52448E6B5}" destId="{D46D3475-42E9-4166-8B8B-115974EFE720}" srcOrd="0" destOrd="4" presId="urn:microsoft.com/office/officeart/2009/3/layout/IncreasingArrowsProcess"/>
    <dgm:cxn modelId="{1D343C4F-BB6E-4CC0-96AC-4E8B618D2D89}" type="presOf" srcId="{C934D587-2E28-4FA7-ADA6-B315EDA61AE3}" destId="{D46D3475-42E9-4166-8B8B-115974EFE720}" srcOrd="0" destOrd="2" presId="urn:microsoft.com/office/officeart/2009/3/layout/IncreasingArrowsProcess"/>
    <dgm:cxn modelId="{2B285E70-5147-4EBD-994C-1A6513116D5B}" type="presOf" srcId="{CDCABDF9-953B-4DB7-AA38-A2C20CCA6027}" destId="{D46D3475-42E9-4166-8B8B-115974EFE720}" srcOrd="0" destOrd="0" presId="urn:microsoft.com/office/officeart/2009/3/layout/IncreasingArrowsProcess"/>
    <dgm:cxn modelId="{FAEDB050-F139-494F-8EAB-F63E40F65FD1}" srcId="{738E1F7F-9BEF-437D-9F30-7124333159AD}" destId="{92D5A82F-091A-4DA1-AF91-06A3D4445768}" srcOrd="0" destOrd="0" parTransId="{0DD30FAF-310A-4834-9C18-3C2CB8154EFB}" sibTransId="{06F5E35A-8B23-41BC-9216-6A83F3CD85E6}"/>
    <dgm:cxn modelId="{E435CA7C-5729-4FF1-8928-B73CDE5EDAE8}" type="presOf" srcId="{543D23D9-723A-47F8-9B43-61EE96DF0442}" destId="{FE52F4C9-48B6-4582-BDC7-A6ECAEDFA0AD}" srcOrd="0" destOrd="1" presId="urn:microsoft.com/office/officeart/2009/3/layout/IncreasingArrowsProcess"/>
    <dgm:cxn modelId="{C6FA1782-9A81-4779-B732-C8D2390DE26B}" srcId="{044866AD-B722-4EFD-9ADF-200283A15A4D}" destId="{F59A5BF7-29D4-4E41-B942-A2E87517576F}" srcOrd="0" destOrd="0" parTransId="{6EC1F208-52AA-4B0A-81C9-CEDFAD82FF96}" sibTransId="{921299B0-F667-40A7-BC63-A9481426D37B}"/>
    <dgm:cxn modelId="{642D4183-4A52-4CB0-BC1D-4877938D5A21}" type="presOf" srcId="{E655F6AE-F925-4A31-83D2-90B0541A1886}" destId="{D46D3475-42E9-4166-8B8B-115974EFE720}" srcOrd="0" destOrd="3" presId="urn:microsoft.com/office/officeart/2009/3/layout/IncreasingArrowsProcess"/>
    <dgm:cxn modelId="{3C28A186-96CD-45D5-B922-8E291C71C133}" type="presOf" srcId="{92D5A82F-091A-4DA1-AF91-06A3D4445768}" destId="{6C5A8739-2AA7-4A8B-A377-9FC3AB710895}" srcOrd="0" destOrd="0" presId="urn:microsoft.com/office/officeart/2009/3/layout/IncreasingArrowsProcess"/>
    <dgm:cxn modelId="{207B5F9C-509A-4D27-A8C5-BEBD5CA058AB}" srcId="{BF38EBBE-D305-4B47-BB45-61561FD92284}" destId="{CDCABDF9-953B-4DB7-AA38-A2C20CCA6027}" srcOrd="0" destOrd="0" parTransId="{246B0150-6E6F-4A96-83DA-44BE1600B7CE}" sibTransId="{59B30F54-2943-42FB-9F9E-978696C7DF85}"/>
    <dgm:cxn modelId="{B6C7ECA3-7797-463C-B582-CCF5FE589F12}" type="presOf" srcId="{7D8CFBFB-4E88-4A0D-B031-E5457B8A4D8B}" destId="{6C5A8739-2AA7-4A8B-A377-9FC3AB710895}" srcOrd="0" destOrd="1" presId="urn:microsoft.com/office/officeart/2009/3/layout/IncreasingArrowsProcess"/>
    <dgm:cxn modelId="{04C740A8-D761-4DCC-873D-21DF9690A5D2}" srcId="{BF38EBBE-D305-4B47-BB45-61561FD92284}" destId="{C934D587-2E28-4FA7-ADA6-B315EDA61AE3}" srcOrd="1" destOrd="0" parTransId="{F2B4871E-9990-46A7-A1D6-124FCA56D7A4}" sibTransId="{3F14AF7D-BDE3-4DAD-B8B0-2E9381A294C7}"/>
    <dgm:cxn modelId="{924EBFA8-1714-4CAF-AD7A-54CD298A42F0}" type="presOf" srcId="{738E1F7F-9BEF-437D-9F30-7124333159AD}" destId="{2D641F54-F8D4-44E9-BC28-5230770436E6}" srcOrd="0" destOrd="0" presId="urn:microsoft.com/office/officeart/2009/3/layout/IncreasingArrowsProcess"/>
    <dgm:cxn modelId="{AAD9CDA9-573B-412E-9074-A21017D98E13}" type="presOf" srcId="{044866AD-B722-4EFD-9ADF-200283A15A4D}" destId="{D5027F42-624D-480D-A689-792C4ACE7AAB}" srcOrd="0" destOrd="0" presId="urn:microsoft.com/office/officeart/2009/3/layout/IncreasingArrowsProcess"/>
    <dgm:cxn modelId="{9E28F8AC-9C60-485C-B733-99F625081804}" srcId="{92D5A82F-091A-4DA1-AF91-06A3D4445768}" destId="{299CCFB4-796C-49DC-9F07-9177C6ADC06C}" srcOrd="1" destOrd="0" parTransId="{B4DF581E-CF28-4D9A-B9B2-77C4493599B9}" sibTransId="{E82C1336-579B-4C72-A209-03007538AE65}"/>
    <dgm:cxn modelId="{DB076BB0-6517-48F1-9071-26FCE53E61EF}" srcId="{CDCABDF9-953B-4DB7-AA38-A2C20CCA6027}" destId="{4E596F3E-7F30-48CF-8358-0B0D110547AC}" srcOrd="0" destOrd="0" parTransId="{4F3EA37D-9075-4437-95C5-7880A545309F}" sibTransId="{2BE91752-5FBD-4A52-AE81-CC5D5198CFF5}"/>
    <dgm:cxn modelId="{60CC20B6-AF57-43FF-8F10-5C314300188F}" type="presOf" srcId="{EE0E8495-3303-4BD3-BDCE-5A13419E4512}" destId="{6C5A8739-2AA7-4A8B-A377-9FC3AB710895}" srcOrd="0" destOrd="5" presId="urn:microsoft.com/office/officeart/2009/3/layout/IncreasingArrowsProcess"/>
    <dgm:cxn modelId="{00D88BBC-5289-42E0-910E-20B46B2EE9B7}" srcId="{A1B70BC0-E6B5-4EFF-81E6-91C954DD2FB1}" destId="{8AB14590-07BF-406C-9472-280DC9B9FC59}" srcOrd="0" destOrd="0" parTransId="{9A102F44-AFE8-4212-96D8-01DC050FA988}" sibTransId="{9EADCD3F-F3A7-4742-8D33-D74B6CBC29D7}"/>
    <dgm:cxn modelId="{540C89C8-2714-48AD-A79B-7E40B8F1B93B}" srcId="{F59A5BF7-29D4-4E41-B942-A2E87517576F}" destId="{D5B532B0-155A-4940-BEAE-16F2E6E5E9A5}" srcOrd="0" destOrd="0" parTransId="{A1E2A79A-D490-4BD0-BA78-F6F01171380F}" sibTransId="{67644F4D-F792-4D45-BD01-6940DCC71268}"/>
    <dgm:cxn modelId="{7424CBC8-A544-4A17-AB9E-991D299A79BD}" srcId="{C934D587-2E28-4FA7-ADA6-B315EDA61AE3}" destId="{E655F6AE-F925-4A31-83D2-90B0541A1886}" srcOrd="0" destOrd="0" parTransId="{19C0C3CF-2208-4655-BCF0-84F7233F85DD}" sibTransId="{E746676F-6FE9-4FA3-831D-E15E73A8036A}"/>
    <dgm:cxn modelId="{9123EDD9-73A0-4A91-95DB-460BAB472B32}" type="presOf" srcId="{299CCFB4-796C-49DC-9F07-9177C6ADC06C}" destId="{6C5A8739-2AA7-4A8B-A377-9FC3AB710895}" srcOrd="0" destOrd="2" presId="urn:microsoft.com/office/officeart/2009/3/layout/IncreasingArrowsProcess"/>
    <dgm:cxn modelId="{41849CE0-A5E7-4C0E-A32B-EE237183C06E}" type="presOf" srcId="{F59A5BF7-29D4-4E41-B942-A2E87517576F}" destId="{C7A867A3-9B2C-45E7-AE28-6ECA52B4E147}" srcOrd="0" destOrd="0" presId="urn:microsoft.com/office/officeart/2009/3/layout/IncreasingArrowsProcess"/>
    <dgm:cxn modelId="{CDCB57E3-6FB9-48F3-B879-A5386C967EEE}" srcId="{C934D587-2E28-4FA7-ADA6-B315EDA61AE3}" destId="{8FF6832D-45DE-4663-B79B-93E52448E6B5}" srcOrd="1" destOrd="0" parTransId="{D54EA15D-5E53-477B-AD34-BA4C6FAD63E4}" sibTransId="{9444851D-46EC-4FC2-AE06-FC899A3C9075}"/>
    <dgm:cxn modelId="{3775B6E7-E43F-4E61-92DA-1A724A7C2960}" type="presOf" srcId="{D5B532B0-155A-4940-BEAE-16F2E6E5E9A5}" destId="{FE52F4C9-48B6-4582-BDC7-A6ECAEDFA0AD}" srcOrd="0" destOrd="0" presId="urn:microsoft.com/office/officeart/2009/3/layout/IncreasingArrowsProcess"/>
    <dgm:cxn modelId="{584132ED-35FD-4173-9BBA-780915231A6F}" type="presOf" srcId="{A1B70BC0-E6B5-4EFF-81E6-91C954DD2FB1}" destId="{6C5A8739-2AA7-4A8B-A377-9FC3AB710895}" srcOrd="0" destOrd="3" presId="urn:microsoft.com/office/officeart/2009/3/layout/IncreasingArrowsProcess"/>
    <dgm:cxn modelId="{69F771FC-7D64-416D-A5EF-635BFEABD267}" srcId="{D5B532B0-155A-4940-BEAE-16F2E6E5E9A5}" destId="{543D23D9-723A-47F8-9B43-61EE96DF0442}" srcOrd="0" destOrd="0" parTransId="{98E970B4-E289-444C-A4E1-908102C92C97}" sibTransId="{816421D5-F12A-49DB-ABE5-4EDA7EBFA177}"/>
    <dgm:cxn modelId="{B2B9FB94-79A2-4B2C-93CC-58255BBF1F26}" type="presParOf" srcId="{D5027F42-624D-480D-A689-792C4ACE7AAB}" destId="{C7A867A3-9B2C-45E7-AE28-6ECA52B4E147}" srcOrd="0" destOrd="0" presId="urn:microsoft.com/office/officeart/2009/3/layout/IncreasingArrowsProcess"/>
    <dgm:cxn modelId="{E3AA502F-0DCB-4D5B-86E1-A4A201979485}" type="presParOf" srcId="{D5027F42-624D-480D-A689-792C4ACE7AAB}" destId="{FE52F4C9-48B6-4582-BDC7-A6ECAEDFA0AD}" srcOrd="1" destOrd="0" presId="urn:microsoft.com/office/officeart/2009/3/layout/IncreasingArrowsProcess"/>
    <dgm:cxn modelId="{73A54328-7253-415C-A231-D37DD140831A}" type="presParOf" srcId="{D5027F42-624D-480D-A689-792C4ACE7AAB}" destId="{2D641F54-F8D4-44E9-BC28-5230770436E6}" srcOrd="2" destOrd="0" presId="urn:microsoft.com/office/officeart/2009/3/layout/IncreasingArrowsProcess"/>
    <dgm:cxn modelId="{C0BFBCCE-987B-4438-AEFC-58650BD778BB}" type="presParOf" srcId="{D5027F42-624D-480D-A689-792C4ACE7AAB}" destId="{6C5A8739-2AA7-4A8B-A377-9FC3AB710895}" srcOrd="3" destOrd="0" presId="urn:microsoft.com/office/officeart/2009/3/layout/IncreasingArrowsProcess"/>
    <dgm:cxn modelId="{0C55A4A2-2B4C-4DA1-94E8-61879E31B34A}" type="presParOf" srcId="{D5027F42-624D-480D-A689-792C4ACE7AAB}" destId="{97F60489-5119-4AB0-9F01-A902C7A6719E}" srcOrd="4" destOrd="0" presId="urn:microsoft.com/office/officeart/2009/3/layout/IncreasingArrowsProcess"/>
    <dgm:cxn modelId="{5F2D7187-CC79-4B2C-9F16-06EF17255A13}" type="presParOf" srcId="{D5027F42-624D-480D-A689-792C4ACE7AAB}" destId="{D46D3475-42E9-4166-8B8B-115974EFE720}" srcOrd="5" destOrd="0" presId="urn:microsoft.com/office/officeart/2009/3/layout/IncreasingArrows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D0E701D-8D5E-4034-BC32-592B4E21E8B9}" type="doc">
      <dgm:prSet loTypeId="urn:microsoft.com/office/officeart/2009/3/layout/SubStepProcess" loCatId="process" qsTypeId="urn:microsoft.com/office/officeart/2005/8/quickstyle/simple1" qsCatId="simple" csTypeId="urn:microsoft.com/office/officeart/2005/8/colors/accent2_1" csCatId="accent2" phldr="1"/>
      <dgm:spPr/>
      <dgm:t>
        <a:bodyPr/>
        <a:lstStyle/>
        <a:p>
          <a:endParaRPr lang="de-DE"/>
        </a:p>
      </dgm:t>
    </dgm:pt>
    <dgm:pt modelId="{6E2A6D19-A0C3-49CA-92EB-FC56BE99C155}">
      <dgm:prSet phldrT="[Text]" custT="1"/>
      <dgm:spPr/>
      <dgm:t>
        <a:bodyPr/>
        <a:lstStyle/>
        <a:p>
          <a:r>
            <a:rPr lang="de-DE" sz="1100" dirty="0"/>
            <a:t>Eingangs-</a:t>
          </a:r>
          <a:br>
            <a:rPr lang="de-DE" sz="1100" dirty="0"/>
          </a:br>
          <a:r>
            <a:rPr lang="de-DE" sz="1100" dirty="0" err="1"/>
            <a:t>merkmale</a:t>
          </a:r>
          <a:r>
            <a:rPr lang="de-DE" sz="1100" dirty="0"/>
            <a:t>, Gefahr für  schwere Taten, und  Beziehung zueinander muss sicher sein</a:t>
          </a:r>
        </a:p>
      </dgm:t>
    </dgm:pt>
    <dgm:pt modelId="{A243E473-035F-4D6E-AFE5-74E80ED106A1}" type="parTrans" cxnId="{829465E2-815F-4AB9-9A30-AAFD303F8A5C}">
      <dgm:prSet/>
      <dgm:spPr/>
      <dgm:t>
        <a:bodyPr/>
        <a:lstStyle/>
        <a:p>
          <a:endParaRPr lang="de-DE"/>
        </a:p>
      </dgm:t>
    </dgm:pt>
    <dgm:pt modelId="{1D6DC5C4-25DF-4A5C-A274-AC5EF51C16D4}" type="sibTrans" cxnId="{829465E2-815F-4AB9-9A30-AAFD303F8A5C}">
      <dgm:prSet/>
      <dgm:spPr/>
      <dgm:t>
        <a:bodyPr/>
        <a:lstStyle/>
        <a:p>
          <a:endParaRPr lang="de-DE"/>
        </a:p>
      </dgm:t>
    </dgm:pt>
    <dgm:pt modelId="{3A9CA8B9-2DE1-4555-BD83-0737548B23DD}">
      <dgm:prSet phldrT="[Text]" custT="1"/>
      <dgm:spPr/>
      <dgm:t>
        <a:bodyPr/>
        <a:lstStyle/>
        <a:p>
          <a:r>
            <a:rPr lang="de-DE" sz="1200" dirty="0"/>
            <a:t>Sachverhalt (gilt v.a. auch bei Diagnosen)</a:t>
          </a:r>
        </a:p>
        <a:p>
          <a:r>
            <a:rPr lang="de-DE" sz="1200" dirty="0"/>
            <a:t>Z.B. „Hang“</a:t>
          </a:r>
        </a:p>
      </dgm:t>
    </dgm:pt>
    <dgm:pt modelId="{8D628EB7-E221-4843-B40C-42433084ABEF}" type="parTrans" cxnId="{D1BB23F0-E5F0-40A2-80D2-CD4BE0A9A652}">
      <dgm:prSet/>
      <dgm:spPr/>
      <dgm:t>
        <a:bodyPr/>
        <a:lstStyle/>
        <a:p>
          <a:endParaRPr lang="de-DE"/>
        </a:p>
      </dgm:t>
    </dgm:pt>
    <dgm:pt modelId="{FA974DF3-18CF-4C83-A67D-F4259734C218}" type="sibTrans" cxnId="{D1BB23F0-E5F0-40A2-80D2-CD4BE0A9A652}">
      <dgm:prSet/>
      <dgm:spPr/>
      <dgm:t>
        <a:bodyPr/>
        <a:lstStyle/>
        <a:p>
          <a:endParaRPr lang="de-DE"/>
        </a:p>
      </dgm:t>
    </dgm:pt>
    <dgm:pt modelId="{A105E686-FD50-493F-8705-142F3ECE5398}">
      <dgm:prSet phldrT="[Text]" custT="1"/>
      <dgm:spPr/>
      <dgm:t>
        <a:bodyPr/>
        <a:lstStyle/>
        <a:p>
          <a:r>
            <a:rPr lang="de-DE" sz="1200" dirty="0"/>
            <a:t>Zweifel wirken sich zugunsten des Täters aus (»in </a:t>
          </a:r>
          <a:r>
            <a:rPr lang="de-DE" sz="1200" dirty="0" err="1"/>
            <a:t>dubio</a:t>
          </a:r>
          <a:r>
            <a:rPr lang="de-DE" sz="1200" dirty="0"/>
            <a:t> pro </a:t>
          </a:r>
          <a:r>
            <a:rPr lang="de-DE" sz="1200" dirty="0" err="1"/>
            <a:t>reo</a:t>
          </a:r>
          <a:r>
            <a:rPr lang="de-DE" sz="1200" dirty="0"/>
            <a:t>«)</a:t>
          </a:r>
        </a:p>
      </dgm:t>
    </dgm:pt>
    <dgm:pt modelId="{A51F5A64-0A32-48F6-A313-3D1745724162}" type="parTrans" cxnId="{796504B8-A67C-4204-82EE-EDCBAD49A737}">
      <dgm:prSet/>
      <dgm:spPr/>
      <dgm:t>
        <a:bodyPr/>
        <a:lstStyle/>
        <a:p>
          <a:endParaRPr lang="de-DE"/>
        </a:p>
      </dgm:t>
    </dgm:pt>
    <dgm:pt modelId="{E56A28F1-2091-423E-B442-031DB2920806}" type="sibTrans" cxnId="{796504B8-A67C-4204-82EE-EDCBAD49A737}">
      <dgm:prSet/>
      <dgm:spPr/>
      <dgm:t>
        <a:bodyPr/>
        <a:lstStyle/>
        <a:p>
          <a:endParaRPr lang="de-DE"/>
        </a:p>
      </dgm:t>
    </dgm:pt>
    <dgm:pt modelId="{2F727A09-6F93-489C-8067-FB402639DF09}">
      <dgm:prSet phldrT="[Text]" custT="1"/>
      <dgm:spPr/>
      <dgm:t>
        <a:bodyPr/>
        <a:lstStyle/>
        <a:p>
          <a:r>
            <a:rPr lang="de-DE" sz="1200" dirty="0"/>
            <a:t>Problem</a:t>
          </a:r>
        </a:p>
      </dgm:t>
    </dgm:pt>
    <dgm:pt modelId="{B5CDB0DC-CBDC-4A6F-9007-3E18CCA70880}" type="parTrans" cxnId="{4D3E0706-28D8-4509-913A-E9D0B78E8289}">
      <dgm:prSet/>
      <dgm:spPr/>
      <dgm:t>
        <a:bodyPr/>
        <a:lstStyle/>
        <a:p>
          <a:endParaRPr lang="de-DE"/>
        </a:p>
      </dgm:t>
    </dgm:pt>
    <dgm:pt modelId="{C0B5B265-34A1-4EBA-803D-6C4970651027}" type="sibTrans" cxnId="{4D3E0706-28D8-4509-913A-E9D0B78E8289}">
      <dgm:prSet/>
      <dgm:spPr/>
      <dgm:t>
        <a:bodyPr/>
        <a:lstStyle/>
        <a:p>
          <a:endParaRPr lang="de-DE"/>
        </a:p>
      </dgm:t>
    </dgm:pt>
    <dgm:pt modelId="{2B57697F-B9E9-495C-BCD9-4436CA573C76}">
      <dgm:prSet phldrT="[Text]" custT="1"/>
      <dgm:spPr/>
      <dgm:t>
        <a:bodyPr/>
        <a:lstStyle/>
        <a:p>
          <a:r>
            <a:rPr lang="de-DE" sz="1200" dirty="0"/>
            <a:t>Höhere Sorgfalt würde nach </a:t>
          </a:r>
          <a:r>
            <a:rPr lang="de-DE" sz="1200" dirty="0" err="1"/>
            <a:t>Volckart</a:t>
          </a:r>
          <a:r>
            <a:rPr lang="de-DE" sz="1200" dirty="0"/>
            <a:t> mehr Maßregelpatienten zur Folge haben</a:t>
          </a:r>
        </a:p>
      </dgm:t>
    </dgm:pt>
    <dgm:pt modelId="{9609BF91-0C47-4B60-BF1C-74D4EB998703}" type="parTrans" cxnId="{EE8C8C50-6B33-4112-B9C9-32D95DE28473}">
      <dgm:prSet/>
      <dgm:spPr/>
      <dgm:t>
        <a:bodyPr/>
        <a:lstStyle/>
        <a:p>
          <a:endParaRPr lang="de-DE"/>
        </a:p>
      </dgm:t>
    </dgm:pt>
    <dgm:pt modelId="{585F8120-5965-4A0C-8A4A-93294173102C}" type="sibTrans" cxnId="{EE8C8C50-6B33-4112-B9C9-32D95DE28473}">
      <dgm:prSet/>
      <dgm:spPr/>
      <dgm:t>
        <a:bodyPr/>
        <a:lstStyle/>
        <a:p>
          <a:endParaRPr lang="de-DE"/>
        </a:p>
      </dgm:t>
    </dgm:pt>
    <dgm:pt modelId="{473BB82E-13AE-4B4D-AF99-519F38B1C3C4}">
      <dgm:prSet phldrT="[Text]" custT="1"/>
      <dgm:spPr/>
      <dgm:t>
        <a:bodyPr/>
        <a:lstStyle/>
        <a:p>
          <a:r>
            <a:rPr lang="de-DE" sz="1200" dirty="0"/>
            <a:t>Erhebliche Tat (bei § 63 StGB)</a:t>
          </a:r>
        </a:p>
      </dgm:t>
    </dgm:pt>
    <dgm:pt modelId="{D52DECAD-C55F-4F12-BDF5-3CA855AE06D7}" type="parTrans" cxnId="{3BE344AF-7849-4E8B-B9B9-5CBE305D6183}">
      <dgm:prSet/>
      <dgm:spPr/>
      <dgm:t>
        <a:bodyPr/>
        <a:lstStyle/>
        <a:p>
          <a:endParaRPr lang="de-DE"/>
        </a:p>
      </dgm:t>
    </dgm:pt>
    <dgm:pt modelId="{9695B7AC-7A81-48C1-8C3F-0429A4102BA4}" type="sibTrans" cxnId="{3BE344AF-7849-4E8B-B9B9-5CBE305D6183}">
      <dgm:prSet/>
      <dgm:spPr/>
      <dgm:t>
        <a:bodyPr/>
        <a:lstStyle/>
        <a:p>
          <a:endParaRPr lang="de-DE"/>
        </a:p>
      </dgm:t>
    </dgm:pt>
    <dgm:pt modelId="{8484E98F-D76A-421A-BC62-C790E377156D}">
      <dgm:prSet phldrT="[Text]" custT="1"/>
      <dgm:spPr/>
      <dgm:t>
        <a:bodyPr/>
        <a:lstStyle/>
        <a:p>
          <a:r>
            <a:rPr lang="de-DE" sz="1200" dirty="0"/>
            <a:t>Psychisch Kranke  in der JVA, Folgen sind besonders belastende Haftsituation, erhöhte Suizidalität</a:t>
          </a:r>
        </a:p>
      </dgm:t>
    </dgm:pt>
    <dgm:pt modelId="{66FDD604-E895-46C8-987C-F09D68C5C99E}" type="parTrans" cxnId="{F9846255-D3DC-4567-B3B0-7BF0EC9B4DC7}">
      <dgm:prSet/>
      <dgm:spPr/>
      <dgm:t>
        <a:bodyPr/>
        <a:lstStyle/>
        <a:p>
          <a:endParaRPr lang="de-DE"/>
        </a:p>
      </dgm:t>
    </dgm:pt>
    <dgm:pt modelId="{7419609B-095C-4B75-8712-B8E14D490C04}" type="sibTrans" cxnId="{F9846255-D3DC-4567-B3B0-7BF0EC9B4DC7}">
      <dgm:prSet/>
      <dgm:spPr/>
      <dgm:t>
        <a:bodyPr/>
        <a:lstStyle/>
        <a:p>
          <a:endParaRPr lang="de-DE"/>
        </a:p>
      </dgm:t>
    </dgm:pt>
    <dgm:pt modelId="{476C7632-FB0B-4C52-A08E-C04B3616E03D}">
      <dgm:prSet phldrT="[Text]" custT="1"/>
      <dgm:spPr/>
      <dgm:t>
        <a:bodyPr/>
        <a:lstStyle/>
        <a:p>
          <a:r>
            <a:rPr lang="de-DE" sz="1200" dirty="0"/>
            <a:t>Prognose </a:t>
          </a:r>
        </a:p>
      </dgm:t>
    </dgm:pt>
    <dgm:pt modelId="{F58B8CC6-1F33-4004-81CF-740E0D4F6CFA}" type="parTrans" cxnId="{ECFBA311-D0B3-4352-9190-7027D631DB09}">
      <dgm:prSet/>
      <dgm:spPr/>
      <dgm:t>
        <a:bodyPr/>
        <a:lstStyle/>
        <a:p>
          <a:endParaRPr lang="de-DE"/>
        </a:p>
      </dgm:t>
    </dgm:pt>
    <dgm:pt modelId="{5D95EBF3-476C-4089-B1E8-57F53DB43E49}" type="sibTrans" cxnId="{ECFBA311-D0B3-4352-9190-7027D631DB09}">
      <dgm:prSet/>
      <dgm:spPr/>
      <dgm:t>
        <a:bodyPr/>
        <a:lstStyle/>
        <a:p>
          <a:endParaRPr lang="de-DE"/>
        </a:p>
      </dgm:t>
    </dgm:pt>
    <dgm:pt modelId="{8ACDE716-EFBB-4078-904A-89347F4FC70E}">
      <dgm:prSet phldrT="[Text]" custT="1"/>
      <dgm:spPr/>
      <dgm:t>
        <a:bodyPr/>
        <a:lstStyle/>
        <a:p>
          <a:r>
            <a:rPr lang="de-DE" sz="1050" dirty="0"/>
            <a:t>Gefährlichkeit durch die Psychopathologie  ist sicher darzustellen</a:t>
          </a:r>
        </a:p>
      </dgm:t>
    </dgm:pt>
    <dgm:pt modelId="{84143E65-A8D1-4773-8138-2DA76C22D32E}" type="parTrans" cxnId="{78D30939-FBA3-4B6D-A41F-F399E096A274}">
      <dgm:prSet/>
      <dgm:spPr/>
      <dgm:t>
        <a:bodyPr/>
        <a:lstStyle/>
        <a:p>
          <a:endParaRPr lang="de-DE"/>
        </a:p>
      </dgm:t>
    </dgm:pt>
    <dgm:pt modelId="{07BE982D-35CD-4398-BEF0-A4B2E8706F35}" type="sibTrans" cxnId="{78D30939-FBA3-4B6D-A41F-F399E096A274}">
      <dgm:prSet/>
      <dgm:spPr/>
      <dgm:t>
        <a:bodyPr/>
        <a:lstStyle/>
        <a:p>
          <a:endParaRPr lang="de-DE"/>
        </a:p>
      </dgm:t>
    </dgm:pt>
    <dgm:pt modelId="{FCB37BDB-4510-4470-8D63-40FF33404912}" type="pres">
      <dgm:prSet presAssocID="{4D0E701D-8D5E-4034-BC32-592B4E21E8B9}" presName="Name0" presStyleCnt="0">
        <dgm:presLayoutVars>
          <dgm:chMax val="7"/>
          <dgm:dir/>
          <dgm:animOne val="branch"/>
        </dgm:presLayoutVars>
      </dgm:prSet>
      <dgm:spPr/>
    </dgm:pt>
    <dgm:pt modelId="{3F8AF804-124A-4B53-BFD0-CF94DFEF72B5}" type="pres">
      <dgm:prSet presAssocID="{6E2A6D19-A0C3-49CA-92EB-FC56BE99C155}" presName="parTx1" presStyleLbl="node1" presStyleIdx="0" presStyleCnt="3"/>
      <dgm:spPr/>
    </dgm:pt>
    <dgm:pt modelId="{94C4BA5D-D4F9-43B6-8543-5DB32A182594}" type="pres">
      <dgm:prSet presAssocID="{6E2A6D19-A0C3-49CA-92EB-FC56BE99C155}" presName="spPre1" presStyleCnt="0"/>
      <dgm:spPr/>
    </dgm:pt>
    <dgm:pt modelId="{4075CC80-950D-49E6-9C40-A9B86DF7D4A1}" type="pres">
      <dgm:prSet presAssocID="{6E2A6D19-A0C3-49CA-92EB-FC56BE99C155}" presName="chLin1" presStyleCnt="0"/>
      <dgm:spPr/>
    </dgm:pt>
    <dgm:pt modelId="{4A5CFCF7-CDE6-41E8-A08B-9A2503CB14CF}" type="pres">
      <dgm:prSet presAssocID="{8D628EB7-E221-4843-B40C-42433084ABEF}" presName="Name11" presStyleLbl="parChTrans1D1" presStyleIdx="0" presStyleCnt="22"/>
      <dgm:spPr/>
    </dgm:pt>
    <dgm:pt modelId="{079A9D70-BCBA-4329-8DE3-8BEE15EF6A45}" type="pres">
      <dgm:prSet presAssocID="{8D628EB7-E221-4843-B40C-42433084ABEF}" presName="Name31" presStyleLbl="parChTrans1D1" presStyleIdx="1" presStyleCnt="22"/>
      <dgm:spPr/>
    </dgm:pt>
    <dgm:pt modelId="{DFCC8362-D6A8-4A55-AE17-A5C89C10E228}" type="pres">
      <dgm:prSet presAssocID="{3A9CA8B9-2DE1-4555-BD83-0737548B23DD}" presName="txAndLines1" presStyleCnt="0"/>
      <dgm:spPr/>
    </dgm:pt>
    <dgm:pt modelId="{8F83E0F8-505C-4B2E-81ED-06AF8C83A8BB}" type="pres">
      <dgm:prSet presAssocID="{3A9CA8B9-2DE1-4555-BD83-0737548B23DD}" presName="anchor1" presStyleCnt="0"/>
      <dgm:spPr/>
    </dgm:pt>
    <dgm:pt modelId="{B3F1A3CB-273D-4FEB-87F1-78E875ADB955}" type="pres">
      <dgm:prSet presAssocID="{3A9CA8B9-2DE1-4555-BD83-0737548B23DD}" presName="backup1" presStyleCnt="0"/>
      <dgm:spPr/>
    </dgm:pt>
    <dgm:pt modelId="{91CC0C9D-E552-45EF-9CF8-7B81CA178847}" type="pres">
      <dgm:prSet presAssocID="{3A9CA8B9-2DE1-4555-BD83-0737548B23DD}" presName="preLine1" presStyleLbl="parChTrans1D1" presStyleIdx="2" presStyleCnt="22"/>
      <dgm:spPr/>
    </dgm:pt>
    <dgm:pt modelId="{93A897D1-A294-45C3-9208-0ECDB6474923}" type="pres">
      <dgm:prSet presAssocID="{3A9CA8B9-2DE1-4555-BD83-0737548B23DD}" presName="desTx1" presStyleLbl="revTx" presStyleIdx="0" presStyleCnt="0" custLinFactNeighborY="-75769">
        <dgm:presLayoutVars>
          <dgm:bulletEnabled val="1"/>
        </dgm:presLayoutVars>
      </dgm:prSet>
      <dgm:spPr/>
    </dgm:pt>
    <dgm:pt modelId="{62331A1D-AD36-45B5-960B-D2A3FCBA0FAD}" type="pres">
      <dgm:prSet presAssocID="{3A9CA8B9-2DE1-4555-BD83-0737548B23DD}" presName="postLine1" presStyleLbl="parChTrans1D1" presStyleIdx="3" presStyleCnt="22"/>
      <dgm:spPr/>
    </dgm:pt>
    <dgm:pt modelId="{79C0A0FC-314F-4A71-9C07-A62774B802BF}" type="pres">
      <dgm:prSet presAssocID="{D52DECAD-C55F-4F12-BDF5-3CA855AE06D7}" presName="Name11" presStyleLbl="parChTrans1D1" presStyleIdx="4" presStyleCnt="22"/>
      <dgm:spPr/>
    </dgm:pt>
    <dgm:pt modelId="{0CAD022E-30F4-4A6C-BBC4-E3B7D7B14D6D}" type="pres">
      <dgm:prSet presAssocID="{D52DECAD-C55F-4F12-BDF5-3CA855AE06D7}" presName="Name31" presStyleLbl="parChTrans1D1" presStyleIdx="5" presStyleCnt="22"/>
      <dgm:spPr/>
    </dgm:pt>
    <dgm:pt modelId="{60521579-2FAA-40DB-A5E7-B7BE07AA324B}" type="pres">
      <dgm:prSet presAssocID="{473BB82E-13AE-4B4D-AF99-519F38B1C3C4}" presName="txAndLines1" presStyleCnt="0"/>
      <dgm:spPr/>
    </dgm:pt>
    <dgm:pt modelId="{59214D08-D63B-41D8-AAB9-68CF24988119}" type="pres">
      <dgm:prSet presAssocID="{473BB82E-13AE-4B4D-AF99-519F38B1C3C4}" presName="anchor1" presStyleCnt="0"/>
      <dgm:spPr/>
    </dgm:pt>
    <dgm:pt modelId="{0FEC3757-A544-4966-9A14-F80051D128EE}" type="pres">
      <dgm:prSet presAssocID="{473BB82E-13AE-4B4D-AF99-519F38B1C3C4}" presName="backup1" presStyleCnt="0"/>
      <dgm:spPr/>
    </dgm:pt>
    <dgm:pt modelId="{CAB433B2-C643-44ED-A61C-2DBD71DF0AEC}" type="pres">
      <dgm:prSet presAssocID="{473BB82E-13AE-4B4D-AF99-519F38B1C3C4}" presName="preLine1" presStyleLbl="parChTrans1D1" presStyleIdx="6" presStyleCnt="22"/>
      <dgm:spPr/>
    </dgm:pt>
    <dgm:pt modelId="{789D8731-7A7D-4A6C-8ED4-A37F74260696}" type="pres">
      <dgm:prSet presAssocID="{473BB82E-13AE-4B4D-AF99-519F38B1C3C4}" presName="desTx1" presStyleLbl="revTx" presStyleIdx="0" presStyleCnt="0">
        <dgm:presLayoutVars>
          <dgm:bulletEnabled val="1"/>
        </dgm:presLayoutVars>
      </dgm:prSet>
      <dgm:spPr/>
    </dgm:pt>
    <dgm:pt modelId="{6A7EB200-D2D2-44C5-8E36-E7FA13C1A4F2}" type="pres">
      <dgm:prSet presAssocID="{473BB82E-13AE-4B4D-AF99-519F38B1C3C4}" presName="postLine1" presStyleLbl="parChTrans1D1" presStyleIdx="7" presStyleCnt="22"/>
      <dgm:spPr/>
    </dgm:pt>
    <dgm:pt modelId="{99D51C65-8908-4EED-B87E-E0BBB2A189D2}" type="pres">
      <dgm:prSet presAssocID="{A51F5A64-0A32-48F6-A313-3D1745724162}" presName="Name11" presStyleLbl="parChTrans1D1" presStyleIdx="8" presStyleCnt="22"/>
      <dgm:spPr/>
    </dgm:pt>
    <dgm:pt modelId="{0B5F7279-B517-48E4-A5D8-716DB5D414B2}" type="pres">
      <dgm:prSet presAssocID="{A51F5A64-0A32-48F6-A313-3D1745724162}" presName="Name31" presStyleLbl="parChTrans1D1" presStyleIdx="9" presStyleCnt="22"/>
      <dgm:spPr/>
    </dgm:pt>
    <dgm:pt modelId="{A1B21FA2-3099-4AD9-BA56-89366519B5BF}" type="pres">
      <dgm:prSet presAssocID="{A105E686-FD50-493F-8705-142F3ECE5398}" presName="txAndLines1" presStyleCnt="0"/>
      <dgm:spPr/>
    </dgm:pt>
    <dgm:pt modelId="{92191C98-C3B5-4DB8-BEA7-8B617F603775}" type="pres">
      <dgm:prSet presAssocID="{A105E686-FD50-493F-8705-142F3ECE5398}" presName="anchor1" presStyleCnt="0"/>
      <dgm:spPr/>
    </dgm:pt>
    <dgm:pt modelId="{4559D3C4-5AFF-465B-BEB2-007043811E38}" type="pres">
      <dgm:prSet presAssocID="{A105E686-FD50-493F-8705-142F3ECE5398}" presName="backup1" presStyleCnt="0"/>
      <dgm:spPr/>
    </dgm:pt>
    <dgm:pt modelId="{57E22C02-774C-4B30-A58E-433945ED2EA6}" type="pres">
      <dgm:prSet presAssocID="{A105E686-FD50-493F-8705-142F3ECE5398}" presName="preLine1" presStyleLbl="parChTrans1D1" presStyleIdx="10" presStyleCnt="22"/>
      <dgm:spPr/>
    </dgm:pt>
    <dgm:pt modelId="{633576C6-C704-4BD7-AC3A-11C11D555EF5}" type="pres">
      <dgm:prSet presAssocID="{A105E686-FD50-493F-8705-142F3ECE5398}" presName="desTx1" presStyleLbl="revTx" presStyleIdx="0" presStyleCnt="0" custLinFactNeighborY="65025">
        <dgm:presLayoutVars>
          <dgm:bulletEnabled val="1"/>
        </dgm:presLayoutVars>
      </dgm:prSet>
      <dgm:spPr/>
    </dgm:pt>
    <dgm:pt modelId="{E89665B0-54B9-4F26-9CBE-995B5D4B4BFD}" type="pres">
      <dgm:prSet presAssocID="{A105E686-FD50-493F-8705-142F3ECE5398}" presName="postLine1" presStyleLbl="parChTrans1D1" presStyleIdx="11" presStyleCnt="22"/>
      <dgm:spPr/>
    </dgm:pt>
    <dgm:pt modelId="{B077207D-616D-48F8-B717-FA2B769474F7}" type="pres">
      <dgm:prSet presAssocID="{6E2A6D19-A0C3-49CA-92EB-FC56BE99C155}" presName="spPost1" presStyleCnt="0"/>
      <dgm:spPr/>
    </dgm:pt>
    <dgm:pt modelId="{943C27D9-2D0F-431F-840F-7146D492F544}" type="pres">
      <dgm:prSet presAssocID="{2F727A09-6F93-489C-8067-FB402639DF09}" presName="parTx2" presStyleLbl="node1" presStyleIdx="1" presStyleCnt="3"/>
      <dgm:spPr/>
    </dgm:pt>
    <dgm:pt modelId="{36D1DC38-33CE-4E97-9B38-3DB31E6EC58D}" type="pres">
      <dgm:prSet presAssocID="{2F727A09-6F93-489C-8067-FB402639DF09}" presName="spPre2" presStyleCnt="0"/>
      <dgm:spPr/>
    </dgm:pt>
    <dgm:pt modelId="{0BA748D6-2938-4D4D-A63B-8F9CE6343A88}" type="pres">
      <dgm:prSet presAssocID="{2F727A09-6F93-489C-8067-FB402639DF09}" presName="chLin2" presStyleCnt="0"/>
      <dgm:spPr/>
    </dgm:pt>
    <dgm:pt modelId="{9AD6D84E-EFF6-4547-B3D5-734DC7A4A4B6}" type="pres">
      <dgm:prSet presAssocID="{66FDD604-E895-46C8-987C-F09D68C5C99E}" presName="Name45" presStyleLbl="parChTrans1D1" presStyleIdx="12" presStyleCnt="22"/>
      <dgm:spPr/>
    </dgm:pt>
    <dgm:pt modelId="{AF029D7B-DB80-439A-B050-EBDDB143C173}" type="pres">
      <dgm:prSet presAssocID="{66FDD604-E895-46C8-987C-F09D68C5C99E}" presName="Name65" presStyleLbl="parChTrans1D1" presStyleIdx="13" presStyleCnt="22"/>
      <dgm:spPr/>
    </dgm:pt>
    <dgm:pt modelId="{38129C3E-1CA1-4F32-B93E-1B2CA8043C24}" type="pres">
      <dgm:prSet presAssocID="{8484E98F-D76A-421A-BC62-C790E377156D}" presName="txAndLines2" presStyleCnt="0"/>
      <dgm:spPr/>
    </dgm:pt>
    <dgm:pt modelId="{37EAA066-3E7E-48CF-9AFD-C44DB827B706}" type="pres">
      <dgm:prSet presAssocID="{8484E98F-D76A-421A-BC62-C790E377156D}" presName="anchor2" presStyleCnt="0"/>
      <dgm:spPr/>
    </dgm:pt>
    <dgm:pt modelId="{FC3B75F8-B603-4663-A9AD-027BBD6B4E42}" type="pres">
      <dgm:prSet presAssocID="{8484E98F-D76A-421A-BC62-C790E377156D}" presName="backup2" presStyleCnt="0"/>
      <dgm:spPr/>
    </dgm:pt>
    <dgm:pt modelId="{AD95C774-C98D-468E-A4D4-0199BDCED30A}" type="pres">
      <dgm:prSet presAssocID="{8484E98F-D76A-421A-BC62-C790E377156D}" presName="preLine2" presStyleLbl="parChTrans1D1" presStyleIdx="14" presStyleCnt="22"/>
      <dgm:spPr/>
    </dgm:pt>
    <dgm:pt modelId="{E9177722-C02D-4C79-A0A2-46669BA915D7}" type="pres">
      <dgm:prSet presAssocID="{8484E98F-D76A-421A-BC62-C790E377156D}" presName="desTx2" presStyleLbl="revTx" presStyleIdx="0" presStyleCnt="0" custScaleY="186009" custLinFactNeighborY="-61262">
        <dgm:presLayoutVars>
          <dgm:bulletEnabled val="1"/>
        </dgm:presLayoutVars>
      </dgm:prSet>
      <dgm:spPr/>
    </dgm:pt>
    <dgm:pt modelId="{B0520F11-AA0A-4F29-9E09-2103A9B62ED7}" type="pres">
      <dgm:prSet presAssocID="{8484E98F-D76A-421A-BC62-C790E377156D}" presName="postLine2" presStyleLbl="parChTrans1D1" presStyleIdx="15" presStyleCnt="22"/>
      <dgm:spPr/>
    </dgm:pt>
    <dgm:pt modelId="{FE38DD38-7FDB-4C56-B070-D29822634A20}" type="pres">
      <dgm:prSet presAssocID="{9609BF91-0C47-4B60-BF1C-74D4EB998703}" presName="Name45" presStyleLbl="parChTrans1D1" presStyleIdx="16" presStyleCnt="22"/>
      <dgm:spPr/>
    </dgm:pt>
    <dgm:pt modelId="{85CA2A04-2374-4D66-B20F-D3716D35FCA5}" type="pres">
      <dgm:prSet presAssocID="{9609BF91-0C47-4B60-BF1C-74D4EB998703}" presName="Name65" presStyleLbl="parChTrans1D1" presStyleIdx="17" presStyleCnt="22"/>
      <dgm:spPr/>
    </dgm:pt>
    <dgm:pt modelId="{CBAA4A7E-DF23-44F7-9511-AE8F9BE0A020}" type="pres">
      <dgm:prSet presAssocID="{2B57697F-B9E9-495C-BCD9-4436CA573C76}" presName="txAndLines2" presStyleCnt="0"/>
      <dgm:spPr/>
    </dgm:pt>
    <dgm:pt modelId="{DCCAB678-BA21-4B64-B7D4-E94155C0D009}" type="pres">
      <dgm:prSet presAssocID="{2B57697F-B9E9-495C-BCD9-4436CA573C76}" presName="anchor2" presStyleCnt="0"/>
      <dgm:spPr/>
    </dgm:pt>
    <dgm:pt modelId="{92A27B01-CCCB-424C-B0B6-CF56F987D89C}" type="pres">
      <dgm:prSet presAssocID="{2B57697F-B9E9-495C-BCD9-4436CA573C76}" presName="backup2" presStyleCnt="0"/>
      <dgm:spPr/>
    </dgm:pt>
    <dgm:pt modelId="{8AB23C70-7460-452D-B63D-F39888C802B0}" type="pres">
      <dgm:prSet presAssocID="{2B57697F-B9E9-495C-BCD9-4436CA573C76}" presName="preLine2" presStyleLbl="parChTrans1D1" presStyleIdx="18" presStyleCnt="22"/>
      <dgm:spPr/>
    </dgm:pt>
    <dgm:pt modelId="{977418F3-DA8C-458D-A23C-7B97E7BCC0F7}" type="pres">
      <dgm:prSet presAssocID="{2B57697F-B9E9-495C-BCD9-4436CA573C76}" presName="desTx2" presStyleLbl="revTx" presStyleIdx="0" presStyleCnt="0" custScaleY="186009" custLinFactNeighborY="50519">
        <dgm:presLayoutVars>
          <dgm:bulletEnabled val="1"/>
        </dgm:presLayoutVars>
      </dgm:prSet>
      <dgm:spPr/>
    </dgm:pt>
    <dgm:pt modelId="{0C0D4590-573F-41E4-9E1C-CA1FEB51C67F}" type="pres">
      <dgm:prSet presAssocID="{2B57697F-B9E9-495C-BCD9-4436CA573C76}" presName="postLine2" presStyleLbl="parChTrans1D1" presStyleIdx="19" presStyleCnt="22"/>
      <dgm:spPr/>
    </dgm:pt>
    <dgm:pt modelId="{5902BF87-EB14-4B04-9901-505377FEC8D6}" type="pres">
      <dgm:prSet presAssocID="{2F727A09-6F93-489C-8067-FB402639DF09}" presName="spPost2" presStyleCnt="0"/>
      <dgm:spPr/>
    </dgm:pt>
    <dgm:pt modelId="{4D3851FF-12E3-442A-B8A6-5A51A07858A5}" type="pres">
      <dgm:prSet presAssocID="{476C7632-FB0B-4C52-A08E-C04B3616E03D}" presName="parTx3" presStyleLbl="node1" presStyleIdx="2" presStyleCnt="3"/>
      <dgm:spPr/>
    </dgm:pt>
    <dgm:pt modelId="{0D088AC6-460C-42C7-BC0A-36A4FF150565}" type="pres">
      <dgm:prSet presAssocID="{476C7632-FB0B-4C52-A08E-C04B3616E03D}" presName="spPre3" presStyleCnt="0"/>
      <dgm:spPr/>
    </dgm:pt>
    <dgm:pt modelId="{08F5217B-2FCB-4A2E-AA49-9DBB51F5726C}" type="pres">
      <dgm:prSet presAssocID="{476C7632-FB0B-4C52-A08E-C04B3616E03D}" presName="chLin3" presStyleCnt="0"/>
      <dgm:spPr/>
    </dgm:pt>
    <dgm:pt modelId="{3914E03A-6742-4ADF-86AE-4CECAD257843}" type="pres">
      <dgm:prSet presAssocID="{84143E65-A8D1-4773-8138-2DA76C22D32E}" presName="Name79" presStyleLbl="parChTrans1D1" presStyleIdx="20" presStyleCnt="22"/>
      <dgm:spPr/>
    </dgm:pt>
    <dgm:pt modelId="{05CF4093-5DE3-4F0F-99DD-20F413395FE6}" type="pres">
      <dgm:prSet presAssocID="{8ACDE716-EFBB-4078-904A-89347F4FC70E}" presName="top3" presStyleCnt="0"/>
      <dgm:spPr/>
    </dgm:pt>
    <dgm:pt modelId="{B4A5F021-9119-4E63-A16F-99667957223D}" type="pres">
      <dgm:prSet presAssocID="{8ACDE716-EFBB-4078-904A-89347F4FC70E}" presName="txAndLines3" presStyleCnt="0"/>
      <dgm:spPr/>
    </dgm:pt>
    <dgm:pt modelId="{2F922269-117E-4736-A21B-6B0B4D05C107}" type="pres">
      <dgm:prSet presAssocID="{8ACDE716-EFBB-4078-904A-89347F4FC70E}" presName="anchor3" presStyleCnt="0"/>
      <dgm:spPr/>
    </dgm:pt>
    <dgm:pt modelId="{E86E12B4-DE07-4C6B-9A6A-40199CE06732}" type="pres">
      <dgm:prSet presAssocID="{8ACDE716-EFBB-4078-904A-89347F4FC70E}" presName="backup3" presStyleCnt="0"/>
      <dgm:spPr/>
    </dgm:pt>
    <dgm:pt modelId="{6AB107CE-43F4-408B-98C9-848C216F3D6F}" type="pres">
      <dgm:prSet presAssocID="{8ACDE716-EFBB-4078-904A-89347F4FC70E}" presName="preLine3" presStyleLbl="parChTrans1D1" presStyleIdx="21" presStyleCnt="22"/>
      <dgm:spPr/>
    </dgm:pt>
    <dgm:pt modelId="{64ED7787-E9D1-4346-9C0D-076446F63B22}" type="pres">
      <dgm:prSet presAssocID="{8ACDE716-EFBB-4078-904A-89347F4FC70E}" presName="desTx3" presStyleLbl="revTx" presStyleIdx="0" presStyleCnt="0">
        <dgm:presLayoutVars>
          <dgm:bulletEnabled val="1"/>
        </dgm:presLayoutVars>
      </dgm:prSet>
      <dgm:spPr/>
    </dgm:pt>
  </dgm:ptLst>
  <dgm:cxnLst>
    <dgm:cxn modelId="{4D3E0706-28D8-4509-913A-E9D0B78E8289}" srcId="{4D0E701D-8D5E-4034-BC32-592B4E21E8B9}" destId="{2F727A09-6F93-489C-8067-FB402639DF09}" srcOrd="1" destOrd="0" parTransId="{B5CDB0DC-CBDC-4A6F-9007-3E18CCA70880}" sibTransId="{C0B5B265-34A1-4EBA-803D-6C4970651027}"/>
    <dgm:cxn modelId="{ECFBA311-D0B3-4352-9190-7027D631DB09}" srcId="{4D0E701D-8D5E-4034-BC32-592B4E21E8B9}" destId="{476C7632-FB0B-4C52-A08E-C04B3616E03D}" srcOrd="2" destOrd="0" parTransId="{F58B8CC6-1F33-4004-81CF-740E0D4F6CFA}" sibTransId="{5D95EBF3-476C-4089-B1E8-57F53DB43E49}"/>
    <dgm:cxn modelId="{78D30939-FBA3-4B6D-A41F-F399E096A274}" srcId="{476C7632-FB0B-4C52-A08E-C04B3616E03D}" destId="{8ACDE716-EFBB-4078-904A-89347F4FC70E}" srcOrd="0" destOrd="0" parTransId="{84143E65-A8D1-4773-8138-2DA76C22D32E}" sibTransId="{07BE982D-35CD-4398-BEF0-A4B2E8706F35}"/>
    <dgm:cxn modelId="{2AE85E39-0492-4BEA-9F46-25A62518C966}" type="presOf" srcId="{4D0E701D-8D5E-4034-BC32-592B4E21E8B9}" destId="{FCB37BDB-4510-4470-8D63-40FF33404912}" srcOrd="0" destOrd="0" presId="urn:microsoft.com/office/officeart/2009/3/layout/SubStepProcess"/>
    <dgm:cxn modelId="{93C53966-8455-4C05-80AF-5EF4BB261C48}" type="presOf" srcId="{2B57697F-B9E9-495C-BCD9-4436CA573C76}" destId="{977418F3-DA8C-458D-A23C-7B97E7BCC0F7}" srcOrd="0" destOrd="0" presId="urn:microsoft.com/office/officeart/2009/3/layout/SubStepProcess"/>
    <dgm:cxn modelId="{EE8C8C50-6B33-4112-B9C9-32D95DE28473}" srcId="{2F727A09-6F93-489C-8067-FB402639DF09}" destId="{2B57697F-B9E9-495C-BCD9-4436CA573C76}" srcOrd="1" destOrd="0" parTransId="{9609BF91-0C47-4B60-BF1C-74D4EB998703}" sibTransId="{585F8120-5965-4A0C-8A4A-93294173102C}"/>
    <dgm:cxn modelId="{F9846255-D3DC-4567-B3B0-7BF0EC9B4DC7}" srcId="{2F727A09-6F93-489C-8067-FB402639DF09}" destId="{8484E98F-D76A-421A-BC62-C790E377156D}" srcOrd="0" destOrd="0" parTransId="{66FDD604-E895-46C8-987C-F09D68C5C99E}" sibTransId="{7419609B-095C-4B75-8712-B8E14D490C04}"/>
    <dgm:cxn modelId="{AEDF3957-EFAD-45C1-9296-A55071AFDC89}" type="presOf" srcId="{8484E98F-D76A-421A-BC62-C790E377156D}" destId="{E9177722-C02D-4C79-A0A2-46669BA915D7}" srcOrd="0" destOrd="0" presId="urn:microsoft.com/office/officeart/2009/3/layout/SubStepProcess"/>
    <dgm:cxn modelId="{E550309C-E052-4841-AD28-3A37FF69B3D5}" type="presOf" srcId="{476C7632-FB0B-4C52-A08E-C04B3616E03D}" destId="{4D3851FF-12E3-442A-B8A6-5A51A07858A5}" srcOrd="0" destOrd="0" presId="urn:microsoft.com/office/officeart/2009/3/layout/SubStepProcess"/>
    <dgm:cxn modelId="{37919BA8-84A0-4127-95C0-9C967484B900}" type="presOf" srcId="{473BB82E-13AE-4B4D-AF99-519F38B1C3C4}" destId="{789D8731-7A7D-4A6C-8ED4-A37F74260696}" srcOrd="0" destOrd="0" presId="urn:microsoft.com/office/officeart/2009/3/layout/SubStepProcess"/>
    <dgm:cxn modelId="{DF8AA6A9-3C76-41E7-B53B-AE38E3ABC8B6}" type="presOf" srcId="{6E2A6D19-A0C3-49CA-92EB-FC56BE99C155}" destId="{3F8AF804-124A-4B53-BFD0-CF94DFEF72B5}" srcOrd="0" destOrd="0" presId="urn:microsoft.com/office/officeart/2009/3/layout/SubStepProcess"/>
    <dgm:cxn modelId="{14216AAB-4FF1-4B80-A965-1F2C79142929}" type="presOf" srcId="{2F727A09-6F93-489C-8067-FB402639DF09}" destId="{943C27D9-2D0F-431F-840F-7146D492F544}" srcOrd="0" destOrd="0" presId="urn:microsoft.com/office/officeart/2009/3/layout/SubStepProcess"/>
    <dgm:cxn modelId="{0C6E08AD-5B72-4E48-972F-7A86EB10FF30}" type="presOf" srcId="{3A9CA8B9-2DE1-4555-BD83-0737548B23DD}" destId="{93A897D1-A294-45C3-9208-0ECDB6474923}" srcOrd="0" destOrd="0" presId="urn:microsoft.com/office/officeart/2009/3/layout/SubStepProcess"/>
    <dgm:cxn modelId="{3BE344AF-7849-4E8B-B9B9-5CBE305D6183}" srcId="{6E2A6D19-A0C3-49CA-92EB-FC56BE99C155}" destId="{473BB82E-13AE-4B4D-AF99-519F38B1C3C4}" srcOrd="1" destOrd="0" parTransId="{D52DECAD-C55F-4F12-BDF5-3CA855AE06D7}" sibTransId="{9695B7AC-7A81-48C1-8C3F-0429A4102BA4}"/>
    <dgm:cxn modelId="{796504B8-A67C-4204-82EE-EDCBAD49A737}" srcId="{6E2A6D19-A0C3-49CA-92EB-FC56BE99C155}" destId="{A105E686-FD50-493F-8705-142F3ECE5398}" srcOrd="2" destOrd="0" parTransId="{A51F5A64-0A32-48F6-A313-3D1745724162}" sibTransId="{E56A28F1-2091-423E-B442-031DB2920806}"/>
    <dgm:cxn modelId="{BEFDFDD9-9123-4143-A8BA-27872B1F2AEE}" type="presOf" srcId="{8ACDE716-EFBB-4078-904A-89347F4FC70E}" destId="{64ED7787-E9D1-4346-9C0D-076446F63B22}" srcOrd="0" destOrd="0" presId="urn:microsoft.com/office/officeart/2009/3/layout/SubStepProcess"/>
    <dgm:cxn modelId="{829465E2-815F-4AB9-9A30-AAFD303F8A5C}" srcId="{4D0E701D-8D5E-4034-BC32-592B4E21E8B9}" destId="{6E2A6D19-A0C3-49CA-92EB-FC56BE99C155}" srcOrd="0" destOrd="0" parTransId="{A243E473-035F-4D6E-AFE5-74E80ED106A1}" sibTransId="{1D6DC5C4-25DF-4A5C-A274-AC5EF51C16D4}"/>
    <dgm:cxn modelId="{D1BB23F0-E5F0-40A2-80D2-CD4BE0A9A652}" srcId="{6E2A6D19-A0C3-49CA-92EB-FC56BE99C155}" destId="{3A9CA8B9-2DE1-4555-BD83-0737548B23DD}" srcOrd="0" destOrd="0" parTransId="{8D628EB7-E221-4843-B40C-42433084ABEF}" sibTransId="{FA974DF3-18CF-4C83-A67D-F4259734C218}"/>
    <dgm:cxn modelId="{39613EF4-EC4B-4DCC-80C0-5D19673EF443}" type="presOf" srcId="{A105E686-FD50-493F-8705-142F3ECE5398}" destId="{633576C6-C704-4BD7-AC3A-11C11D555EF5}" srcOrd="0" destOrd="0" presId="urn:microsoft.com/office/officeart/2009/3/layout/SubStepProcess"/>
    <dgm:cxn modelId="{17F0071E-2C2B-4D56-ADC2-07B4B5F4C547}" type="presParOf" srcId="{FCB37BDB-4510-4470-8D63-40FF33404912}" destId="{3F8AF804-124A-4B53-BFD0-CF94DFEF72B5}" srcOrd="0" destOrd="0" presId="urn:microsoft.com/office/officeart/2009/3/layout/SubStepProcess"/>
    <dgm:cxn modelId="{61F0BF13-D984-4478-978E-964214B94DCA}" type="presParOf" srcId="{FCB37BDB-4510-4470-8D63-40FF33404912}" destId="{94C4BA5D-D4F9-43B6-8543-5DB32A182594}" srcOrd="1" destOrd="0" presId="urn:microsoft.com/office/officeart/2009/3/layout/SubStepProcess"/>
    <dgm:cxn modelId="{33C2B284-3965-40B3-9909-AA069DA76A5C}" type="presParOf" srcId="{FCB37BDB-4510-4470-8D63-40FF33404912}" destId="{4075CC80-950D-49E6-9C40-A9B86DF7D4A1}" srcOrd="2" destOrd="0" presId="urn:microsoft.com/office/officeart/2009/3/layout/SubStepProcess"/>
    <dgm:cxn modelId="{EDF0ACCF-C06F-4D80-9A3E-386F9E7FC568}" type="presParOf" srcId="{4075CC80-950D-49E6-9C40-A9B86DF7D4A1}" destId="{4A5CFCF7-CDE6-41E8-A08B-9A2503CB14CF}" srcOrd="0" destOrd="0" presId="urn:microsoft.com/office/officeart/2009/3/layout/SubStepProcess"/>
    <dgm:cxn modelId="{6B29A86D-6DB8-4F7A-BBA2-76CA66B57113}" type="presParOf" srcId="{4075CC80-950D-49E6-9C40-A9B86DF7D4A1}" destId="{079A9D70-BCBA-4329-8DE3-8BEE15EF6A45}" srcOrd="1" destOrd="0" presId="urn:microsoft.com/office/officeart/2009/3/layout/SubStepProcess"/>
    <dgm:cxn modelId="{E8A3C4D7-CEBC-4B2F-8317-33D76A3306CD}" type="presParOf" srcId="{4075CC80-950D-49E6-9C40-A9B86DF7D4A1}" destId="{DFCC8362-D6A8-4A55-AE17-A5C89C10E228}" srcOrd="2" destOrd="0" presId="urn:microsoft.com/office/officeart/2009/3/layout/SubStepProcess"/>
    <dgm:cxn modelId="{4F9C98CF-2252-4CEF-AFFF-29B9DDB2C130}" type="presParOf" srcId="{DFCC8362-D6A8-4A55-AE17-A5C89C10E228}" destId="{8F83E0F8-505C-4B2E-81ED-06AF8C83A8BB}" srcOrd="0" destOrd="0" presId="urn:microsoft.com/office/officeart/2009/3/layout/SubStepProcess"/>
    <dgm:cxn modelId="{25515DF9-E02E-4593-B615-A2D93EB8CCBA}" type="presParOf" srcId="{DFCC8362-D6A8-4A55-AE17-A5C89C10E228}" destId="{B3F1A3CB-273D-4FEB-87F1-78E875ADB955}" srcOrd="1" destOrd="0" presId="urn:microsoft.com/office/officeart/2009/3/layout/SubStepProcess"/>
    <dgm:cxn modelId="{BAACBEB4-7D31-4FE4-98B0-C508479BB230}" type="presParOf" srcId="{DFCC8362-D6A8-4A55-AE17-A5C89C10E228}" destId="{91CC0C9D-E552-45EF-9CF8-7B81CA178847}" srcOrd="2" destOrd="0" presId="urn:microsoft.com/office/officeart/2009/3/layout/SubStepProcess"/>
    <dgm:cxn modelId="{50BBF0BA-676F-4194-B680-DF877B5EDE1A}" type="presParOf" srcId="{DFCC8362-D6A8-4A55-AE17-A5C89C10E228}" destId="{93A897D1-A294-45C3-9208-0ECDB6474923}" srcOrd="3" destOrd="0" presId="urn:microsoft.com/office/officeart/2009/3/layout/SubStepProcess"/>
    <dgm:cxn modelId="{E33A8306-3505-4E44-BB55-1961054F7FA9}" type="presParOf" srcId="{DFCC8362-D6A8-4A55-AE17-A5C89C10E228}" destId="{62331A1D-AD36-45B5-960B-D2A3FCBA0FAD}" srcOrd="4" destOrd="0" presId="urn:microsoft.com/office/officeart/2009/3/layout/SubStepProcess"/>
    <dgm:cxn modelId="{12B5EAD1-52E6-4282-901A-64403869B6F4}" type="presParOf" srcId="{4075CC80-950D-49E6-9C40-A9B86DF7D4A1}" destId="{79C0A0FC-314F-4A71-9C07-A62774B802BF}" srcOrd="3" destOrd="0" presId="urn:microsoft.com/office/officeart/2009/3/layout/SubStepProcess"/>
    <dgm:cxn modelId="{40883585-917D-41FE-8881-BC1A442C1D0B}" type="presParOf" srcId="{4075CC80-950D-49E6-9C40-A9B86DF7D4A1}" destId="{0CAD022E-30F4-4A6C-BBC4-E3B7D7B14D6D}" srcOrd="4" destOrd="0" presId="urn:microsoft.com/office/officeart/2009/3/layout/SubStepProcess"/>
    <dgm:cxn modelId="{5FBD230F-7A77-4995-A766-01FCD9C661E1}" type="presParOf" srcId="{4075CC80-950D-49E6-9C40-A9B86DF7D4A1}" destId="{60521579-2FAA-40DB-A5E7-B7BE07AA324B}" srcOrd="5" destOrd="0" presId="urn:microsoft.com/office/officeart/2009/3/layout/SubStepProcess"/>
    <dgm:cxn modelId="{94B0044C-D9F8-4BBA-8326-D0FB49824100}" type="presParOf" srcId="{60521579-2FAA-40DB-A5E7-B7BE07AA324B}" destId="{59214D08-D63B-41D8-AAB9-68CF24988119}" srcOrd="0" destOrd="0" presId="urn:microsoft.com/office/officeart/2009/3/layout/SubStepProcess"/>
    <dgm:cxn modelId="{0A9704CF-B42D-44B3-9737-DF9E0405273E}" type="presParOf" srcId="{60521579-2FAA-40DB-A5E7-B7BE07AA324B}" destId="{0FEC3757-A544-4966-9A14-F80051D128EE}" srcOrd="1" destOrd="0" presId="urn:microsoft.com/office/officeart/2009/3/layout/SubStepProcess"/>
    <dgm:cxn modelId="{47916C74-6BC4-4AA0-9164-7F11C27B36B9}" type="presParOf" srcId="{60521579-2FAA-40DB-A5E7-B7BE07AA324B}" destId="{CAB433B2-C643-44ED-A61C-2DBD71DF0AEC}" srcOrd="2" destOrd="0" presId="urn:microsoft.com/office/officeart/2009/3/layout/SubStepProcess"/>
    <dgm:cxn modelId="{D0966260-7B93-4512-8F9E-9F85328BB8BD}" type="presParOf" srcId="{60521579-2FAA-40DB-A5E7-B7BE07AA324B}" destId="{789D8731-7A7D-4A6C-8ED4-A37F74260696}" srcOrd="3" destOrd="0" presId="urn:microsoft.com/office/officeart/2009/3/layout/SubStepProcess"/>
    <dgm:cxn modelId="{E072BFCC-063F-441C-943C-9C4E2CA34BDF}" type="presParOf" srcId="{60521579-2FAA-40DB-A5E7-B7BE07AA324B}" destId="{6A7EB200-D2D2-44C5-8E36-E7FA13C1A4F2}" srcOrd="4" destOrd="0" presId="urn:microsoft.com/office/officeart/2009/3/layout/SubStepProcess"/>
    <dgm:cxn modelId="{AF0B4C98-820B-4719-A24F-581C2F710FA7}" type="presParOf" srcId="{4075CC80-950D-49E6-9C40-A9B86DF7D4A1}" destId="{99D51C65-8908-4EED-B87E-E0BBB2A189D2}" srcOrd="6" destOrd="0" presId="urn:microsoft.com/office/officeart/2009/3/layout/SubStepProcess"/>
    <dgm:cxn modelId="{8426424F-4763-4B5E-B0B0-C7F647D06FE0}" type="presParOf" srcId="{4075CC80-950D-49E6-9C40-A9B86DF7D4A1}" destId="{0B5F7279-B517-48E4-A5D8-716DB5D414B2}" srcOrd="7" destOrd="0" presId="urn:microsoft.com/office/officeart/2009/3/layout/SubStepProcess"/>
    <dgm:cxn modelId="{31582213-D2D7-4A3C-8792-AD32686D3129}" type="presParOf" srcId="{4075CC80-950D-49E6-9C40-A9B86DF7D4A1}" destId="{A1B21FA2-3099-4AD9-BA56-89366519B5BF}" srcOrd="8" destOrd="0" presId="urn:microsoft.com/office/officeart/2009/3/layout/SubStepProcess"/>
    <dgm:cxn modelId="{3527F2EE-DD1E-4FF8-AE32-91B677D86D04}" type="presParOf" srcId="{A1B21FA2-3099-4AD9-BA56-89366519B5BF}" destId="{92191C98-C3B5-4DB8-BEA7-8B617F603775}" srcOrd="0" destOrd="0" presId="urn:microsoft.com/office/officeart/2009/3/layout/SubStepProcess"/>
    <dgm:cxn modelId="{1F61EF9F-0446-4B30-8CE9-91F39BB21AA8}" type="presParOf" srcId="{A1B21FA2-3099-4AD9-BA56-89366519B5BF}" destId="{4559D3C4-5AFF-465B-BEB2-007043811E38}" srcOrd="1" destOrd="0" presId="urn:microsoft.com/office/officeart/2009/3/layout/SubStepProcess"/>
    <dgm:cxn modelId="{3392A07A-478C-4F49-863A-19413E986F10}" type="presParOf" srcId="{A1B21FA2-3099-4AD9-BA56-89366519B5BF}" destId="{57E22C02-774C-4B30-A58E-433945ED2EA6}" srcOrd="2" destOrd="0" presId="urn:microsoft.com/office/officeart/2009/3/layout/SubStepProcess"/>
    <dgm:cxn modelId="{487819A6-F977-4F16-AFA7-275162782CB0}" type="presParOf" srcId="{A1B21FA2-3099-4AD9-BA56-89366519B5BF}" destId="{633576C6-C704-4BD7-AC3A-11C11D555EF5}" srcOrd="3" destOrd="0" presId="urn:microsoft.com/office/officeart/2009/3/layout/SubStepProcess"/>
    <dgm:cxn modelId="{9E45CBF9-C1D5-49E4-9F30-462675C760D8}" type="presParOf" srcId="{A1B21FA2-3099-4AD9-BA56-89366519B5BF}" destId="{E89665B0-54B9-4F26-9CBE-995B5D4B4BFD}" srcOrd="4" destOrd="0" presId="urn:microsoft.com/office/officeart/2009/3/layout/SubStepProcess"/>
    <dgm:cxn modelId="{1E21BCE1-A5D2-4413-AA60-A465BB40935F}" type="presParOf" srcId="{FCB37BDB-4510-4470-8D63-40FF33404912}" destId="{B077207D-616D-48F8-B717-FA2B769474F7}" srcOrd="3" destOrd="0" presId="urn:microsoft.com/office/officeart/2009/3/layout/SubStepProcess"/>
    <dgm:cxn modelId="{1FD0E755-8A36-4717-8E84-5E8B58E38F9A}" type="presParOf" srcId="{FCB37BDB-4510-4470-8D63-40FF33404912}" destId="{943C27D9-2D0F-431F-840F-7146D492F544}" srcOrd="4" destOrd="0" presId="urn:microsoft.com/office/officeart/2009/3/layout/SubStepProcess"/>
    <dgm:cxn modelId="{45128B9E-7295-4306-8D4E-396E6E37B977}" type="presParOf" srcId="{FCB37BDB-4510-4470-8D63-40FF33404912}" destId="{36D1DC38-33CE-4E97-9B38-3DB31E6EC58D}" srcOrd="5" destOrd="0" presId="urn:microsoft.com/office/officeart/2009/3/layout/SubStepProcess"/>
    <dgm:cxn modelId="{7395179B-E947-4EEC-9C01-E4F7A30C86C6}" type="presParOf" srcId="{FCB37BDB-4510-4470-8D63-40FF33404912}" destId="{0BA748D6-2938-4D4D-A63B-8F9CE6343A88}" srcOrd="6" destOrd="0" presId="urn:microsoft.com/office/officeart/2009/3/layout/SubStepProcess"/>
    <dgm:cxn modelId="{26EE2413-06EB-4C6F-A888-2DEBE60AFBA5}" type="presParOf" srcId="{0BA748D6-2938-4D4D-A63B-8F9CE6343A88}" destId="{9AD6D84E-EFF6-4547-B3D5-734DC7A4A4B6}" srcOrd="0" destOrd="0" presId="urn:microsoft.com/office/officeart/2009/3/layout/SubStepProcess"/>
    <dgm:cxn modelId="{0C752C54-6A7F-495A-90B8-548299DB3976}" type="presParOf" srcId="{0BA748D6-2938-4D4D-A63B-8F9CE6343A88}" destId="{AF029D7B-DB80-439A-B050-EBDDB143C173}" srcOrd="1" destOrd="0" presId="urn:microsoft.com/office/officeart/2009/3/layout/SubStepProcess"/>
    <dgm:cxn modelId="{700A0602-0E16-4983-A71A-71C199431569}" type="presParOf" srcId="{0BA748D6-2938-4D4D-A63B-8F9CE6343A88}" destId="{38129C3E-1CA1-4F32-B93E-1B2CA8043C24}" srcOrd="2" destOrd="0" presId="urn:microsoft.com/office/officeart/2009/3/layout/SubStepProcess"/>
    <dgm:cxn modelId="{D33E557C-663C-4985-AE63-2EC89B6132BB}" type="presParOf" srcId="{38129C3E-1CA1-4F32-B93E-1B2CA8043C24}" destId="{37EAA066-3E7E-48CF-9AFD-C44DB827B706}" srcOrd="0" destOrd="0" presId="urn:microsoft.com/office/officeart/2009/3/layout/SubStepProcess"/>
    <dgm:cxn modelId="{DB089D4B-D75B-4239-94E4-DECF8DE3A99C}" type="presParOf" srcId="{38129C3E-1CA1-4F32-B93E-1B2CA8043C24}" destId="{FC3B75F8-B603-4663-A9AD-027BBD6B4E42}" srcOrd="1" destOrd="0" presId="urn:microsoft.com/office/officeart/2009/3/layout/SubStepProcess"/>
    <dgm:cxn modelId="{C1DC2F40-0C54-4732-AFE5-1E9179CE929A}" type="presParOf" srcId="{38129C3E-1CA1-4F32-B93E-1B2CA8043C24}" destId="{AD95C774-C98D-468E-A4D4-0199BDCED30A}" srcOrd="2" destOrd="0" presId="urn:microsoft.com/office/officeart/2009/3/layout/SubStepProcess"/>
    <dgm:cxn modelId="{5CFF3B85-A041-4246-87DB-F161BA9F5C98}" type="presParOf" srcId="{38129C3E-1CA1-4F32-B93E-1B2CA8043C24}" destId="{E9177722-C02D-4C79-A0A2-46669BA915D7}" srcOrd="3" destOrd="0" presId="urn:microsoft.com/office/officeart/2009/3/layout/SubStepProcess"/>
    <dgm:cxn modelId="{B3B51700-48E9-45B5-9D8E-CF99C4117ACD}" type="presParOf" srcId="{38129C3E-1CA1-4F32-B93E-1B2CA8043C24}" destId="{B0520F11-AA0A-4F29-9E09-2103A9B62ED7}" srcOrd="4" destOrd="0" presId="urn:microsoft.com/office/officeart/2009/3/layout/SubStepProcess"/>
    <dgm:cxn modelId="{305BECC7-59C5-4EAD-8832-70BB899D4685}" type="presParOf" srcId="{0BA748D6-2938-4D4D-A63B-8F9CE6343A88}" destId="{FE38DD38-7FDB-4C56-B070-D29822634A20}" srcOrd="3" destOrd="0" presId="urn:microsoft.com/office/officeart/2009/3/layout/SubStepProcess"/>
    <dgm:cxn modelId="{A589FD35-DA72-44DD-92FE-5C47CAEF7431}" type="presParOf" srcId="{0BA748D6-2938-4D4D-A63B-8F9CE6343A88}" destId="{85CA2A04-2374-4D66-B20F-D3716D35FCA5}" srcOrd="4" destOrd="0" presId="urn:microsoft.com/office/officeart/2009/3/layout/SubStepProcess"/>
    <dgm:cxn modelId="{4A45212D-7CC8-4B5C-ACF8-A4FACD156A24}" type="presParOf" srcId="{0BA748D6-2938-4D4D-A63B-8F9CE6343A88}" destId="{CBAA4A7E-DF23-44F7-9511-AE8F9BE0A020}" srcOrd="5" destOrd="0" presId="urn:microsoft.com/office/officeart/2009/3/layout/SubStepProcess"/>
    <dgm:cxn modelId="{CFCF21A9-61BB-4721-8340-0217FDAF55F3}" type="presParOf" srcId="{CBAA4A7E-DF23-44F7-9511-AE8F9BE0A020}" destId="{DCCAB678-BA21-4B64-B7D4-E94155C0D009}" srcOrd="0" destOrd="0" presId="urn:microsoft.com/office/officeart/2009/3/layout/SubStepProcess"/>
    <dgm:cxn modelId="{ED495157-5309-4AA1-A303-9286D7697F91}" type="presParOf" srcId="{CBAA4A7E-DF23-44F7-9511-AE8F9BE0A020}" destId="{92A27B01-CCCB-424C-B0B6-CF56F987D89C}" srcOrd="1" destOrd="0" presId="urn:microsoft.com/office/officeart/2009/3/layout/SubStepProcess"/>
    <dgm:cxn modelId="{8820038A-0015-4C6F-B558-0027A5841035}" type="presParOf" srcId="{CBAA4A7E-DF23-44F7-9511-AE8F9BE0A020}" destId="{8AB23C70-7460-452D-B63D-F39888C802B0}" srcOrd="2" destOrd="0" presId="urn:microsoft.com/office/officeart/2009/3/layout/SubStepProcess"/>
    <dgm:cxn modelId="{65ABFD9C-98C6-474F-8FAC-C5ED95745DE7}" type="presParOf" srcId="{CBAA4A7E-DF23-44F7-9511-AE8F9BE0A020}" destId="{977418F3-DA8C-458D-A23C-7B97E7BCC0F7}" srcOrd="3" destOrd="0" presId="urn:microsoft.com/office/officeart/2009/3/layout/SubStepProcess"/>
    <dgm:cxn modelId="{A809847C-8D7F-432D-A727-11C73C9AA88C}" type="presParOf" srcId="{CBAA4A7E-DF23-44F7-9511-AE8F9BE0A020}" destId="{0C0D4590-573F-41E4-9E1C-CA1FEB51C67F}" srcOrd="4" destOrd="0" presId="urn:microsoft.com/office/officeart/2009/3/layout/SubStepProcess"/>
    <dgm:cxn modelId="{640ACD80-9155-4CAF-84EB-85E079CF7D29}" type="presParOf" srcId="{FCB37BDB-4510-4470-8D63-40FF33404912}" destId="{5902BF87-EB14-4B04-9901-505377FEC8D6}" srcOrd="7" destOrd="0" presId="urn:microsoft.com/office/officeart/2009/3/layout/SubStepProcess"/>
    <dgm:cxn modelId="{E29D1214-0751-4535-B789-CD90C331F8B6}" type="presParOf" srcId="{FCB37BDB-4510-4470-8D63-40FF33404912}" destId="{4D3851FF-12E3-442A-B8A6-5A51A07858A5}" srcOrd="8" destOrd="0" presId="urn:microsoft.com/office/officeart/2009/3/layout/SubStepProcess"/>
    <dgm:cxn modelId="{8A3F7A59-97C3-4060-8AB2-C1930AE094B1}" type="presParOf" srcId="{FCB37BDB-4510-4470-8D63-40FF33404912}" destId="{0D088AC6-460C-42C7-BC0A-36A4FF150565}" srcOrd="9" destOrd="0" presId="urn:microsoft.com/office/officeart/2009/3/layout/SubStepProcess"/>
    <dgm:cxn modelId="{0C0C6883-532C-4A3C-8E71-51415E9E5A38}" type="presParOf" srcId="{FCB37BDB-4510-4470-8D63-40FF33404912}" destId="{08F5217B-2FCB-4A2E-AA49-9DBB51F5726C}" srcOrd="10" destOrd="0" presId="urn:microsoft.com/office/officeart/2009/3/layout/SubStepProcess"/>
    <dgm:cxn modelId="{38A45D7B-FB00-44E2-A5C3-D38456162D59}" type="presParOf" srcId="{08F5217B-2FCB-4A2E-AA49-9DBB51F5726C}" destId="{3914E03A-6742-4ADF-86AE-4CECAD257843}" srcOrd="0" destOrd="0" presId="urn:microsoft.com/office/officeart/2009/3/layout/SubStepProcess"/>
    <dgm:cxn modelId="{8E593A08-740B-448D-A473-F4EEA2766EE9}" type="presParOf" srcId="{08F5217B-2FCB-4A2E-AA49-9DBB51F5726C}" destId="{05CF4093-5DE3-4F0F-99DD-20F413395FE6}" srcOrd="1" destOrd="0" presId="urn:microsoft.com/office/officeart/2009/3/layout/SubStepProcess"/>
    <dgm:cxn modelId="{821CC9A5-FCCE-460D-8093-80A631B4F1F1}" type="presParOf" srcId="{08F5217B-2FCB-4A2E-AA49-9DBB51F5726C}" destId="{B4A5F021-9119-4E63-A16F-99667957223D}" srcOrd="2" destOrd="0" presId="urn:microsoft.com/office/officeart/2009/3/layout/SubStepProcess"/>
    <dgm:cxn modelId="{ADB1629E-4E04-4019-9F66-1C202528E9DA}" type="presParOf" srcId="{B4A5F021-9119-4E63-A16F-99667957223D}" destId="{2F922269-117E-4736-A21B-6B0B4D05C107}" srcOrd="0" destOrd="0" presId="urn:microsoft.com/office/officeart/2009/3/layout/SubStepProcess"/>
    <dgm:cxn modelId="{CF17FFA7-8DB4-44B3-9485-C44538AD24F9}" type="presParOf" srcId="{B4A5F021-9119-4E63-A16F-99667957223D}" destId="{E86E12B4-DE07-4C6B-9A6A-40199CE06732}" srcOrd="1" destOrd="0" presId="urn:microsoft.com/office/officeart/2009/3/layout/SubStepProcess"/>
    <dgm:cxn modelId="{F8B193DE-4CE7-4AB3-91C0-9334B2889766}" type="presParOf" srcId="{B4A5F021-9119-4E63-A16F-99667957223D}" destId="{6AB107CE-43F4-408B-98C9-848C216F3D6F}" srcOrd="2" destOrd="0" presId="urn:microsoft.com/office/officeart/2009/3/layout/SubStepProcess"/>
    <dgm:cxn modelId="{F9C86071-B4F3-41CD-98C8-A9B9FF7D25B3}" type="presParOf" srcId="{B4A5F021-9119-4E63-A16F-99667957223D}" destId="{64ED7787-E9D1-4346-9C0D-076446F63B22}" srcOrd="3" destOrd="0" presId="urn:microsoft.com/office/officeart/2009/3/layout/SubSte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27F07BC-0706-4023-9A68-7F3C8D20C27F}" type="doc">
      <dgm:prSet loTypeId="urn:microsoft.com/office/officeart/2005/8/layout/list1" loCatId="list" qsTypeId="urn:microsoft.com/office/officeart/2005/8/quickstyle/3d3" qsCatId="3D" csTypeId="urn:microsoft.com/office/officeart/2005/8/colors/colorful3" csCatId="colorful" phldr="1"/>
      <dgm:spPr/>
      <dgm:t>
        <a:bodyPr/>
        <a:lstStyle/>
        <a:p>
          <a:endParaRPr lang="de-DE"/>
        </a:p>
      </dgm:t>
    </dgm:pt>
    <dgm:pt modelId="{DC75BB0E-B092-4B3A-98F3-28088C57F90A}">
      <dgm:prSet phldrT="[Text]"/>
      <dgm:spPr/>
      <dgm:t>
        <a:bodyPr/>
        <a:lstStyle/>
        <a:p>
          <a:r>
            <a:rPr lang="de-DE" dirty="0"/>
            <a:t>Anordnung gem. § 63 StGB: </a:t>
          </a:r>
        </a:p>
      </dgm:t>
    </dgm:pt>
    <dgm:pt modelId="{9F16A750-8B98-4F24-9086-AE4CBD1A1282}" type="parTrans" cxnId="{2D54E546-C1E6-4C9F-AE49-717122EEB063}">
      <dgm:prSet/>
      <dgm:spPr/>
      <dgm:t>
        <a:bodyPr/>
        <a:lstStyle/>
        <a:p>
          <a:endParaRPr lang="de-DE"/>
        </a:p>
      </dgm:t>
    </dgm:pt>
    <dgm:pt modelId="{82D16E91-70AF-4008-839B-6DF07EDAFE32}" type="sibTrans" cxnId="{2D54E546-C1E6-4C9F-AE49-717122EEB063}">
      <dgm:prSet/>
      <dgm:spPr/>
      <dgm:t>
        <a:bodyPr/>
        <a:lstStyle/>
        <a:p>
          <a:endParaRPr lang="de-DE"/>
        </a:p>
      </dgm:t>
    </dgm:pt>
    <dgm:pt modelId="{BF885BCE-82F6-4752-8F88-25FB984B84BA}">
      <dgm:prSet/>
      <dgm:spPr/>
      <dgm:t>
        <a:bodyPr/>
        <a:lstStyle/>
        <a:p>
          <a:r>
            <a:rPr lang="de-DE" dirty="0"/>
            <a:t>1Hat jemand eine rechtswidrige Tat im Zustand der Schuldunfähigkeit (§ 20) oder der verminderten Schuldfähigkeit (§ 21) begangen, so ordnet das Gericht die Unterbringung in einem psychiatrischen Krankenhaus an, wenn die Gesamtwürdigung des Täters und seiner Tat ergibt, </a:t>
          </a:r>
          <a:r>
            <a:rPr lang="de-DE" dirty="0" err="1"/>
            <a:t>daß</a:t>
          </a:r>
          <a:r>
            <a:rPr lang="de-DE" dirty="0"/>
            <a:t> von ihm infolge seines Zustandes erhebliche rechtswidrige Taten, durch welche die Opfer seelisch oder körperlich erheblich geschädigt oder erheblich gefährdet werden oder schwerer wirtschaftlicher Schaden angerichtet wird, zu erwarten sind und er deshalb für die Allgemeinheit gefährlich ist. </a:t>
          </a:r>
        </a:p>
      </dgm:t>
    </dgm:pt>
    <dgm:pt modelId="{85602772-8B2C-461B-962B-66C0ECD83AC3}" type="parTrans" cxnId="{35BA1EE4-D816-4533-968E-EB004A4F3D57}">
      <dgm:prSet/>
      <dgm:spPr/>
      <dgm:t>
        <a:bodyPr/>
        <a:lstStyle/>
        <a:p>
          <a:endParaRPr lang="de-DE"/>
        </a:p>
      </dgm:t>
    </dgm:pt>
    <dgm:pt modelId="{DB807B32-5BFE-48C9-A58D-A8D6D730AC86}" type="sibTrans" cxnId="{35BA1EE4-D816-4533-968E-EB004A4F3D57}">
      <dgm:prSet/>
      <dgm:spPr/>
      <dgm:t>
        <a:bodyPr/>
        <a:lstStyle/>
        <a:p>
          <a:endParaRPr lang="de-DE"/>
        </a:p>
      </dgm:t>
    </dgm:pt>
    <dgm:pt modelId="{06382E49-B705-43FB-8D2E-49A021D9C91B}">
      <dgm:prSet/>
      <dgm:spPr/>
      <dgm:t>
        <a:bodyPr/>
        <a:lstStyle/>
        <a:p>
          <a:endParaRPr lang="de-DE" dirty="0"/>
        </a:p>
      </dgm:t>
    </dgm:pt>
    <dgm:pt modelId="{F2514B62-3F86-4196-B170-88D36580456F}" type="parTrans" cxnId="{3E982C98-F511-48E7-A108-4679C413B73D}">
      <dgm:prSet/>
      <dgm:spPr/>
      <dgm:t>
        <a:bodyPr/>
        <a:lstStyle/>
        <a:p>
          <a:endParaRPr lang="de-DE"/>
        </a:p>
      </dgm:t>
    </dgm:pt>
    <dgm:pt modelId="{A220BA7C-4721-4361-A2EE-22C414BD00DB}" type="sibTrans" cxnId="{3E982C98-F511-48E7-A108-4679C413B73D}">
      <dgm:prSet/>
      <dgm:spPr/>
      <dgm:t>
        <a:bodyPr/>
        <a:lstStyle/>
        <a:p>
          <a:endParaRPr lang="de-DE"/>
        </a:p>
      </dgm:t>
    </dgm:pt>
    <dgm:pt modelId="{4F399A8F-1E74-42B7-B8F0-5416C65133C5}">
      <dgm:prSet/>
      <dgm:spPr/>
      <dgm:t>
        <a:bodyPr/>
        <a:lstStyle/>
        <a:p>
          <a:r>
            <a:rPr lang="de-DE"/>
            <a:t>2Handelt es sich bei der begangenen rechtswidrigen Tat nicht um eine im Sinne von Satz 1 erhebliche Tat, so trifft das Gericht eine solche Anordnung nur, wenn besondere Umstände die Erwartung rechtfertigen, dass der Täter infolge seines Zustandes derartige erhebliche rechtswidrige Taten begehen wird.</a:t>
          </a:r>
          <a:endParaRPr lang="de-DE" dirty="0"/>
        </a:p>
      </dgm:t>
    </dgm:pt>
    <dgm:pt modelId="{CD8AB0FE-0C3A-423B-9A13-E1940837DFEB}" type="parTrans" cxnId="{A0BB7542-C547-4743-8CF9-DD2DB33A1F5D}">
      <dgm:prSet/>
      <dgm:spPr/>
      <dgm:t>
        <a:bodyPr/>
        <a:lstStyle/>
        <a:p>
          <a:endParaRPr lang="de-DE"/>
        </a:p>
      </dgm:t>
    </dgm:pt>
    <dgm:pt modelId="{2BEE8984-601F-4BCD-A442-3DEDA8AB822D}" type="sibTrans" cxnId="{A0BB7542-C547-4743-8CF9-DD2DB33A1F5D}">
      <dgm:prSet/>
      <dgm:spPr/>
      <dgm:t>
        <a:bodyPr/>
        <a:lstStyle/>
        <a:p>
          <a:endParaRPr lang="de-DE"/>
        </a:p>
      </dgm:t>
    </dgm:pt>
    <dgm:pt modelId="{70668BC4-3813-49E8-8F14-98D9E053737B}" type="pres">
      <dgm:prSet presAssocID="{227F07BC-0706-4023-9A68-7F3C8D20C27F}" presName="linear" presStyleCnt="0">
        <dgm:presLayoutVars>
          <dgm:dir/>
          <dgm:animLvl val="lvl"/>
          <dgm:resizeHandles val="exact"/>
        </dgm:presLayoutVars>
      </dgm:prSet>
      <dgm:spPr/>
    </dgm:pt>
    <dgm:pt modelId="{C4B0A53B-3057-491B-9749-A3887FE74ABF}" type="pres">
      <dgm:prSet presAssocID="{DC75BB0E-B092-4B3A-98F3-28088C57F90A}" presName="parentLin" presStyleCnt="0"/>
      <dgm:spPr/>
    </dgm:pt>
    <dgm:pt modelId="{E370BEBB-75B5-414A-AB18-045CE34B77FB}" type="pres">
      <dgm:prSet presAssocID="{DC75BB0E-B092-4B3A-98F3-28088C57F90A}" presName="parentLeftMargin" presStyleLbl="node1" presStyleIdx="0" presStyleCnt="1"/>
      <dgm:spPr/>
    </dgm:pt>
    <dgm:pt modelId="{1A18DE95-C914-4FDA-9D5F-4A18A902846B}" type="pres">
      <dgm:prSet presAssocID="{DC75BB0E-B092-4B3A-98F3-28088C57F90A}" presName="parentText" presStyleLbl="node1" presStyleIdx="0" presStyleCnt="1">
        <dgm:presLayoutVars>
          <dgm:chMax val="0"/>
          <dgm:bulletEnabled val="1"/>
        </dgm:presLayoutVars>
      </dgm:prSet>
      <dgm:spPr/>
    </dgm:pt>
    <dgm:pt modelId="{3A90E926-E75E-48E6-A468-77936DF9571C}" type="pres">
      <dgm:prSet presAssocID="{DC75BB0E-B092-4B3A-98F3-28088C57F90A}" presName="negativeSpace" presStyleCnt="0"/>
      <dgm:spPr/>
    </dgm:pt>
    <dgm:pt modelId="{957C85F1-8C70-4FDC-9E94-530882317AEB}" type="pres">
      <dgm:prSet presAssocID="{DC75BB0E-B092-4B3A-98F3-28088C57F90A}" presName="childText" presStyleLbl="conFgAcc1" presStyleIdx="0" presStyleCnt="1">
        <dgm:presLayoutVars>
          <dgm:bulletEnabled val="1"/>
        </dgm:presLayoutVars>
      </dgm:prSet>
      <dgm:spPr/>
    </dgm:pt>
  </dgm:ptLst>
  <dgm:cxnLst>
    <dgm:cxn modelId="{143E9D07-0A86-4F69-81CD-0C542774431D}" type="presOf" srcId="{4F399A8F-1E74-42B7-B8F0-5416C65133C5}" destId="{957C85F1-8C70-4FDC-9E94-530882317AEB}" srcOrd="0" destOrd="1" presId="urn:microsoft.com/office/officeart/2005/8/layout/list1"/>
    <dgm:cxn modelId="{A0BB7542-C547-4743-8CF9-DD2DB33A1F5D}" srcId="{DC75BB0E-B092-4B3A-98F3-28088C57F90A}" destId="{4F399A8F-1E74-42B7-B8F0-5416C65133C5}" srcOrd="1" destOrd="0" parTransId="{CD8AB0FE-0C3A-423B-9A13-E1940837DFEB}" sibTransId="{2BEE8984-601F-4BCD-A442-3DEDA8AB822D}"/>
    <dgm:cxn modelId="{2D54E546-C1E6-4C9F-AE49-717122EEB063}" srcId="{227F07BC-0706-4023-9A68-7F3C8D20C27F}" destId="{DC75BB0E-B092-4B3A-98F3-28088C57F90A}" srcOrd="0" destOrd="0" parTransId="{9F16A750-8B98-4F24-9086-AE4CBD1A1282}" sibTransId="{82D16E91-70AF-4008-839B-6DF07EDAFE32}"/>
    <dgm:cxn modelId="{68855193-E95E-45DA-AEC1-D1931D3A687F}" type="presOf" srcId="{227F07BC-0706-4023-9A68-7F3C8D20C27F}" destId="{70668BC4-3813-49E8-8F14-98D9E053737B}" srcOrd="0" destOrd="0" presId="urn:microsoft.com/office/officeart/2005/8/layout/list1"/>
    <dgm:cxn modelId="{3E982C98-F511-48E7-A108-4679C413B73D}" srcId="{DC75BB0E-B092-4B3A-98F3-28088C57F90A}" destId="{06382E49-B705-43FB-8D2E-49A021D9C91B}" srcOrd="2" destOrd="0" parTransId="{F2514B62-3F86-4196-B170-88D36580456F}" sibTransId="{A220BA7C-4721-4361-A2EE-22C414BD00DB}"/>
    <dgm:cxn modelId="{715332C7-1322-41D0-A9FC-AC783915E357}" type="presOf" srcId="{DC75BB0E-B092-4B3A-98F3-28088C57F90A}" destId="{1A18DE95-C914-4FDA-9D5F-4A18A902846B}" srcOrd="1" destOrd="0" presId="urn:microsoft.com/office/officeart/2005/8/layout/list1"/>
    <dgm:cxn modelId="{F40880CF-8431-40E1-B0F8-186C41BF90F3}" type="presOf" srcId="{BF885BCE-82F6-4752-8F88-25FB984B84BA}" destId="{957C85F1-8C70-4FDC-9E94-530882317AEB}" srcOrd="0" destOrd="0" presId="urn:microsoft.com/office/officeart/2005/8/layout/list1"/>
    <dgm:cxn modelId="{AB84F1D0-EBB6-4C9A-A79E-9135CFE7FFC8}" type="presOf" srcId="{DC75BB0E-B092-4B3A-98F3-28088C57F90A}" destId="{E370BEBB-75B5-414A-AB18-045CE34B77FB}" srcOrd="0" destOrd="0" presId="urn:microsoft.com/office/officeart/2005/8/layout/list1"/>
    <dgm:cxn modelId="{35BA1EE4-D816-4533-968E-EB004A4F3D57}" srcId="{DC75BB0E-B092-4B3A-98F3-28088C57F90A}" destId="{BF885BCE-82F6-4752-8F88-25FB984B84BA}" srcOrd="0" destOrd="0" parTransId="{85602772-8B2C-461B-962B-66C0ECD83AC3}" sibTransId="{DB807B32-5BFE-48C9-A58D-A8D6D730AC86}"/>
    <dgm:cxn modelId="{60384DEF-5ADF-4908-BE27-2AE2A2E4A432}" type="presOf" srcId="{06382E49-B705-43FB-8D2E-49A021D9C91B}" destId="{957C85F1-8C70-4FDC-9E94-530882317AEB}" srcOrd="0" destOrd="2" presId="urn:microsoft.com/office/officeart/2005/8/layout/list1"/>
    <dgm:cxn modelId="{0F9DF86E-E2B8-4E3D-B41D-061493FC6943}" type="presParOf" srcId="{70668BC4-3813-49E8-8F14-98D9E053737B}" destId="{C4B0A53B-3057-491B-9749-A3887FE74ABF}" srcOrd="0" destOrd="0" presId="urn:microsoft.com/office/officeart/2005/8/layout/list1"/>
    <dgm:cxn modelId="{C98B9693-0F31-46A9-8C65-355CA0B1D43D}" type="presParOf" srcId="{C4B0A53B-3057-491B-9749-A3887FE74ABF}" destId="{E370BEBB-75B5-414A-AB18-045CE34B77FB}" srcOrd="0" destOrd="0" presId="urn:microsoft.com/office/officeart/2005/8/layout/list1"/>
    <dgm:cxn modelId="{B764EE00-6F6D-4848-85E7-4A534CB7179E}" type="presParOf" srcId="{C4B0A53B-3057-491B-9749-A3887FE74ABF}" destId="{1A18DE95-C914-4FDA-9D5F-4A18A902846B}" srcOrd="1" destOrd="0" presId="urn:microsoft.com/office/officeart/2005/8/layout/list1"/>
    <dgm:cxn modelId="{1DBCBD21-5730-4A70-BFF8-1E2D1993DF9E}" type="presParOf" srcId="{70668BC4-3813-49E8-8F14-98D9E053737B}" destId="{3A90E926-E75E-48E6-A468-77936DF9571C}" srcOrd="1" destOrd="0" presId="urn:microsoft.com/office/officeart/2005/8/layout/list1"/>
    <dgm:cxn modelId="{CD88B1D1-F160-4737-A540-804CD0B9E03B}" type="presParOf" srcId="{70668BC4-3813-49E8-8F14-98D9E053737B}" destId="{957C85F1-8C70-4FDC-9E94-530882317AEB}"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FD37D71-F492-4F57-9057-74DD85902E38}"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de-DE"/>
        </a:p>
      </dgm:t>
    </dgm:pt>
    <dgm:pt modelId="{40D984B8-595A-4A30-889C-385C80902775}">
      <dgm:prSet phldrT="[Text]"/>
      <dgm:spPr/>
      <dgm:t>
        <a:bodyPr/>
        <a:lstStyle/>
        <a:p>
          <a:r>
            <a:rPr lang="de-DE" dirty="0"/>
            <a:t>Gutachter</a:t>
          </a:r>
        </a:p>
      </dgm:t>
    </dgm:pt>
    <dgm:pt modelId="{4BDCDC4A-4E35-4126-B699-BFF61DC00DE8}" type="parTrans" cxnId="{C55F7D94-AD53-42EF-9E2F-EC661B22E876}">
      <dgm:prSet/>
      <dgm:spPr/>
      <dgm:t>
        <a:bodyPr/>
        <a:lstStyle/>
        <a:p>
          <a:endParaRPr lang="de-DE"/>
        </a:p>
      </dgm:t>
    </dgm:pt>
    <dgm:pt modelId="{17A5B682-D4B8-49DE-BBE4-05AA0FB81B02}" type="sibTrans" cxnId="{C55F7D94-AD53-42EF-9E2F-EC661B22E876}">
      <dgm:prSet/>
      <dgm:spPr/>
      <dgm:t>
        <a:bodyPr/>
        <a:lstStyle/>
        <a:p>
          <a:endParaRPr lang="de-DE"/>
        </a:p>
      </dgm:t>
    </dgm:pt>
    <dgm:pt modelId="{BF90622A-B7D2-4F66-BAC3-38749D6F88BE}">
      <dgm:prSet phldrT="[Text]"/>
      <dgm:spPr/>
      <dgm:t>
        <a:bodyPr/>
        <a:lstStyle/>
        <a:p>
          <a:r>
            <a:rPr lang="de-DE" dirty="0"/>
            <a:t>Diagnose</a:t>
          </a:r>
        </a:p>
      </dgm:t>
    </dgm:pt>
    <dgm:pt modelId="{04FB117A-626C-4B83-B210-99E421FB1992}" type="parTrans" cxnId="{88E836BB-2756-4625-807C-79DB2E8533EB}">
      <dgm:prSet/>
      <dgm:spPr/>
      <dgm:t>
        <a:bodyPr/>
        <a:lstStyle/>
        <a:p>
          <a:endParaRPr lang="de-DE"/>
        </a:p>
      </dgm:t>
    </dgm:pt>
    <dgm:pt modelId="{777B6FB5-9F20-4762-817B-0C56878DF6E7}" type="sibTrans" cxnId="{88E836BB-2756-4625-807C-79DB2E8533EB}">
      <dgm:prSet/>
      <dgm:spPr/>
      <dgm:t>
        <a:bodyPr/>
        <a:lstStyle/>
        <a:p>
          <a:endParaRPr lang="de-DE"/>
        </a:p>
      </dgm:t>
    </dgm:pt>
    <dgm:pt modelId="{FD2C9430-474E-458B-A725-BF7FFA3BECA2}">
      <dgm:prSet phldrT="[Text]"/>
      <dgm:spPr/>
      <dgm:t>
        <a:bodyPr/>
        <a:lstStyle/>
        <a:p>
          <a:endParaRPr lang="de-DE" dirty="0"/>
        </a:p>
      </dgm:t>
    </dgm:pt>
    <dgm:pt modelId="{9DADFC62-4E00-400E-902A-11F0E6C9437C}" type="parTrans" cxnId="{9033FA7C-947A-4F18-AB7B-2CA7D3C69D8E}">
      <dgm:prSet/>
      <dgm:spPr/>
      <dgm:t>
        <a:bodyPr/>
        <a:lstStyle/>
        <a:p>
          <a:endParaRPr lang="de-DE"/>
        </a:p>
      </dgm:t>
    </dgm:pt>
    <dgm:pt modelId="{25F0B287-9764-49DB-A850-D6EFED3E89D2}" type="sibTrans" cxnId="{9033FA7C-947A-4F18-AB7B-2CA7D3C69D8E}">
      <dgm:prSet/>
      <dgm:spPr/>
      <dgm:t>
        <a:bodyPr/>
        <a:lstStyle/>
        <a:p>
          <a:endParaRPr lang="de-DE"/>
        </a:p>
      </dgm:t>
    </dgm:pt>
    <dgm:pt modelId="{5B1496F4-F853-4A12-B74B-4A874FD27DEA}">
      <dgm:prSet phldrT="[Text]"/>
      <dgm:spPr/>
      <dgm:t>
        <a:bodyPr/>
        <a:lstStyle/>
        <a:p>
          <a:r>
            <a:rPr lang="de-DE" dirty="0"/>
            <a:t>Psychopathologie</a:t>
          </a:r>
        </a:p>
      </dgm:t>
    </dgm:pt>
    <dgm:pt modelId="{37900AE8-7A33-4EF5-B824-7AFE285C4DD5}" type="parTrans" cxnId="{6BA1DAB4-16D5-4E3C-B3D2-68106FE40AD1}">
      <dgm:prSet/>
      <dgm:spPr/>
      <dgm:t>
        <a:bodyPr/>
        <a:lstStyle/>
        <a:p>
          <a:endParaRPr lang="de-DE"/>
        </a:p>
      </dgm:t>
    </dgm:pt>
    <dgm:pt modelId="{BD95FC69-A4EA-4F81-80DB-E1976E27402C}" type="sibTrans" cxnId="{6BA1DAB4-16D5-4E3C-B3D2-68106FE40AD1}">
      <dgm:prSet/>
      <dgm:spPr/>
      <dgm:t>
        <a:bodyPr/>
        <a:lstStyle/>
        <a:p>
          <a:endParaRPr lang="de-DE"/>
        </a:p>
      </dgm:t>
    </dgm:pt>
    <dgm:pt modelId="{54792291-14B4-43F3-AD2E-66A0C6A12F47}">
      <dgm:prSet phldrT="[Text]"/>
      <dgm:spPr/>
      <dgm:t>
        <a:bodyPr/>
        <a:lstStyle/>
        <a:p>
          <a:r>
            <a:rPr lang="de-DE" dirty="0"/>
            <a:t>Zuordnung der Psychopathologie /Diagnose  zum Eingangsmerkmal (macht den Vorschlag)</a:t>
          </a:r>
        </a:p>
      </dgm:t>
    </dgm:pt>
    <dgm:pt modelId="{705811A1-816B-4973-94FA-E5FB4900B3DE}" type="parTrans" cxnId="{4777AB35-BBEF-4E5B-9E8F-217E3883A714}">
      <dgm:prSet/>
      <dgm:spPr/>
      <dgm:t>
        <a:bodyPr/>
        <a:lstStyle/>
        <a:p>
          <a:endParaRPr lang="de-DE"/>
        </a:p>
      </dgm:t>
    </dgm:pt>
    <dgm:pt modelId="{3822BA4F-68D7-45E2-B844-D8BCFF0A9438}" type="sibTrans" cxnId="{4777AB35-BBEF-4E5B-9E8F-217E3883A714}">
      <dgm:prSet/>
      <dgm:spPr/>
      <dgm:t>
        <a:bodyPr/>
        <a:lstStyle/>
        <a:p>
          <a:endParaRPr lang="de-DE"/>
        </a:p>
      </dgm:t>
    </dgm:pt>
    <dgm:pt modelId="{226C6C0F-1F19-4BDA-9CEA-EA6E3C4C031C}">
      <dgm:prSet phldrT="[Text]"/>
      <dgm:spPr/>
      <dgm:t>
        <a:bodyPr/>
        <a:lstStyle/>
        <a:p>
          <a:r>
            <a:rPr lang="de-DE" dirty="0"/>
            <a:t>Erläutert aus seiner Sicht den Zusammenhang zwischen Symptomatik  und Tatvorwurf (Symptom – Tat)</a:t>
          </a:r>
        </a:p>
      </dgm:t>
    </dgm:pt>
    <dgm:pt modelId="{C3A2A697-B204-45D3-8CAA-DD4DD04618FB}" type="parTrans" cxnId="{5AC3CD25-11FE-4C2B-9CC2-27DA3AD88357}">
      <dgm:prSet/>
      <dgm:spPr/>
      <dgm:t>
        <a:bodyPr/>
        <a:lstStyle/>
        <a:p>
          <a:endParaRPr lang="de-DE"/>
        </a:p>
      </dgm:t>
    </dgm:pt>
    <dgm:pt modelId="{8A40BC50-CA4C-4A19-A57A-071444CCE496}" type="sibTrans" cxnId="{5AC3CD25-11FE-4C2B-9CC2-27DA3AD88357}">
      <dgm:prSet/>
      <dgm:spPr/>
      <dgm:t>
        <a:bodyPr/>
        <a:lstStyle/>
        <a:p>
          <a:endParaRPr lang="de-DE"/>
        </a:p>
      </dgm:t>
    </dgm:pt>
    <dgm:pt modelId="{B6B5583D-C084-45DA-80AE-34BE133D28A1}">
      <dgm:prSet phldrT="[Text]"/>
      <dgm:spPr/>
      <dgm:t>
        <a:bodyPr/>
        <a:lstStyle/>
        <a:p>
          <a:r>
            <a:rPr lang="de-DE" dirty="0"/>
            <a:t>Aufzählen und Zuordnung psychopathologischer Aspekte zum Aspekt Einsicht, Steuerung, ggf. aus der Sicht des Gutachters „Schwere“ mit Begründung (ggf. komparatives Beispiel)</a:t>
          </a:r>
        </a:p>
      </dgm:t>
    </dgm:pt>
    <dgm:pt modelId="{58511BF6-9601-4A62-BF4D-B912FEF0BD26}" type="parTrans" cxnId="{14698670-71C5-4910-8F83-B35CD2E2F20C}">
      <dgm:prSet/>
      <dgm:spPr/>
      <dgm:t>
        <a:bodyPr/>
        <a:lstStyle/>
        <a:p>
          <a:endParaRPr lang="de-DE"/>
        </a:p>
      </dgm:t>
    </dgm:pt>
    <dgm:pt modelId="{5E691463-7A0E-4C18-80E7-147CA1A6FDA6}" type="sibTrans" cxnId="{14698670-71C5-4910-8F83-B35CD2E2F20C}">
      <dgm:prSet/>
      <dgm:spPr/>
      <dgm:t>
        <a:bodyPr/>
        <a:lstStyle/>
        <a:p>
          <a:endParaRPr lang="de-DE"/>
        </a:p>
      </dgm:t>
    </dgm:pt>
    <dgm:pt modelId="{863FEB02-8593-494C-B3BE-B5336A32DC17}">
      <dgm:prSet phldrT="[Text]"/>
      <dgm:spPr/>
      <dgm:t>
        <a:bodyPr/>
        <a:lstStyle/>
        <a:p>
          <a:r>
            <a:rPr lang="de-DE" dirty="0"/>
            <a:t>Erläuterung Prognose, Methode und Ergebnis, subjektiv – </a:t>
          </a:r>
          <a:r>
            <a:rPr lang="de-DE" dirty="0" err="1"/>
            <a:t>objekti</a:t>
          </a:r>
          <a:endParaRPr lang="de-DE" dirty="0"/>
        </a:p>
      </dgm:t>
    </dgm:pt>
    <dgm:pt modelId="{68E938E9-1F13-4090-BCB2-596748CA2E6C}" type="parTrans" cxnId="{16419634-11A4-4D25-B9F2-8D3767A2F99F}">
      <dgm:prSet/>
      <dgm:spPr/>
      <dgm:t>
        <a:bodyPr/>
        <a:lstStyle/>
        <a:p>
          <a:endParaRPr lang="de-DE"/>
        </a:p>
      </dgm:t>
    </dgm:pt>
    <dgm:pt modelId="{CBEC9CA8-5F6A-43FE-97C9-2889DBA9EB63}" type="sibTrans" cxnId="{16419634-11A4-4D25-B9F2-8D3767A2F99F}">
      <dgm:prSet/>
      <dgm:spPr/>
      <dgm:t>
        <a:bodyPr/>
        <a:lstStyle/>
        <a:p>
          <a:endParaRPr lang="de-DE"/>
        </a:p>
      </dgm:t>
    </dgm:pt>
    <dgm:pt modelId="{C75C8A17-1303-44F6-AF8E-298A9219E294}" type="pres">
      <dgm:prSet presAssocID="{DFD37D71-F492-4F57-9057-74DD85902E38}" presName="linear" presStyleCnt="0">
        <dgm:presLayoutVars>
          <dgm:dir/>
          <dgm:animLvl val="lvl"/>
          <dgm:resizeHandles val="exact"/>
        </dgm:presLayoutVars>
      </dgm:prSet>
      <dgm:spPr/>
    </dgm:pt>
    <dgm:pt modelId="{8020A103-A6DD-411D-AE5B-114AA74D8634}" type="pres">
      <dgm:prSet presAssocID="{40D984B8-595A-4A30-889C-385C80902775}" presName="parentLin" presStyleCnt="0"/>
      <dgm:spPr/>
    </dgm:pt>
    <dgm:pt modelId="{29E206C3-E1F0-45D0-B8FE-7D89748664A6}" type="pres">
      <dgm:prSet presAssocID="{40D984B8-595A-4A30-889C-385C80902775}" presName="parentLeftMargin" presStyleLbl="node1" presStyleIdx="0" presStyleCnt="1"/>
      <dgm:spPr/>
    </dgm:pt>
    <dgm:pt modelId="{44F35815-C85C-411F-950C-D33BA0C7E934}" type="pres">
      <dgm:prSet presAssocID="{40D984B8-595A-4A30-889C-385C80902775}" presName="parentText" presStyleLbl="node1" presStyleIdx="0" presStyleCnt="1">
        <dgm:presLayoutVars>
          <dgm:chMax val="0"/>
          <dgm:bulletEnabled val="1"/>
        </dgm:presLayoutVars>
      </dgm:prSet>
      <dgm:spPr/>
    </dgm:pt>
    <dgm:pt modelId="{7B0DEE64-49EC-41CE-B499-19DDCBCB2E23}" type="pres">
      <dgm:prSet presAssocID="{40D984B8-595A-4A30-889C-385C80902775}" presName="negativeSpace" presStyleCnt="0"/>
      <dgm:spPr/>
    </dgm:pt>
    <dgm:pt modelId="{780713DA-5C85-4FB4-94EF-2DE77B159A7B}" type="pres">
      <dgm:prSet presAssocID="{40D984B8-595A-4A30-889C-385C80902775}" presName="childText" presStyleLbl="conFgAcc1" presStyleIdx="0" presStyleCnt="1">
        <dgm:presLayoutVars>
          <dgm:bulletEnabled val="1"/>
        </dgm:presLayoutVars>
      </dgm:prSet>
      <dgm:spPr/>
    </dgm:pt>
  </dgm:ptLst>
  <dgm:cxnLst>
    <dgm:cxn modelId="{54AC5B08-5A67-497A-8725-AEFBE091762A}" type="presOf" srcId="{226C6C0F-1F19-4BDA-9CEA-EA6E3C4C031C}" destId="{780713DA-5C85-4FB4-94EF-2DE77B159A7B}" srcOrd="0" destOrd="4" presId="urn:microsoft.com/office/officeart/2005/8/layout/list1"/>
    <dgm:cxn modelId="{5AC3CD25-11FE-4C2B-9CC2-27DA3AD88357}" srcId="{40D984B8-595A-4A30-889C-385C80902775}" destId="{226C6C0F-1F19-4BDA-9CEA-EA6E3C4C031C}" srcOrd="4" destOrd="0" parTransId="{C3A2A697-B204-45D3-8CAA-DD4DD04618FB}" sibTransId="{8A40BC50-CA4C-4A19-A57A-071444CCE496}"/>
    <dgm:cxn modelId="{74A46428-73D1-4181-9286-394BFA76592F}" type="presOf" srcId="{DFD37D71-F492-4F57-9057-74DD85902E38}" destId="{C75C8A17-1303-44F6-AF8E-298A9219E294}" srcOrd="0" destOrd="0" presId="urn:microsoft.com/office/officeart/2005/8/layout/list1"/>
    <dgm:cxn modelId="{AA05402B-2F27-4598-877C-B0901A6A6F8F}" type="presOf" srcId="{5B1496F4-F853-4A12-B74B-4A874FD27DEA}" destId="{780713DA-5C85-4FB4-94EF-2DE77B159A7B}" srcOrd="0" destOrd="1" presId="urn:microsoft.com/office/officeart/2005/8/layout/list1"/>
    <dgm:cxn modelId="{16419634-11A4-4D25-B9F2-8D3767A2F99F}" srcId="{40D984B8-595A-4A30-889C-385C80902775}" destId="{863FEB02-8593-494C-B3BE-B5336A32DC17}" srcOrd="5" destOrd="0" parTransId="{68E938E9-1F13-4090-BCB2-596748CA2E6C}" sibTransId="{CBEC9CA8-5F6A-43FE-97C9-2889DBA9EB63}"/>
    <dgm:cxn modelId="{4777AB35-BBEF-4E5B-9E8F-217E3883A714}" srcId="{40D984B8-595A-4A30-889C-385C80902775}" destId="{54792291-14B4-43F3-AD2E-66A0C6A12F47}" srcOrd="2" destOrd="0" parTransId="{705811A1-816B-4973-94FA-E5FB4900B3DE}" sibTransId="{3822BA4F-68D7-45E2-B844-D8BCFF0A9438}"/>
    <dgm:cxn modelId="{35054049-8380-448A-9B77-428BE551B1D7}" type="presOf" srcId="{40D984B8-595A-4A30-889C-385C80902775}" destId="{29E206C3-E1F0-45D0-B8FE-7D89748664A6}" srcOrd="0" destOrd="0" presId="urn:microsoft.com/office/officeart/2005/8/layout/list1"/>
    <dgm:cxn modelId="{14698670-71C5-4910-8F83-B35CD2E2F20C}" srcId="{40D984B8-595A-4A30-889C-385C80902775}" destId="{B6B5583D-C084-45DA-80AE-34BE133D28A1}" srcOrd="3" destOrd="0" parTransId="{58511BF6-9601-4A62-BF4D-B912FEF0BD26}" sibTransId="{5E691463-7A0E-4C18-80E7-147CA1A6FDA6}"/>
    <dgm:cxn modelId="{529DD452-C386-4F65-8147-62A121F03280}" type="presOf" srcId="{863FEB02-8593-494C-B3BE-B5336A32DC17}" destId="{780713DA-5C85-4FB4-94EF-2DE77B159A7B}" srcOrd="0" destOrd="5" presId="urn:microsoft.com/office/officeart/2005/8/layout/list1"/>
    <dgm:cxn modelId="{9033FA7C-947A-4F18-AB7B-2CA7D3C69D8E}" srcId="{40D984B8-595A-4A30-889C-385C80902775}" destId="{FD2C9430-474E-458B-A725-BF7FFA3BECA2}" srcOrd="6" destOrd="0" parTransId="{9DADFC62-4E00-400E-902A-11F0E6C9437C}" sibTransId="{25F0B287-9764-49DB-A850-D6EFED3E89D2}"/>
    <dgm:cxn modelId="{5B819D8F-3071-463C-8B6E-9EAF8B3CD21E}" type="presOf" srcId="{BF90622A-B7D2-4F66-BAC3-38749D6F88BE}" destId="{780713DA-5C85-4FB4-94EF-2DE77B159A7B}" srcOrd="0" destOrd="0" presId="urn:microsoft.com/office/officeart/2005/8/layout/list1"/>
    <dgm:cxn modelId="{FFACBC91-825A-4FE1-A795-BF8954115763}" type="presOf" srcId="{40D984B8-595A-4A30-889C-385C80902775}" destId="{44F35815-C85C-411F-950C-D33BA0C7E934}" srcOrd="1" destOrd="0" presId="urn:microsoft.com/office/officeart/2005/8/layout/list1"/>
    <dgm:cxn modelId="{C55F7D94-AD53-42EF-9E2F-EC661B22E876}" srcId="{DFD37D71-F492-4F57-9057-74DD85902E38}" destId="{40D984B8-595A-4A30-889C-385C80902775}" srcOrd="0" destOrd="0" parTransId="{4BDCDC4A-4E35-4126-B699-BFF61DC00DE8}" sibTransId="{17A5B682-D4B8-49DE-BBE4-05AA0FB81B02}"/>
    <dgm:cxn modelId="{6BA1DAB4-16D5-4E3C-B3D2-68106FE40AD1}" srcId="{40D984B8-595A-4A30-889C-385C80902775}" destId="{5B1496F4-F853-4A12-B74B-4A874FD27DEA}" srcOrd="1" destOrd="0" parTransId="{37900AE8-7A33-4EF5-B824-7AFE285C4DD5}" sibTransId="{BD95FC69-A4EA-4F81-80DB-E1976E27402C}"/>
    <dgm:cxn modelId="{88E836BB-2756-4625-807C-79DB2E8533EB}" srcId="{40D984B8-595A-4A30-889C-385C80902775}" destId="{BF90622A-B7D2-4F66-BAC3-38749D6F88BE}" srcOrd="0" destOrd="0" parTransId="{04FB117A-626C-4B83-B210-99E421FB1992}" sibTransId="{777B6FB5-9F20-4762-817B-0C56878DF6E7}"/>
    <dgm:cxn modelId="{A53732C9-6CE8-48E1-8B61-3F83381DBCE3}" type="presOf" srcId="{FD2C9430-474E-458B-A725-BF7FFA3BECA2}" destId="{780713DA-5C85-4FB4-94EF-2DE77B159A7B}" srcOrd="0" destOrd="6" presId="urn:microsoft.com/office/officeart/2005/8/layout/list1"/>
    <dgm:cxn modelId="{5FE65CEC-58E5-49EE-84C9-D3CF709AF32F}" type="presOf" srcId="{B6B5583D-C084-45DA-80AE-34BE133D28A1}" destId="{780713DA-5C85-4FB4-94EF-2DE77B159A7B}" srcOrd="0" destOrd="3" presId="urn:microsoft.com/office/officeart/2005/8/layout/list1"/>
    <dgm:cxn modelId="{98E029FA-82BA-4230-8B3E-A5ACAFC80038}" type="presOf" srcId="{54792291-14B4-43F3-AD2E-66A0C6A12F47}" destId="{780713DA-5C85-4FB4-94EF-2DE77B159A7B}" srcOrd="0" destOrd="2" presId="urn:microsoft.com/office/officeart/2005/8/layout/list1"/>
    <dgm:cxn modelId="{992A1176-66A7-457A-8D0F-EB76B7E882D5}" type="presParOf" srcId="{C75C8A17-1303-44F6-AF8E-298A9219E294}" destId="{8020A103-A6DD-411D-AE5B-114AA74D8634}" srcOrd="0" destOrd="0" presId="urn:microsoft.com/office/officeart/2005/8/layout/list1"/>
    <dgm:cxn modelId="{D533D8ED-E902-423E-9FD8-51EEE68C7435}" type="presParOf" srcId="{8020A103-A6DD-411D-AE5B-114AA74D8634}" destId="{29E206C3-E1F0-45D0-B8FE-7D89748664A6}" srcOrd="0" destOrd="0" presId="urn:microsoft.com/office/officeart/2005/8/layout/list1"/>
    <dgm:cxn modelId="{4ADDAF15-7423-4A48-BAE7-DCAFB84D0A52}" type="presParOf" srcId="{8020A103-A6DD-411D-AE5B-114AA74D8634}" destId="{44F35815-C85C-411F-950C-D33BA0C7E934}" srcOrd="1" destOrd="0" presId="urn:microsoft.com/office/officeart/2005/8/layout/list1"/>
    <dgm:cxn modelId="{4CB4AC1F-3CB1-485E-B608-168D8AACCA50}" type="presParOf" srcId="{C75C8A17-1303-44F6-AF8E-298A9219E294}" destId="{7B0DEE64-49EC-41CE-B499-19DDCBCB2E23}" srcOrd="1" destOrd="0" presId="urn:microsoft.com/office/officeart/2005/8/layout/list1"/>
    <dgm:cxn modelId="{23608DAD-F54F-402D-805B-49AF28547971}" type="presParOf" srcId="{C75C8A17-1303-44F6-AF8E-298A9219E294}" destId="{780713DA-5C85-4FB4-94EF-2DE77B159A7B}"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5F212163-118A-4157-91E0-547528AF797C}"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de-DE"/>
        </a:p>
      </dgm:t>
    </dgm:pt>
    <dgm:pt modelId="{1FDCB0EC-E469-42FD-A83E-E5F4B76DE73E}">
      <dgm:prSet phldrT="[Text]"/>
      <dgm:spPr/>
      <dgm:t>
        <a:bodyPr/>
        <a:lstStyle/>
        <a:p>
          <a:r>
            <a:rPr lang="de-DE" dirty="0"/>
            <a:t>Gericht entscheidet</a:t>
          </a:r>
        </a:p>
      </dgm:t>
    </dgm:pt>
    <dgm:pt modelId="{67BD5779-59A4-4025-A9D5-48491C5F3CAA}" type="parTrans" cxnId="{15D59FF9-4B42-46DA-9172-F17A2FDF4A89}">
      <dgm:prSet/>
      <dgm:spPr/>
      <dgm:t>
        <a:bodyPr/>
        <a:lstStyle/>
        <a:p>
          <a:endParaRPr lang="de-DE"/>
        </a:p>
      </dgm:t>
    </dgm:pt>
    <dgm:pt modelId="{5B332F4A-2683-40DF-9400-64FB1827D69B}" type="sibTrans" cxnId="{15D59FF9-4B42-46DA-9172-F17A2FDF4A89}">
      <dgm:prSet/>
      <dgm:spPr/>
      <dgm:t>
        <a:bodyPr/>
        <a:lstStyle/>
        <a:p>
          <a:endParaRPr lang="de-DE"/>
        </a:p>
      </dgm:t>
    </dgm:pt>
    <dgm:pt modelId="{DFAB0CB1-5BB3-4BB4-B59E-20C117DF224A}">
      <dgm:prSet phldrT="[Text]"/>
      <dgm:spPr/>
      <dgm:t>
        <a:bodyPr/>
        <a:lstStyle/>
        <a:p>
          <a:r>
            <a:rPr lang="de-DE" dirty="0"/>
            <a:t>Eingangsmerkmal (</a:t>
          </a:r>
        </a:p>
      </dgm:t>
    </dgm:pt>
    <dgm:pt modelId="{99203227-B029-4702-B0B4-1A9638F80EB9}" type="parTrans" cxnId="{6119852F-AD93-44D6-8567-0B1DA43FBDEA}">
      <dgm:prSet/>
      <dgm:spPr/>
      <dgm:t>
        <a:bodyPr/>
        <a:lstStyle/>
        <a:p>
          <a:endParaRPr lang="de-DE"/>
        </a:p>
      </dgm:t>
    </dgm:pt>
    <dgm:pt modelId="{1A3EDEC8-E9FA-4C90-A2B1-F12CD37D9BA2}" type="sibTrans" cxnId="{6119852F-AD93-44D6-8567-0B1DA43FBDEA}">
      <dgm:prSet/>
      <dgm:spPr/>
      <dgm:t>
        <a:bodyPr/>
        <a:lstStyle/>
        <a:p>
          <a:endParaRPr lang="de-DE"/>
        </a:p>
      </dgm:t>
    </dgm:pt>
    <dgm:pt modelId="{0819E5A9-ACEB-4B09-88F4-243784383C8E}">
      <dgm:prSet phldrT="[Text]"/>
      <dgm:spPr/>
      <dgm:t>
        <a:bodyPr/>
        <a:lstStyle/>
        <a:p>
          <a:r>
            <a:rPr lang="de-DE" dirty="0"/>
            <a:t>Einsicht und v.a. Schwere der Steuerungsminderung</a:t>
          </a:r>
        </a:p>
      </dgm:t>
    </dgm:pt>
    <dgm:pt modelId="{404B336A-0226-4492-98AC-B4F55DAA1160}" type="parTrans" cxnId="{BFED72CD-BDF8-4018-A2DD-0A05C80F64F7}">
      <dgm:prSet/>
      <dgm:spPr/>
      <dgm:t>
        <a:bodyPr/>
        <a:lstStyle/>
        <a:p>
          <a:endParaRPr lang="de-DE"/>
        </a:p>
      </dgm:t>
    </dgm:pt>
    <dgm:pt modelId="{20DB0883-049A-4B38-A8AE-CCF5EE277E3B}" type="sibTrans" cxnId="{BFED72CD-BDF8-4018-A2DD-0A05C80F64F7}">
      <dgm:prSet/>
      <dgm:spPr/>
      <dgm:t>
        <a:bodyPr/>
        <a:lstStyle/>
        <a:p>
          <a:endParaRPr lang="de-DE"/>
        </a:p>
      </dgm:t>
    </dgm:pt>
    <dgm:pt modelId="{0F9F3883-D0FC-45CD-AB79-BB47B652EC87}">
      <dgm:prSet phldrT="[Text]"/>
      <dgm:spPr/>
      <dgm:t>
        <a:bodyPr/>
        <a:lstStyle/>
        <a:p>
          <a:r>
            <a:rPr lang="de-DE" dirty="0"/>
            <a:t>Symptomtat</a:t>
          </a:r>
        </a:p>
      </dgm:t>
    </dgm:pt>
    <dgm:pt modelId="{16D21D21-E02E-459B-8D08-50ED1D330018}" type="parTrans" cxnId="{68C7EACE-557D-4ED1-AE08-F117DB2B1BFA}">
      <dgm:prSet/>
      <dgm:spPr/>
      <dgm:t>
        <a:bodyPr/>
        <a:lstStyle/>
        <a:p>
          <a:endParaRPr lang="de-DE"/>
        </a:p>
      </dgm:t>
    </dgm:pt>
    <dgm:pt modelId="{58794509-516F-4A9C-B32A-30FF7A7618F6}" type="sibTrans" cxnId="{68C7EACE-557D-4ED1-AE08-F117DB2B1BFA}">
      <dgm:prSet/>
      <dgm:spPr/>
      <dgm:t>
        <a:bodyPr/>
        <a:lstStyle/>
        <a:p>
          <a:endParaRPr lang="de-DE"/>
        </a:p>
      </dgm:t>
    </dgm:pt>
    <dgm:pt modelId="{2A2F7800-C851-45C7-92EF-2BE598F3826A}">
      <dgm:prSet phldrT="[Text]"/>
      <dgm:spPr/>
      <dgm:t>
        <a:bodyPr/>
        <a:lstStyle/>
        <a:p>
          <a:r>
            <a:rPr lang="de-DE" dirty="0"/>
            <a:t>Prognose</a:t>
          </a:r>
        </a:p>
      </dgm:t>
    </dgm:pt>
    <dgm:pt modelId="{86FFF0BC-CEF0-4BCB-A0B8-6E6D146719EB}" type="parTrans" cxnId="{6334AABA-B739-4DB6-8447-6B9783E7A4BC}">
      <dgm:prSet/>
      <dgm:spPr/>
      <dgm:t>
        <a:bodyPr/>
        <a:lstStyle/>
        <a:p>
          <a:endParaRPr lang="de-DE"/>
        </a:p>
      </dgm:t>
    </dgm:pt>
    <dgm:pt modelId="{D399614B-F66E-4A51-B490-9D792CF9802E}" type="sibTrans" cxnId="{6334AABA-B739-4DB6-8447-6B9783E7A4BC}">
      <dgm:prSet/>
      <dgm:spPr/>
      <dgm:t>
        <a:bodyPr/>
        <a:lstStyle/>
        <a:p>
          <a:endParaRPr lang="de-DE"/>
        </a:p>
      </dgm:t>
    </dgm:pt>
    <dgm:pt modelId="{033FB1D5-08A9-4146-807E-820B3B68BBA7}">
      <dgm:prSet phldrT="[Text]"/>
      <dgm:spPr/>
      <dgm:t>
        <a:bodyPr/>
        <a:lstStyle/>
        <a:p>
          <a:r>
            <a:rPr lang="de-DE" dirty="0"/>
            <a:t>Anwendung  § 63 StGB</a:t>
          </a:r>
        </a:p>
      </dgm:t>
    </dgm:pt>
    <dgm:pt modelId="{AC8D2308-E631-4BF2-9EC1-2D7514BB1005}" type="parTrans" cxnId="{4050859E-9175-4990-A6A3-FEF32B533D8B}">
      <dgm:prSet/>
      <dgm:spPr/>
      <dgm:t>
        <a:bodyPr/>
        <a:lstStyle/>
        <a:p>
          <a:endParaRPr lang="de-DE"/>
        </a:p>
      </dgm:t>
    </dgm:pt>
    <dgm:pt modelId="{59FA112C-9DF7-45AC-8FC0-7254C078F884}" type="sibTrans" cxnId="{4050859E-9175-4990-A6A3-FEF32B533D8B}">
      <dgm:prSet/>
      <dgm:spPr/>
      <dgm:t>
        <a:bodyPr/>
        <a:lstStyle/>
        <a:p>
          <a:endParaRPr lang="de-DE"/>
        </a:p>
      </dgm:t>
    </dgm:pt>
    <dgm:pt modelId="{46373B3E-60E4-4383-BB9F-503030D42FD1}">
      <dgm:prSet phldrT="[Text]"/>
      <dgm:spPr/>
      <dgm:t>
        <a:bodyPr/>
        <a:lstStyle/>
        <a:p>
          <a:endParaRPr lang="de-DE" dirty="0"/>
        </a:p>
      </dgm:t>
    </dgm:pt>
    <dgm:pt modelId="{96A703D7-970B-432A-950D-768711C071B0}" type="parTrans" cxnId="{421D3FD7-CDCF-4149-BB70-6F09CEEFB52C}">
      <dgm:prSet/>
      <dgm:spPr/>
      <dgm:t>
        <a:bodyPr/>
        <a:lstStyle/>
        <a:p>
          <a:endParaRPr lang="de-DE"/>
        </a:p>
      </dgm:t>
    </dgm:pt>
    <dgm:pt modelId="{74B3F648-56DC-40DA-93FC-8128CD12735C}" type="sibTrans" cxnId="{421D3FD7-CDCF-4149-BB70-6F09CEEFB52C}">
      <dgm:prSet/>
      <dgm:spPr/>
      <dgm:t>
        <a:bodyPr/>
        <a:lstStyle/>
        <a:p>
          <a:endParaRPr lang="de-DE"/>
        </a:p>
      </dgm:t>
    </dgm:pt>
    <dgm:pt modelId="{978F545A-B33F-43E9-AE64-D0AC8614895E}">
      <dgm:prSet phldrT="[Text]"/>
      <dgm:spPr/>
      <dgm:t>
        <a:bodyPr/>
        <a:lstStyle/>
        <a:p>
          <a:r>
            <a:rPr lang="de-DE" dirty="0"/>
            <a:t>Verhältnismäßigkeit, ggf. Aussetzung nach § 67b</a:t>
          </a:r>
        </a:p>
      </dgm:t>
    </dgm:pt>
    <dgm:pt modelId="{FDAEF2FC-ED42-42A9-BD0B-1E879463414B}" type="parTrans" cxnId="{75EC2BBD-D268-47FE-BA96-3EC32D6818A9}">
      <dgm:prSet/>
      <dgm:spPr/>
      <dgm:t>
        <a:bodyPr/>
        <a:lstStyle/>
        <a:p>
          <a:endParaRPr lang="de-DE"/>
        </a:p>
      </dgm:t>
    </dgm:pt>
    <dgm:pt modelId="{F574C15F-DFA1-4694-B725-9E6C3EFF8EF6}" type="sibTrans" cxnId="{75EC2BBD-D268-47FE-BA96-3EC32D6818A9}">
      <dgm:prSet/>
      <dgm:spPr/>
      <dgm:t>
        <a:bodyPr/>
        <a:lstStyle/>
        <a:p>
          <a:endParaRPr lang="de-DE"/>
        </a:p>
      </dgm:t>
    </dgm:pt>
    <dgm:pt modelId="{3367FCCB-5504-4CD0-AD2E-4182CA666E4C}">
      <dgm:prSet phldrT="[Text]"/>
      <dgm:spPr/>
      <dgm:t>
        <a:bodyPr/>
        <a:lstStyle/>
        <a:p>
          <a:r>
            <a:rPr lang="de-DE" dirty="0"/>
            <a:t>Anordnung</a:t>
          </a:r>
        </a:p>
      </dgm:t>
    </dgm:pt>
    <dgm:pt modelId="{AFB31A74-DEB2-4E3B-9BC4-588909A7056F}" type="parTrans" cxnId="{AB55994B-6A4F-48E8-8316-0192D8A29CF0}">
      <dgm:prSet/>
      <dgm:spPr/>
      <dgm:t>
        <a:bodyPr/>
        <a:lstStyle/>
        <a:p>
          <a:endParaRPr lang="de-DE"/>
        </a:p>
      </dgm:t>
    </dgm:pt>
    <dgm:pt modelId="{C6BAE70A-0F8B-4353-9EFC-68CF3999A4BF}" type="sibTrans" cxnId="{AB55994B-6A4F-48E8-8316-0192D8A29CF0}">
      <dgm:prSet/>
      <dgm:spPr/>
      <dgm:t>
        <a:bodyPr/>
        <a:lstStyle/>
        <a:p>
          <a:endParaRPr lang="de-DE"/>
        </a:p>
      </dgm:t>
    </dgm:pt>
    <dgm:pt modelId="{0E0F09E6-51E7-4210-80BD-8F3FC0D993D8}">
      <dgm:prSet phldrT="[Text]"/>
      <dgm:spPr/>
      <dgm:t>
        <a:bodyPr/>
        <a:lstStyle/>
        <a:p>
          <a:r>
            <a:rPr lang="de-DE" dirty="0"/>
            <a:t>Strafmaß</a:t>
          </a:r>
        </a:p>
      </dgm:t>
    </dgm:pt>
    <dgm:pt modelId="{4AF5E859-A542-4E0F-BC8D-D4391470B53F}" type="parTrans" cxnId="{37201038-618F-49A9-B91C-ED242A681D4D}">
      <dgm:prSet/>
      <dgm:spPr/>
      <dgm:t>
        <a:bodyPr/>
        <a:lstStyle/>
        <a:p>
          <a:endParaRPr lang="de-DE"/>
        </a:p>
      </dgm:t>
    </dgm:pt>
    <dgm:pt modelId="{17A7727B-DE97-49A0-8582-236AF029E469}" type="sibTrans" cxnId="{37201038-618F-49A9-B91C-ED242A681D4D}">
      <dgm:prSet/>
      <dgm:spPr/>
      <dgm:t>
        <a:bodyPr/>
        <a:lstStyle/>
        <a:p>
          <a:endParaRPr lang="de-DE"/>
        </a:p>
      </dgm:t>
    </dgm:pt>
    <dgm:pt modelId="{54EC7701-7BD6-4B57-BA20-EA7C6CF70273}">
      <dgm:prSet phldrT="[Text]"/>
      <dgm:spPr/>
      <dgm:t>
        <a:bodyPr/>
        <a:lstStyle/>
        <a:p>
          <a:r>
            <a:rPr lang="de-DE" dirty="0"/>
            <a:t>Damit arbeitet der Gutachter als Sachverständiger unterstützend zu</a:t>
          </a:r>
        </a:p>
      </dgm:t>
    </dgm:pt>
    <dgm:pt modelId="{83EAB6FB-6F34-4D68-B85A-16D2D0BA9DB6}" type="parTrans" cxnId="{0B0FF298-03DF-42F8-9B9A-BE5EC0E6895A}">
      <dgm:prSet/>
      <dgm:spPr/>
      <dgm:t>
        <a:bodyPr/>
        <a:lstStyle/>
        <a:p>
          <a:endParaRPr lang="de-DE"/>
        </a:p>
      </dgm:t>
    </dgm:pt>
    <dgm:pt modelId="{48B959A4-837D-4C36-A422-BA8F42FEA2B1}" type="sibTrans" cxnId="{0B0FF298-03DF-42F8-9B9A-BE5EC0E6895A}">
      <dgm:prSet/>
      <dgm:spPr/>
      <dgm:t>
        <a:bodyPr/>
        <a:lstStyle/>
        <a:p>
          <a:endParaRPr lang="de-DE"/>
        </a:p>
      </dgm:t>
    </dgm:pt>
    <dgm:pt modelId="{A3ED7BAD-92D5-4AD5-ABED-7777C4A37FF1}">
      <dgm:prSet phldrT="[Text]"/>
      <dgm:spPr/>
      <dgm:t>
        <a:bodyPr/>
        <a:lstStyle/>
        <a:p>
          <a:r>
            <a:rPr lang="de-DE" dirty="0"/>
            <a:t>Alle Entscheidungen verblieben beim Gericht, das die Angaben des Gutachters frei würdigt </a:t>
          </a:r>
        </a:p>
      </dgm:t>
    </dgm:pt>
    <dgm:pt modelId="{7BAEFB66-8A2B-43C1-B8F5-BFE2E36F8BAF}" type="parTrans" cxnId="{1A2F0D45-2107-4DCE-BCC7-928FFAC1919C}">
      <dgm:prSet/>
      <dgm:spPr/>
      <dgm:t>
        <a:bodyPr/>
        <a:lstStyle/>
        <a:p>
          <a:endParaRPr lang="de-DE"/>
        </a:p>
      </dgm:t>
    </dgm:pt>
    <dgm:pt modelId="{F287509E-2A66-49A8-828B-1B1F0AA793B8}" type="sibTrans" cxnId="{1A2F0D45-2107-4DCE-BCC7-928FFAC1919C}">
      <dgm:prSet/>
      <dgm:spPr/>
      <dgm:t>
        <a:bodyPr/>
        <a:lstStyle/>
        <a:p>
          <a:endParaRPr lang="de-DE"/>
        </a:p>
      </dgm:t>
    </dgm:pt>
    <dgm:pt modelId="{12F84F70-7C0B-4115-98C8-F262585C7F58}" type="pres">
      <dgm:prSet presAssocID="{5F212163-118A-4157-91E0-547528AF797C}" presName="linear" presStyleCnt="0">
        <dgm:presLayoutVars>
          <dgm:dir/>
          <dgm:animLvl val="lvl"/>
          <dgm:resizeHandles val="exact"/>
        </dgm:presLayoutVars>
      </dgm:prSet>
      <dgm:spPr/>
    </dgm:pt>
    <dgm:pt modelId="{530A5234-41F2-4D5A-B171-DE3F938AD48C}" type="pres">
      <dgm:prSet presAssocID="{1FDCB0EC-E469-42FD-A83E-E5F4B76DE73E}" presName="parentLin" presStyleCnt="0"/>
      <dgm:spPr/>
    </dgm:pt>
    <dgm:pt modelId="{261C6FE5-14E2-4B40-AC8F-35C45A66BB8E}" type="pres">
      <dgm:prSet presAssocID="{1FDCB0EC-E469-42FD-A83E-E5F4B76DE73E}" presName="parentLeftMargin" presStyleLbl="node1" presStyleIdx="0" presStyleCnt="1"/>
      <dgm:spPr/>
    </dgm:pt>
    <dgm:pt modelId="{AB817D69-1DA7-4657-9A51-F0231FF4FC34}" type="pres">
      <dgm:prSet presAssocID="{1FDCB0EC-E469-42FD-A83E-E5F4B76DE73E}" presName="parentText" presStyleLbl="node1" presStyleIdx="0" presStyleCnt="1">
        <dgm:presLayoutVars>
          <dgm:chMax val="0"/>
          <dgm:bulletEnabled val="1"/>
        </dgm:presLayoutVars>
      </dgm:prSet>
      <dgm:spPr/>
    </dgm:pt>
    <dgm:pt modelId="{6C0EE2EB-6650-4D66-BC16-21AD2BBBCEF6}" type="pres">
      <dgm:prSet presAssocID="{1FDCB0EC-E469-42FD-A83E-E5F4B76DE73E}" presName="negativeSpace" presStyleCnt="0"/>
      <dgm:spPr/>
    </dgm:pt>
    <dgm:pt modelId="{3A02C9BC-44CA-42E4-AA81-2FAAEA17E396}" type="pres">
      <dgm:prSet presAssocID="{1FDCB0EC-E469-42FD-A83E-E5F4B76DE73E}" presName="childText" presStyleLbl="conFgAcc1" presStyleIdx="0" presStyleCnt="1">
        <dgm:presLayoutVars>
          <dgm:bulletEnabled val="1"/>
        </dgm:presLayoutVars>
      </dgm:prSet>
      <dgm:spPr/>
    </dgm:pt>
  </dgm:ptLst>
  <dgm:cxnLst>
    <dgm:cxn modelId="{BE8F0505-32C5-4CEB-863D-01386EB5B9FA}" type="presOf" srcId="{978F545A-B33F-43E9-AE64-D0AC8614895E}" destId="{3A02C9BC-44CA-42E4-AA81-2FAAEA17E396}" srcOrd="0" destOrd="5" presId="urn:microsoft.com/office/officeart/2005/8/layout/list1"/>
    <dgm:cxn modelId="{3F32D21E-D7DD-43CA-B641-E920AAF6923F}" type="presOf" srcId="{5F212163-118A-4157-91E0-547528AF797C}" destId="{12F84F70-7C0B-4115-98C8-F262585C7F58}" srcOrd="0" destOrd="0" presId="urn:microsoft.com/office/officeart/2005/8/layout/list1"/>
    <dgm:cxn modelId="{6119852F-AD93-44D6-8567-0B1DA43FBDEA}" srcId="{1FDCB0EC-E469-42FD-A83E-E5F4B76DE73E}" destId="{DFAB0CB1-5BB3-4BB4-B59E-20C117DF224A}" srcOrd="0" destOrd="0" parTransId="{99203227-B029-4702-B0B4-1A9638F80EB9}" sibTransId="{1A3EDEC8-E9FA-4C90-A2B1-F12CD37D9BA2}"/>
    <dgm:cxn modelId="{9E624331-117C-4393-B2A7-EBB0639AC6CF}" type="presOf" srcId="{A3ED7BAD-92D5-4AD5-ABED-7777C4A37FF1}" destId="{3A02C9BC-44CA-42E4-AA81-2FAAEA17E396}" srcOrd="0" destOrd="9" presId="urn:microsoft.com/office/officeart/2005/8/layout/list1"/>
    <dgm:cxn modelId="{37201038-618F-49A9-B91C-ED242A681D4D}" srcId="{1FDCB0EC-E469-42FD-A83E-E5F4B76DE73E}" destId="{0E0F09E6-51E7-4210-80BD-8F3FC0D993D8}" srcOrd="7" destOrd="0" parTransId="{4AF5E859-A542-4E0F-BC8D-D4391470B53F}" sibTransId="{17A7727B-DE97-49A0-8582-236AF029E469}"/>
    <dgm:cxn modelId="{6D5E6A42-3D1A-4225-B49D-AEAA353E68D5}" type="presOf" srcId="{54EC7701-7BD6-4B57-BA20-EA7C6CF70273}" destId="{3A02C9BC-44CA-42E4-AA81-2FAAEA17E396}" srcOrd="0" destOrd="8" presId="urn:microsoft.com/office/officeart/2005/8/layout/list1"/>
    <dgm:cxn modelId="{1A2F0D45-2107-4DCE-BCC7-928FFAC1919C}" srcId="{1FDCB0EC-E469-42FD-A83E-E5F4B76DE73E}" destId="{A3ED7BAD-92D5-4AD5-ABED-7777C4A37FF1}" srcOrd="9" destOrd="0" parTransId="{7BAEFB66-8A2B-43C1-B8F5-BFE2E36F8BAF}" sibTransId="{F287509E-2A66-49A8-828B-1B1F0AA793B8}"/>
    <dgm:cxn modelId="{BCF5AA67-0B23-495D-B6E6-A66F6D506E95}" type="presOf" srcId="{DFAB0CB1-5BB3-4BB4-B59E-20C117DF224A}" destId="{3A02C9BC-44CA-42E4-AA81-2FAAEA17E396}" srcOrd="0" destOrd="0" presId="urn:microsoft.com/office/officeart/2005/8/layout/list1"/>
    <dgm:cxn modelId="{2E52FA49-5F94-4FDF-B4D5-CF8000406AF2}" type="presOf" srcId="{0819E5A9-ACEB-4B09-88F4-243784383C8E}" destId="{3A02C9BC-44CA-42E4-AA81-2FAAEA17E396}" srcOrd="0" destOrd="1" presId="urn:microsoft.com/office/officeart/2005/8/layout/list1"/>
    <dgm:cxn modelId="{AB55994B-6A4F-48E8-8316-0192D8A29CF0}" srcId="{1FDCB0EC-E469-42FD-A83E-E5F4B76DE73E}" destId="{3367FCCB-5504-4CD0-AD2E-4182CA666E4C}" srcOrd="6" destOrd="0" parTransId="{AFB31A74-DEB2-4E3B-9BC4-588909A7056F}" sibTransId="{C6BAE70A-0F8B-4353-9EFC-68CF3999A4BF}"/>
    <dgm:cxn modelId="{79509E82-6303-4D37-B58B-DA023B7BECD1}" type="presOf" srcId="{1FDCB0EC-E469-42FD-A83E-E5F4B76DE73E}" destId="{AB817D69-1DA7-4657-9A51-F0231FF4FC34}" srcOrd="1" destOrd="0" presId="urn:microsoft.com/office/officeart/2005/8/layout/list1"/>
    <dgm:cxn modelId="{FE79178E-40A8-4B93-A7F4-E28F9BBAEADF}" type="presOf" srcId="{46373B3E-60E4-4383-BB9F-503030D42FD1}" destId="{3A02C9BC-44CA-42E4-AA81-2FAAEA17E396}" srcOrd="0" destOrd="10" presId="urn:microsoft.com/office/officeart/2005/8/layout/list1"/>
    <dgm:cxn modelId="{0B0FF298-03DF-42F8-9B9A-BE5EC0E6895A}" srcId="{1FDCB0EC-E469-42FD-A83E-E5F4B76DE73E}" destId="{54EC7701-7BD6-4B57-BA20-EA7C6CF70273}" srcOrd="8" destOrd="0" parTransId="{83EAB6FB-6F34-4D68-B85A-16D2D0BA9DB6}" sibTransId="{48B959A4-837D-4C36-A422-BA8F42FEA2B1}"/>
    <dgm:cxn modelId="{4050859E-9175-4990-A6A3-FEF32B533D8B}" srcId="{1FDCB0EC-E469-42FD-A83E-E5F4B76DE73E}" destId="{033FB1D5-08A9-4146-807E-820B3B68BBA7}" srcOrd="4" destOrd="0" parTransId="{AC8D2308-E631-4BF2-9EC1-2D7514BB1005}" sibTransId="{59FA112C-9DF7-45AC-8FC0-7254C078F884}"/>
    <dgm:cxn modelId="{3C48D4B2-D6F5-42FE-A475-080300A02F26}" type="presOf" srcId="{2A2F7800-C851-45C7-92EF-2BE598F3826A}" destId="{3A02C9BC-44CA-42E4-AA81-2FAAEA17E396}" srcOrd="0" destOrd="3" presId="urn:microsoft.com/office/officeart/2005/8/layout/list1"/>
    <dgm:cxn modelId="{C8C59AB8-ED3D-4194-929F-6E33E8BE6EEE}" type="presOf" srcId="{0F9F3883-D0FC-45CD-AB79-BB47B652EC87}" destId="{3A02C9BC-44CA-42E4-AA81-2FAAEA17E396}" srcOrd="0" destOrd="2" presId="urn:microsoft.com/office/officeart/2005/8/layout/list1"/>
    <dgm:cxn modelId="{6334AABA-B739-4DB6-8447-6B9783E7A4BC}" srcId="{1FDCB0EC-E469-42FD-A83E-E5F4B76DE73E}" destId="{2A2F7800-C851-45C7-92EF-2BE598F3826A}" srcOrd="3" destOrd="0" parTransId="{86FFF0BC-CEF0-4BCB-A0B8-6E6D146719EB}" sibTransId="{D399614B-F66E-4A51-B490-9D792CF9802E}"/>
    <dgm:cxn modelId="{271022BD-8C2C-4F39-ADA8-4AEDA2281B5B}" type="presOf" srcId="{033FB1D5-08A9-4146-807E-820B3B68BBA7}" destId="{3A02C9BC-44CA-42E4-AA81-2FAAEA17E396}" srcOrd="0" destOrd="4" presId="urn:microsoft.com/office/officeart/2005/8/layout/list1"/>
    <dgm:cxn modelId="{75EC2BBD-D268-47FE-BA96-3EC32D6818A9}" srcId="{1FDCB0EC-E469-42FD-A83E-E5F4B76DE73E}" destId="{978F545A-B33F-43E9-AE64-D0AC8614895E}" srcOrd="5" destOrd="0" parTransId="{FDAEF2FC-ED42-42A9-BD0B-1E879463414B}" sibTransId="{F574C15F-DFA1-4694-B725-9E6C3EFF8EF6}"/>
    <dgm:cxn modelId="{BFED72CD-BDF8-4018-A2DD-0A05C80F64F7}" srcId="{1FDCB0EC-E469-42FD-A83E-E5F4B76DE73E}" destId="{0819E5A9-ACEB-4B09-88F4-243784383C8E}" srcOrd="1" destOrd="0" parTransId="{404B336A-0226-4492-98AC-B4F55DAA1160}" sibTransId="{20DB0883-049A-4B38-A8AE-CCF5EE277E3B}"/>
    <dgm:cxn modelId="{68C7EACE-557D-4ED1-AE08-F117DB2B1BFA}" srcId="{1FDCB0EC-E469-42FD-A83E-E5F4B76DE73E}" destId="{0F9F3883-D0FC-45CD-AB79-BB47B652EC87}" srcOrd="2" destOrd="0" parTransId="{16D21D21-E02E-459B-8D08-50ED1D330018}" sibTransId="{58794509-516F-4A9C-B32A-30FF7A7618F6}"/>
    <dgm:cxn modelId="{4C031BD1-1C5B-4013-9B62-C3873E402948}" type="presOf" srcId="{1FDCB0EC-E469-42FD-A83E-E5F4B76DE73E}" destId="{261C6FE5-14E2-4B40-AC8F-35C45A66BB8E}" srcOrd="0" destOrd="0" presId="urn:microsoft.com/office/officeart/2005/8/layout/list1"/>
    <dgm:cxn modelId="{421D3FD7-CDCF-4149-BB70-6F09CEEFB52C}" srcId="{1FDCB0EC-E469-42FD-A83E-E5F4B76DE73E}" destId="{46373B3E-60E4-4383-BB9F-503030D42FD1}" srcOrd="10" destOrd="0" parTransId="{96A703D7-970B-432A-950D-768711C071B0}" sibTransId="{74B3F648-56DC-40DA-93FC-8128CD12735C}"/>
    <dgm:cxn modelId="{17F375F4-5060-4F9E-8118-EA967513F1E6}" type="presOf" srcId="{0E0F09E6-51E7-4210-80BD-8F3FC0D993D8}" destId="{3A02C9BC-44CA-42E4-AA81-2FAAEA17E396}" srcOrd="0" destOrd="7" presId="urn:microsoft.com/office/officeart/2005/8/layout/list1"/>
    <dgm:cxn modelId="{7B8EE3F5-F882-42C3-A18D-6006A8F9AA5D}" type="presOf" srcId="{3367FCCB-5504-4CD0-AD2E-4182CA666E4C}" destId="{3A02C9BC-44CA-42E4-AA81-2FAAEA17E396}" srcOrd="0" destOrd="6" presId="urn:microsoft.com/office/officeart/2005/8/layout/list1"/>
    <dgm:cxn modelId="{15D59FF9-4B42-46DA-9172-F17A2FDF4A89}" srcId="{5F212163-118A-4157-91E0-547528AF797C}" destId="{1FDCB0EC-E469-42FD-A83E-E5F4B76DE73E}" srcOrd="0" destOrd="0" parTransId="{67BD5779-59A4-4025-A9D5-48491C5F3CAA}" sibTransId="{5B332F4A-2683-40DF-9400-64FB1827D69B}"/>
    <dgm:cxn modelId="{D98E90C3-D13F-46BD-BFC4-B8BA38A79AA2}" type="presParOf" srcId="{12F84F70-7C0B-4115-98C8-F262585C7F58}" destId="{530A5234-41F2-4D5A-B171-DE3F938AD48C}" srcOrd="0" destOrd="0" presId="urn:microsoft.com/office/officeart/2005/8/layout/list1"/>
    <dgm:cxn modelId="{0BC28869-E9E3-4AF9-8414-ABEE808CFA6E}" type="presParOf" srcId="{530A5234-41F2-4D5A-B171-DE3F938AD48C}" destId="{261C6FE5-14E2-4B40-AC8F-35C45A66BB8E}" srcOrd="0" destOrd="0" presId="urn:microsoft.com/office/officeart/2005/8/layout/list1"/>
    <dgm:cxn modelId="{142E48AA-0940-4FE9-BACF-44DF6AA0882F}" type="presParOf" srcId="{530A5234-41F2-4D5A-B171-DE3F938AD48C}" destId="{AB817D69-1DA7-4657-9A51-F0231FF4FC34}" srcOrd="1" destOrd="0" presId="urn:microsoft.com/office/officeart/2005/8/layout/list1"/>
    <dgm:cxn modelId="{0881817E-B0EF-42C3-B881-08F2167F2C6B}" type="presParOf" srcId="{12F84F70-7C0B-4115-98C8-F262585C7F58}" destId="{6C0EE2EB-6650-4D66-BC16-21AD2BBBCEF6}" srcOrd="1" destOrd="0" presId="urn:microsoft.com/office/officeart/2005/8/layout/list1"/>
    <dgm:cxn modelId="{905828A4-DA0C-4E99-925D-090F73BF4908}" type="presParOf" srcId="{12F84F70-7C0B-4115-98C8-F262585C7F58}" destId="{3A02C9BC-44CA-42E4-AA81-2FAAEA17E396}"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85525703-2019-4D93-93BE-24A3B3101ABC}"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de-DE"/>
        </a:p>
      </dgm:t>
    </dgm:pt>
    <dgm:pt modelId="{5D1D7CC4-8419-49C6-A362-BE0C12E2C885}">
      <dgm:prSet phldrT="[Text]"/>
      <dgm:spPr/>
      <dgm:t>
        <a:bodyPr/>
        <a:lstStyle/>
        <a:p>
          <a:r>
            <a:rPr lang="de-DE" dirty="0"/>
            <a:t>Bei der Stufe I &amp; 2 der Schulfähigkeit Argumente (Psychische Kriterien) geben</a:t>
          </a:r>
        </a:p>
      </dgm:t>
    </dgm:pt>
    <dgm:pt modelId="{0939A4FB-9790-4AE2-9A28-5BA75F26A76F}" type="parTrans" cxnId="{06149F7E-B018-4F04-AD52-26356A971660}">
      <dgm:prSet/>
      <dgm:spPr/>
      <dgm:t>
        <a:bodyPr/>
        <a:lstStyle/>
        <a:p>
          <a:endParaRPr lang="de-DE"/>
        </a:p>
      </dgm:t>
    </dgm:pt>
    <dgm:pt modelId="{7B4B33FD-B9F7-464C-909E-3B32C0E28D06}" type="sibTrans" cxnId="{06149F7E-B018-4F04-AD52-26356A971660}">
      <dgm:prSet/>
      <dgm:spPr/>
      <dgm:t>
        <a:bodyPr/>
        <a:lstStyle/>
        <a:p>
          <a:endParaRPr lang="de-DE"/>
        </a:p>
      </dgm:t>
    </dgm:pt>
    <dgm:pt modelId="{9097ECA8-ACE7-45FB-808C-DB80990DE68B}">
      <dgm:prSet phldrT="[Text]"/>
      <dgm:spPr/>
      <dgm:t>
        <a:bodyPr/>
        <a:lstStyle/>
        <a:p>
          <a:r>
            <a:rPr lang="de-DE" dirty="0"/>
            <a:t>Verbindung der Psychischen Kriterien zu den Eingangsmerkmalen („Symptomtat“?)</a:t>
          </a:r>
        </a:p>
      </dgm:t>
    </dgm:pt>
    <dgm:pt modelId="{5DCBCEF1-4818-4A1F-9488-1FE1D46E2581}" type="parTrans" cxnId="{A7A5A805-755E-4487-895C-0396A6731804}">
      <dgm:prSet/>
      <dgm:spPr/>
      <dgm:t>
        <a:bodyPr/>
        <a:lstStyle/>
        <a:p>
          <a:endParaRPr lang="de-DE"/>
        </a:p>
      </dgm:t>
    </dgm:pt>
    <dgm:pt modelId="{8D7E5EAD-0952-4204-9F15-809E5F5687A5}" type="sibTrans" cxnId="{A7A5A805-755E-4487-895C-0396A6731804}">
      <dgm:prSet/>
      <dgm:spPr/>
      <dgm:t>
        <a:bodyPr/>
        <a:lstStyle/>
        <a:p>
          <a:endParaRPr lang="de-DE"/>
        </a:p>
      </dgm:t>
    </dgm:pt>
    <dgm:pt modelId="{0B0BB04A-9C6B-4646-94D7-5C1916D0E10A}">
      <dgm:prSet phldrT="[Text]"/>
      <dgm:spPr/>
      <dgm:t>
        <a:bodyPr/>
        <a:lstStyle/>
        <a:p>
          <a:r>
            <a:rPr lang="de-DE" dirty="0"/>
            <a:t>Prognose: Stabilität der zur Tat kausalen psychischen Merkmalen</a:t>
          </a:r>
        </a:p>
      </dgm:t>
    </dgm:pt>
    <dgm:pt modelId="{C153E013-46AF-4C9B-B6F5-534C8B59B06E}" type="parTrans" cxnId="{E29DCD30-42A1-467D-A5AB-B1D45F5853E4}">
      <dgm:prSet/>
      <dgm:spPr/>
      <dgm:t>
        <a:bodyPr/>
        <a:lstStyle/>
        <a:p>
          <a:endParaRPr lang="de-DE"/>
        </a:p>
      </dgm:t>
    </dgm:pt>
    <dgm:pt modelId="{91D345BD-BFF6-4404-A3A7-D8A69E4C539C}" type="sibTrans" cxnId="{E29DCD30-42A1-467D-A5AB-B1D45F5853E4}">
      <dgm:prSet/>
      <dgm:spPr/>
      <dgm:t>
        <a:bodyPr/>
        <a:lstStyle/>
        <a:p>
          <a:endParaRPr lang="de-DE"/>
        </a:p>
      </dgm:t>
    </dgm:pt>
    <dgm:pt modelId="{15092336-8F79-45DD-BB4C-1CF03E5AC674}">
      <dgm:prSet phldrT="[Text]"/>
      <dgm:spPr/>
      <dgm:t>
        <a:bodyPr/>
        <a:lstStyle/>
        <a:p>
          <a:r>
            <a:rPr lang="de-DE" dirty="0"/>
            <a:t>1) Psychische Kriterien (+/-) darlegen, die einen Einfluss auf die Einsicht /Steuerungsfähigkeit nehmen</a:t>
          </a:r>
        </a:p>
      </dgm:t>
    </dgm:pt>
    <dgm:pt modelId="{D46CA91F-2FD5-48D2-B159-05CDC473FF8C}" type="parTrans" cxnId="{FCEA9072-2E88-44B8-933F-5A8AFAEC4141}">
      <dgm:prSet/>
      <dgm:spPr/>
      <dgm:t>
        <a:bodyPr/>
        <a:lstStyle/>
        <a:p>
          <a:endParaRPr lang="de-DE"/>
        </a:p>
      </dgm:t>
    </dgm:pt>
    <dgm:pt modelId="{3058479B-2481-40DB-AE37-5BEF607A6651}" type="sibTrans" cxnId="{FCEA9072-2E88-44B8-933F-5A8AFAEC4141}">
      <dgm:prSet/>
      <dgm:spPr/>
      <dgm:t>
        <a:bodyPr/>
        <a:lstStyle/>
        <a:p>
          <a:endParaRPr lang="de-DE"/>
        </a:p>
      </dgm:t>
    </dgm:pt>
    <dgm:pt modelId="{43F91148-C8A4-4C8F-8741-BE16214D496E}">
      <dgm:prSet phldrT="[Text]"/>
      <dgm:spPr/>
      <dgm:t>
        <a:bodyPr/>
        <a:lstStyle/>
        <a:p>
          <a:r>
            <a:rPr lang="de-DE" dirty="0"/>
            <a:t>2) Zuordnen dieser zu den Eingangsmerkmalen ist ein juristisches Thema</a:t>
          </a:r>
        </a:p>
      </dgm:t>
    </dgm:pt>
    <dgm:pt modelId="{8B1C2295-05FC-4569-8D03-F2E8BA42817A}" type="parTrans" cxnId="{8FA67837-CA4F-492E-B841-63EFBE5AF2A7}">
      <dgm:prSet/>
      <dgm:spPr/>
      <dgm:t>
        <a:bodyPr/>
        <a:lstStyle/>
        <a:p>
          <a:endParaRPr lang="de-DE"/>
        </a:p>
      </dgm:t>
    </dgm:pt>
    <dgm:pt modelId="{41ED081B-6EE1-4128-9264-5BA8C70076D7}" type="sibTrans" cxnId="{8FA67837-CA4F-492E-B841-63EFBE5AF2A7}">
      <dgm:prSet/>
      <dgm:spPr/>
      <dgm:t>
        <a:bodyPr/>
        <a:lstStyle/>
        <a:p>
          <a:endParaRPr lang="de-DE"/>
        </a:p>
      </dgm:t>
    </dgm:pt>
    <dgm:pt modelId="{18D73BD6-56EF-4008-B2E2-247228670B2C}">
      <dgm:prSet phldrT="[Text]"/>
      <dgm:spPr/>
      <dgm:t>
        <a:bodyPr/>
        <a:lstStyle/>
        <a:p>
          <a:r>
            <a:rPr lang="de-DE" dirty="0"/>
            <a:t>Zusammenhang  Eingangsmerkmale  - Psychopathologie und  konkrete Anlasstat</a:t>
          </a:r>
        </a:p>
      </dgm:t>
    </dgm:pt>
    <dgm:pt modelId="{82B2C4F6-7427-4C29-BD38-2594638E13B2}" type="parTrans" cxnId="{9F5EBBBE-F661-4226-A177-69AD37C36B23}">
      <dgm:prSet/>
      <dgm:spPr/>
      <dgm:t>
        <a:bodyPr/>
        <a:lstStyle/>
        <a:p>
          <a:endParaRPr lang="de-DE"/>
        </a:p>
      </dgm:t>
    </dgm:pt>
    <dgm:pt modelId="{96750CE1-24D8-4085-A9F0-050F242626DA}" type="sibTrans" cxnId="{9F5EBBBE-F661-4226-A177-69AD37C36B23}">
      <dgm:prSet/>
      <dgm:spPr/>
      <dgm:t>
        <a:bodyPr/>
        <a:lstStyle/>
        <a:p>
          <a:endParaRPr lang="de-DE"/>
        </a:p>
      </dgm:t>
    </dgm:pt>
    <dgm:pt modelId="{74C5C545-B5BA-4F4C-931C-E268D5B0B2CB}">
      <dgm:prSet phldrT="[Text]"/>
      <dgm:spPr/>
      <dgm:t>
        <a:bodyPr/>
        <a:lstStyle/>
        <a:p>
          <a:r>
            <a:rPr lang="de-DE" dirty="0"/>
            <a:t>Welche konkreten Gefahren drohen (Beispiele,  liegen diese Taten nahe oder sind diese nur fiktiv (= unwahrscheinlich), wie zeitnahe, Kontext</a:t>
          </a:r>
        </a:p>
      </dgm:t>
    </dgm:pt>
    <dgm:pt modelId="{FE891DBE-6FAB-445B-88B9-EFE5F3F77594}" type="parTrans" cxnId="{E690F202-BC14-4D0D-A087-D2349EA8A359}">
      <dgm:prSet/>
      <dgm:spPr/>
      <dgm:t>
        <a:bodyPr/>
        <a:lstStyle/>
        <a:p>
          <a:endParaRPr lang="de-DE"/>
        </a:p>
      </dgm:t>
    </dgm:pt>
    <dgm:pt modelId="{B703FFDD-EE15-497F-B613-32A25FFC2D3F}" type="sibTrans" cxnId="{E690F202-BC14-4D0D-A087-D2349EA8A359}">
      <dgm:prSet/>
      <dgm:spPr/>
      <dgm:t>
        <a:bodyPr/>
        <a:lstStyle/>
        <a:p>
          <a:endParaRPr lang="de-DE"/>
        </a:p>
      </dgm:t>
    </dgm:pt>
    <dgm:pt modelId="{57C1B959-66B2-497A-9E9A-5661E96D48FA}">
      <dgm:prSet phldrT="[Text]"/>
      <dgm:spPr/>
      <dgm:t>
        <a:bodyPr/>
        <a:lstStyle/>
        <a:p>
          <a:r>
            <a:rPr lang="de-DE" dirty="0"/>
            <a:t>Falls das Eingangsdelikt nicht dem Satz 1 entspricht:</a:t>
          </a:r>
        </a:p>
      </dgm:t>
    </dgm:pt>
    <dgm:pt modelId="{15E7E1D0-F1C5-4528-B856-D283EFAE7E4F}" type="parTrans" cxnId="{53B148D6-006A-4C0D-9CC8-B65F2D2A065B}">
      <dgm:prSet/>
      <dgm:spPr/>
      <dgm:t>
        <a:bodyPr/>
        <a:lstStyle/>
        <a:p>
          <a:endParaRPr lang="de-DE"/>
        </a:p>
      </dgm:t>
    </dgm:pt>
    <dgm:pt modelId="{62F0956C-E497-42FF-A18B-C53E4CB95821}" type="sibTrans" cxnId="{53B148D6-006A-4C0D-9CC8-B65F2D2A065B}">
      <dgm:prSet/>
      <dgm:spPr/>
      <dgm:t>
        <a:bodyPr/>
        <a:lstStyle/>
        <a:p>
          <a:endParaRPr lang="de-DE"/>
        </a:p>
      </dgm:t>
    </dgm:pt>
    <dgm:pt modelId="{DCEA891E-FD55-4689-9AA2-4A2A3202C955}">
      <dgm:prSet phldrT="[Text]"/>
      <dgm:spPr/>
      <dgm:t>
        <a:bodyPr/>
        <a:lstStyle/>
        <a:p>
          <a:r>
            <a:rPr lang="de-DE" dirty="0"/>
            <a:t>Psychopathologie der Eingangsmerkmale, die die ausreichende Gefahr begründet.</a:t>
          </a:r>
        </a:p>
      </dgm:t>
    </dgm:pt>
    <dgm:pt modelId="{93F6816F-98FD-4199-AFC2-9F996CEF7313}" type="parTrans" cxnId="{E2BBD1CA-7486-402D-95CA-7E24DDA7A24F}">
      <dgm:prSet/>
      <dgm:spPr/>
      <dgm:t>
        <a:bodyPr/>
        <a:lstStyle/>
        <a:p>
          <a:endParaRPr lang="de-DE"/>
        </a:p>
      </dgm:t>
    </dgm:pt>
    <dgm:pt modelId="{84F5272B-71F5-4F41-A1C5-B4A7438BD79D}" type="sibTrans" cxnId="{E2BBD1CA-7486-402D-95CA-7E24DDA7A24F}">
      <dgm:prSet/>
      <dgm:spPr/>
      <dgm:t>
        <a:bodyPr/>
        <a:lstStyle/>
        <a:p>
          <a:endParaRPr lang="de-DE"/>
        </a:p>
      </dgm:t>
    </dgm:pt>
    <dgm:pt modelId="{7470DC3D-AA79-4757-8B6E-379E1B57CAA3}" type="pres">
      <dgm:prSet presAssocID="{85525703-2019-4D93-93BE-24A3B3101ABC}" presName="linear" presStyleCnt="0">
        <dgm:presLayoutVars>
          <dgm:dir/>
          <dgm:animLvl val="lvl"/>
          <dgm:resizeHandles val="exact"/>
        </dgm:presLayoutVars>
      </dgm:prSet>
      <dgm:spPr/>
    </dgm:pt>
    <dgm:pt modelId="{2A0FAB08-C094-4FDA-8FDF-9F208E557573}" type="pres">
      <dgm:prSet presAssocID="{5D1D7CC4-8419-49C6-A362-BE0C12E2C885}" presName="parentLin" presStyleCnt="0"/>
      <dgm:spPr/>
    </dgm:pt>
    <dgm:pt modelId="{7F0A62E3-4234-4150-BD71-12E5E783D253}" type="pres">
      <dgm:prSet presAssocID="{5D1D7CC4-8419-49C6-A362-BE0C12E2C885}" presName="parentLeftMargin" presStyleLbl="node1" presStyleIdx="0" presStyleCnt="4"/>
      <dgm:spPr/>
    </dgm:pt>
    <dgm:pt modelId="{85B8C7A1-0CF6-40D2-9C72-2CEEA9D36B40}" type="pres">
      <dgm:prSet presAssocID="{5D1D7CC4-8419-49C6-A362-BE0C12E2C885}" presName="parentText" presStyleLbl="node1" presStyleIdx="0" presStyleCnt="4">
        <dgm:presLayoutVars>
          <dgm:chMax val="0"/>
          <dgm:bulletEnabled val="1"/>
        </dgm:presLayoutVars>
      </dgm:prSet>
      <dgm:spPr/>
    </dgm:pt>
    <dgm:pt modelId="{6FD252BC-E521-4872-8DCB-AF5CE606F999}" type="pres">
      <dgm:prSet presAssocID="{5D1D7CC4-8419-49C6-A362-BE0C12E2C885}" presName="negativeSpace" presStyleCnt="0"/>
      <dgm:spPr/>
    </dgm:pt>
    <dgm:pt modelId="{83F4401A-AA1A-48A8-AEFA-4DB2CBBBA9E7}" type="pres">
      <dgm:prSet presAssocID="{5D1D7CC4-8419-49C6-A362-BE0C12E2C885}" presName="childText" presStyleLbl="conFgAcc1" presStyleIdx="0" presStyleCnt="4">
        <dgm:presLayoutVars>
          <dgm:bulletEnabled val="1"/>
        </dgm:presLayoutVars>
      </dgm:prSet>
      <dgm:spPr/>
    </dgm:pt>
    <dgm:pt modelId="{7FFA01A4-39E8-4F92-AD01-7D271863EA8A}" type="pres">
      <dgm:prSet presAssocID="{7B4B33FD-B9F7-464C-909E-3B32C0E28D06}" presName="spaceBetweenRectangles" presStyleCnt="0"/>
      <dgm:spPr/>
    </dgm:pt>
    <dgm:pt modelId="{E4ECA60F-98B1-4CCE-ADF2-BD132A4C51A1}" type="pres">
      <dgm:prSet presAssocID="{9097ECA8-ACE7-45FB-808C-DB80990DE68B}" presName="parentLin" presStyleCnt="0"/>
      <dgm:spPr/>
    </dgm:pt>
    <dgm:pt modelId="{1AC5DBA3-4F61-4EB6-85AD-B960D129B0AA}" type="pres">
      <dgm:prSet presAssocID="{9097ECA8-ACE7-45FB-808C-DB80990DE68B}" presName="parentLeftMargin" presStyleLbl="node1" presStyleIdx="0" presStyleCnt="4"/>
      <dgm:spPr/>
    </dgm:pt>
    <dgm:pt modelId="{894062C8-CE8B-4B34-9C04-F5AE4DBC324A}" type="pres">
      <dgm:prSet presAssocID="{9097ECA8-ACE7-45FB-808C-DB80990DE68B}" presName="parentText" presStyleLbl="node1" presStyleIdx="1" presStyleCnt="4">
        <dgm:presLayoutVars>
          <dgm:chMax val="0"/>
          <dgm:bulletEnabled val="1"/>
        </dgm:presLayoutVars>
      </dgm:prSet>
      <dgm:spPr/>
    </dgm:pt>
    <dgm:pt modelId="{D79BE4C6-BEAA-40B5-A465-1304D8D692A7}" type="pres">
      <dgm:prSet presAssocID="{9097ECA8-ACE7-45FB-808C-DB80990DE68B}" presName="negativeSpace" presStyleCnt="0"/>
      <dgm:spPr/>
    </dgm:pt>
    <dgm:pt modelId="{0744ACA4-DB7D-4441-84C1-FEAF7400FC32}" type="pres">
      <dgm:prSet presAssocID="{9097ECA8-ACE7-45FB-808C-DB80990DE68B}" presName="childText" presStyleLbl="conFgAcc1" presStyleIdx="1" presStyleCnt="4">
        <dgm:presLayoutVars>
          <dgm:bulletEnabled val="1"/>
        </dgm:presLayoutVars>
      </dgm:prSet>
      <dgm:spPr/>
    </dgm:pt>
    <dgm:pt modelId="{627346AF-40FD-4444-A1D7-B7FBC77F93EA}" type="pres">
      <dgm:prSet presAssocID="{8D7E5EAD-0952-4204-9F15-809E5F5687A5}" presName="spaceBetweenRectangles" presStyleCnt="0"/>
      <dgm:spPr/>
    </dgm:pt>
    <dgm:pt modelId="{BAB599D0-EFC1-4610-AB9F-3A61E18330DB}" type="pres">
      <dgm:prSet presAssocID="{0B0BB04A-9C6B-4646-94D7-5C1916D0E10A}" presName="parentLin" presStyleCnt="0"/>
      <dgm:spPr/>
    </dgm:pt>
    <dgm:pt modelId="{2199E27E-477C-4E1F-A6ED-F1E7AC12EEE4}" type="pres">
      <dgm:prSet presAssocID="{0B0BB04A-9C6B-4646-94D7-5C1916D0E10A}" presName="parentLeftMargin" presStyleLbl="node1" presStyleIdx="1" presStyleCnt="4"/>
      <dgm:spPr/>
    </dgm:pt>
    <dgm:pt modelId="{08938669-6D74-4596-A396-57CCB5BC97FA}" type="pres">
      <dgm:prSet presAssocID="{0B0BB04A-9C6B-4646-94D7-5C1916D0E10A}" presName="parentText" presStyleLbl="node1" presStyleIdx="2" presStyleCnt="4">
        <dgm:presLayoutVars>
          <dgm:chMax val="0"/>
          <dgm:bulletEnabled val="1"/>
        </dgm:presLayoutVars>
      </dgm:prSet>
      <dgm:spPr/>
    </dgm:pt>
    <dgm:pt modelId="{A5883DE7-6F32-44C2-893E-38622D7C301B}" type="pres">
      <dgm:prSet presAssocID="{0B0BB04A-9C6B-4646-94D7-5C1916D0E10A}" presName="negativeSpace" presStyleCnt="0"/>
      <dgm:spPr/>
    </dgm:pt>
    <dgm:pt modelId="{A9A829EE-6658-491E-8A11-BA2C299EEE8F}" type="pres">
      <dgm:prSet presAssocID="{0B0BB04A-9C6B-4646-94D7-5C1916D0E10A}" presName="childText" presStyleLbl="conFgAcc1" presStyleIdx="2" presStyleCnt="4">
        <dgm:presLayoutVars>
          <dgm:bulletEnabled val="1"/>
        </dgm:presLayoutVars>
      </dgm:prSet>
      <dgm:spPr/>
    </dgm:pt>
    <dgm:pt modelId="{056D4242-8181-48FA-9520-A2236309892C}" type="pres">
      <dgm:prSet presAssocID="{91D345BD-BFF6-4404-A3A7-D8A69E4C539C}" presName="spaceBetweenRectangles" presStyleCnt="0"/>
      <dgm:spPr/>
    </dgm:pt>
    <dgm:pt modelId="{7738F0A3-800D-4179-98B3-A43381A99E4A}" type="pres">
      <dgm:prSet presAssocID="{57C1B959-66B2-497A-9E9A-5661E96D48FA}" presName="parentLin" presStyleCnt="0"/>
      <dgm:spPr/>
    </dgm:pt>
    <dgm:pt modelId="{ECA5DBC9-E18F-47CB-8AF4-D7769AD0FF7E}" type="pres">
      <dgm:prSet presAssocID="{57C1B959-66B2-497A-9E9A-5661E96D48FA}" presName="parentLeftMargin" presStyleLbl="node1" presStyleIdx="2" presStyleCnt="4"/>
      <dgm:spPr/>
    </dgm:pt>
    <dgm:pt modelId="{A9ED0218-4FC0-4F8B-80CB-046A7F7FE620}" type="pres">
      <dgm:prSet presAssocID="{57C1B959-66B2-497A-9E9A-5661E96D48FA}" presName="parentText" presStyleLbl="node1" presStyleIdx="3" presStyleCnt="4">
        <dgm:presLayoutVars>
          <dgm:chMax val="0"/>
          <dgm:bulletEnabled val="1"/>
        </dgm:presLayoutVars>
      </dgm:prSet>
      <dgm:spPr/>
    </dgm:pt>
    <dgm:pt modelId="{F41BADE4-F632-4D23-93A5-C2AA671E3507}" type="pres">
      <dgm:prSet presAssocID="{57C1B959-66B2-497A-9E9A-5661E96D48FA}" presName="negativeSpace" presStyleCnt="0"/>
      <dgm:spPr/>
    </dgm:pt>
    <dgm:pt modelId="{68AC7B88-6482-42A5-96ED-9275F29961C0}" type="pres">
      <dgm:prSet presAssocID="{57C1B959-66B2-497A-9E9A-5661E96D48FA}" presName="childText" presStyleLbl="conFgAcc1" presStyleIdx="3" presStyleCnt="4">
        <dgm:presLayoutVars>
          <dgm:bulletEnabled val="1"/>
        </dgm:presLayoutVars>
      </dgm:prSet>
      <dgm:spPr/>
    </dgm:pt>
  </dgm:ptLst>
  <dgm:cxnLst>
    <dgm:cxn modelId="{E690F202-BC14-4D0D-A087-D2349EA8A359}" srcId="{0B0BB04A-9C6B-4646-94D7-5C1916D0E10A}" destId="{74C5C545-B5BA-4F4C-931C-E268D5B0B2CB}" srcOrd="0" destOrd="0" parTransId="{FE891DBE-6FAB-445B-88B9-EFE5F3F77594}" sibTransId="{B703FFDD-EE15-497F-B613-32A25FFC2D3F}"/>
    <dgm:cxn modelId="{A7A5A805-755E-4487-895C-0396A6731804}" srcId="{85525703-2019-4D93-93BE-24A3B3101ABC}" destId="{9097ECA8-ACE7-45FB-808C-DB80990DE68B}" srcOrd="1" destOrd="0" parTransId="{5DCBCEF1-4818-4A1F-9488-1FE1D46E2581}" sibTransId="{8D7E5EAD-0952-4204-9F15-809E5F5687A5}"/>
    <dgm:cxn modelId="{9788311C-DA26-48FC-8DD5-F3082877C8F0}" type="presOf" srcId="{5D1D7CC4-8419-49C6-A362-BE0C12E2C885}" destId="{7F0A62E3-4234-4150-BD71-12E5E783D253}" srcOrd="0" destOrd="0" presId="urn:microsoft.com/office/officeart/2005/8/layout/list1"/>
    <dgm:cxn modelId="{83959C2C-009F-4C0B-B186-BA5C57A1B4A4}" type="presOf" srcId="{57C1B959-66B2-497A-9E9A-5661E96D48FA}" destId="{A9ED0218-4FC0-4F8B-80CB-046A7F7FE620}" srcOrd="1" destOrd="0" presId="urn:microsoft.com/office/officeart/2005/8/layout/list1"/>
    <dgm:cxn modelId="{860D0C2F-1213-4E4C-8007-2EC21E88783B}" type="presOf" srcId="{0B0BB04A-9C6B-4646-94D7-5C1916D0E10A}" destId="{2199E27E-477C-4E1F-A6ED-F1E7AC12EEE4}" srcOrd="0" destOrd="0" presId="urn:microsoft.com/office/officeart/2005/8/layout/list1"/>
    <dgm:cxn modelId="{E29DCD30-42A1-467D-A5AB-B1D45F5853E4}" srcId="{85525703-2019-4D93-93BE-24A3B3101ABC}" destId="{0B0BB04A-9C6B-4646-94D7-5C1916D0E10A}" srcOrd="2" destOrd="0" parTransId="{C153E013-46AF-4C9B-B6F5-534C8B59B06E}" sibTransId="{91D345BD-BFF6-4404-A3A7-D8A69E4C539C}"/>
    <dgm:cxn modelId="{5CD9EC33-7643-4349-9DBE-07EFE3BFC7AD}" type="presOf" srcId="{18D73BD6-56EF-4008-B2E2-247228670B2C}" destId="{0744ACA4-DB7D-4441-84C1-FEAF7400FC32}" srcOrd="0" destOrd="0" presId="urn:microsoft.com/office/officeart/2005/8/layout/list1"/>
    <dgm:cxn modelId="{8FA67837-CA4F-492E-B841-63EFBE5AF2A7}" srcId="{5D1D7CC4-8419-49C6-A362-BE0C12E2C885}" destId="{43F91148-C8A4-4C8F-8741-BE16214D496E}" srcOrd="1" destOrd="0" parTransId="{8B1C2295-05FC-4569-8D03-F2E8BA42817A}" sibTransId="{41ED081B-6EE1-4128-9264-5BA8C70076D7}"/>
    <dgm:cxn modelId="{52333A63-11E8-468D-82AA-CE864B186388}" type="presOf" srcId="{0B0BB04A-9C6B-4646-94D7-5C1916D0E10A}" destId="{08938669-6D74-4596-A396-57CCB5BC97FA}" srcOrd="1" destOrd="0" presId="urn:microsoft.com/office/officeart/2005/8/layout/list1"/>
    <dgm:cxn modelId="{FB44F74C-26AE-4B0D-9782-CEBEBAA8236A}" type="presOf" srcId="{DCEA891E-FD55-4689-9AA2-4A2A3202C955}" destId="{68AC7B88-6482-42A5-96ED-9275F29961C0}" srcOrd="0" destOrd="0" presId="urn:microsoft.com/office/officeart/2005/8/layout/list1"/>
    <dgm:cxn modelId="{83A91271-A383-4FC8-B74D-47217064F91D}" type="presOf" srcId="{43F91148-C8A4-4C8F-8741-BE16214D496E}" destId="{83F4401A-AA1A-48A8-AEFA-4DB2CBBBA9E7}" srcOrd="0" destOrd="1" presId="urn:microsoft.com/office/officeart/2005/8/layout/list1"/>
    <dgm:cxn modelId="{FCEA9072-2E88-44B8-933F-5A8AFAEC4141}" srcId="{5D1D7CC4-8419-49C6-A362-BE0C12E2C885}" destId="{15092336-8F79-45DD-BB4C-1CF03E5AC674}" srcOrd="0" destOrd="0" parTransId="{D46CA91F-2FD5-48D2-B159-05CDC473FF8C}" sibTransId="{3058479B-2481-40DB-AE37-5BEF607A6651}"/>
    <dgm:cxn modelId="{9D2DD658-BDB0-4091-92CC-4D8EFD1579AF}" type="presOf" srcId="{85525703-2019-4D93-93BE-24A3B3101ABC}" destId="{7470DC3D-AA79-4757-8B6E-379E1B57CAA3}" srcOrd="0" destOrd="0" presId="urn:microsoft.com/office/officeart/2005/8/layout/list1"/>
    <dgm:cxn modelId="{06149F7E-B018-4F04-AD52-26356A971660}" srcId="{85525703-2019-4D93-93BE-24A3B3101ABC}" destId="{5D1D7CC4-8419-49C6-A362-BE0C12E2C885}" srcOrd="0" destOrd="0" parTransId="{0939A4FB-9790-4AE2-9A28-5BA75F26A76F}" sibTransId="{7B4B33FD-B9F7-464C-909E-3B32C0E28D06}"/>
    <dgm:cxn modelId="{49138382-F1A0-431E-86B9-5ED655AC16F7}" type="presOf" srcId="{9097ECA8-ACE7-45FB-808C-DB80990DE68B}" destId="{894062C8-CE8B-4B34-9C04-F5AE4DBC324A}" srcOrd="1" destOrd="0" presId="urn:microsoft.com/office/officeart/2005/8/layout/list1"/>
    <dgm:cxn modelId="{A0A03884-53C2-4A87-B733-1C98B89378DB}" type="presOf" srcId="{9097ECA8-ACE7-45FB-808C-DB80990DE68B}" destId="{1AC5DBA3-4F61-4EB6-85AD-B960D129B0AA}" srcOrd="0" destOrd="0" presId="urn:microsoft.com/office/officeart/2005/8/layout/list1"/>
    <dgm:cxn modelId="{A37B19B0-4158-4BBF-A58C-3BC063F81B82}" type="presOf" srcId="{15092336-8F79-45DD-BB4C-1CF03E5AC674}" destId="{83F4401A-AA1A-48A8-AEFA-4DB2CBBBA9E7}" srcOrd="0" destOrd="0" presId="urn:microsoft.com/office/officeart/2005/8/layout/list1"/>
    <dgm:cxn modelId="{BE3A1CB0-AF6D-41D5-99CC-4DBBCB553B8E}" type="presOf" srcId="{74C5C545-B5BA-4F4C-931C-E268D5B0B2CB}" destId="{A9A829EE-6658-491E-8A11-BA2C299EEE8F}" srcOrd="0" destOrd="0" presId="urn:microsoft.com/office/officeart/2005/8/layout/list1"/>
    <dgm:cxn modelId="{2ECE7EBC-036E-48F7-9DCF-EAF11615FE2D}" type="presOf" srcId="{57C1B959-66B2-497A-9E9A-5661E96D48FA}" destId="{ECA5DBC9-E18F-47CB-8AF4-D7769AD0FF7E}" srcOrd="0" destOrd="0" presId="urn:microsoft.com/office/officeart/2005/8/layout/list1"/>
    <dgm:cxn modelId="{9F5EBBBE-F661-4226-A177-69AD37C36B23}" srcId="{9097ECA8-ACE7-45FB-808C-DB80990DE68B}" destId="{18D73BD6-56EF-4008-B2E2-247228670B2C}" srcOrd="0" destOrd="0" parTransId="{82B2C4F6-7427-4C29-BD38-2594638E13B2}" sibTransId="{96750CE1-24D8-4085-A9F0-050F242626DA}"/>
    <dgm:cxn modelId="{E2BBD1CA-7486-402D-95CA-7E24DDA7A24F}" srcId="{57C1B959-66B2-497A-9E9A-5661E96D48FA}" destId="{DCEA891E-FD55-4689-9AA2-4A2A3202C955}" srcOrd="0" destOrd="0" parTransId="{93F6816F-98FD-4199-AFC2-9F996CEF7313}" sibTransId="{84F5272B-71F5-4F41-A1C5-B4A7438BD79D}"/>
    <dgm:cxn modelId="{53B148D6-006A-4C0D-9CC8-B65F2D2A065B}" srcId="{85525703-2019-4D93-93BE-24A3B3101ABC}" destId="{57C1B959-66B2-497A-9E9A-5661E96D48FA}" srcOrd="3" destOrd="0" parTransId="{15E7E1D0-F1C5-4528-B856-D283EFAE7E4F}" sibTransId="{62F0956C-E497-42FF-A18B-C53E4CB95821}"/>
    <dgm:cxn modelId="{BD9526DB-7A5C-4879-A4EC-8B945C712749}" type="presOf" srcId="{5D1D7CC4-8419-49C6-A362-BE0C12E2C885}" destId="{85B8C7A1-0CF6-40D2-9C72-2CEEA9D36B40}" srcOrd="1" destOrd="0" presId="urn:microsoft.com/office/officeart/2005/8/layout/list1"/>
    <dgm:cxn modelId="{6D6A8606-BC69-4BB5-A532-BE7101CA2E65}" type="presParOf" srcId="{7470DC3D-AA79-4757-8B6E-379E1B57CAA3}" destId="{2A0FAB08-C094-4FDA-8FDF-9F208E557573}" srcOrd="0" destOrd="0" presId="urn:microsoft.com/office/officeart/2005/8/layout/list1"/>
    <dgm:cxn modelId="{0A9B537C-DFAB-465E-A5BE-4372E61E7BF5}" type="presParOf" srcId="{2A0FAB08-C094-4FDA-8FDF-9F208E557573}" destId="{7F0A62E3-4234-4150-BD71-12E5E783D253}" srcOrd="0" destOrd="0" presId="urn:microsoft.com/office/officeart/2005/8/layout/list1"/>
    <dgm:cxn modelId="{305E48E7-24E5-4844-A438-ACD3E492CF89}" type="presParOf" srcId="{2A0FAB08-C094-4FDA-8FDF-9F208E557573}" destId="{85B8C7A1-0CF6-40D2-9C72-2CEEA9D36B40}" srcOrd="1" destOrd="0" presId="urn:microsoft.com/office/officeart/2005/8/layout/list1"/>
    <dgm:cxn modelId="{4EA645F4-6F7E-42E3-8161-1115727F1A74}" type="presParOf" srcId="{7470DC3D-AA79-4757-8B6E-379E1B57CAA3}" destId="{6FD252BC-E521-4872-8DCB-AF5CE606F999}" srcOrd="1" destOrd="0" presId="urn:microsoft.com/office/officeart/2005/8/layout/list1"/>
    <dgm:cxn modelId="{A24B7E6F-7524-4B9B-99DA-431698B51B3B}" type="presParOf" srcId="{7470DC3D-AA79-4757-8B6E-379E1B57CAA3}" destId="{83F4401A-AA1A-48A8-AEFA-4DB2CBBBA9E7}" srcOrd="2" destOrd="0" presId="urn:microsoft.com/office/officeart/2005/8/layout/list1"/>
    <dgm:cxn modelId="{D12AE5F8-CB02-4164-829C-ED69F01331A2}" type="presParOf" srcId="{7470DC3D-AA79-4757-8B6E-379E1B57CAA3}" destId="{7FFA01A4-39E8-4F92-AD01-7D271863EA8A}" srcOrd="3" destOrd="0" presId="urn:microsoft.com/office/officeart/2005/8/layout/list1"/>
    <dgm:cxn modelId="{23A383B2-41A5-4C7F-B738-4B23882E6E94}" type="presParOf" srcId="{7470DC3D-AA79-4757-8B6E-379E1B57CAA3}" destId="{E4ECA60F-98B1-4CCE-ADF2-BD132A4C51A1}" srcOrd="4" destOrd="0" presId="urn:microsoft.com/office/officeart/2005/8/layout/list1"/>
    <dgm:cxn modelId="{7E4E1363-A496-4768-BE63-5780FE365ACB}" type="presParOf" srcId="{E4ECA60F-98B1-4CCE-ADF2-BD132A4C51A1}" destId="{1AC5DBA3-4F61-4EB6-85AD-B960D129B0AA}" srcOrd="0" destOrd="0" presId="urn:microsoft.com/office/officeart/2005/8/layout/list1"/>
    <dgm:cxn modelId="{A51A7B89-8528-4344-8677-3F6EC0DD0D39}" type="presParOf" srcId="{E4ECA60F-98B1-4CCE-ADF2-BD132A4C51A1}" destId="{894062C8-CE8B-4B34-9C04-F5AE4DBC324A}" srcOrd="1" destOrd="0" presId="urn:microsoft.com/office/officeart/2005/8/layout/list1"/>
    <dgm:cxn modelId="{2DC1DFB7-D262-4775-BBCA-6B102FF4713F}" type="presParOf" srcId="{7470DC3D-AA79-4757-8B6E-379E1B57CAA3}" destId="{D79BE4C6-BEAA-40B5-A465-1304D8D692A7}" srcOrd="5" destOrd="0" presId="urn:microsoft.com/office/officeart/2005/8/layout/list1"/>
    <dgm:cxn modelId="{41B70BCC-0034-4BC3-91BC-9FAAFADF7651}" type="presParOf" srcId="{7470DC3D-AA79-4757-8B6E-379E1B57CAA3}" destId="{0744ACA4-DB7D-4441-84C1-FEAF7400FC32}" srcOrd="6" destOrd="0" presId="urn:microsoft.com/office/officeart/2005/8/layout/list1"/>
    <dgm:cxn modelId="{6A7BA044-1877-459B-BE8B-B44F973959FC}" type="presParOf" srcId="{7470DC3D-AA79-4757-8B6E-379E1B57CAA3}" destId="{627346AF-40FD-4444-A1D7-B7FBC77F93EA}" srcOrd="7" destOrd="0" presId="urn:microsoft.com/office/officeart/2005/8/layout/list1"/>
    <dgm:cxn modelId="{32B3BA2C-BAF1-44B9-A185-1E77A1A64F26}" type="presParOf" srcId="{7470DC3D-AA79-4757-8B6E-379E1B57CAA3}" destId="{BAB599D0-EFC1-4610-AB9F-3A61E18330DB}" srcOrd="8" destOrd="0" presId="urn:microsoft.com/office/officeart/2005/8/layout/list1"/>
    <dgm:cxn modelId="{908D07AD-A3E7-4015-BFCB-5539A7D8FAF1}" type="presParOf" srcId="{BAB599D0-EFC1-4610-AB9F-3A61E18330DB}" destId="{2199E27E-477C-4E1F-A6ED-F1E7AC12EEE4}" srcOrd="0" destOrd="0" presId="urn:microsoft.com/office/officeart/2005/8/layout/list1"/>
    <dgm:cxn modelId="{24CD9B6A-4D62-44F4-A9E2-729F25307E40}" type="presParOf" srcId="{BAB599D0-EFC1-4610-AB9F-3A61E18330DB}" destId="{08938669-6D74-4596-A396-57CCB5BC97FA}" srcOrd="1" destOrd="0" presId="urn:microsoft.com/office/officeart/2005/8/layout/list1"/>
    <dgm:cxn modelId="{F07E80D4-7BE9-4454-BA59-E9DD65BE7666}" type="presParOf" srcId="{7470DC3D-AA79-4757-8B6E-379E1B57CAA3}" destId="{A5883DE7-6F32-44C2-893E-38622D7C301B}" srcOrd="9" destOrd="0" presId="urn:microsoft.com/office/officeart/2005/8/layout/list1"/>
    <dgm:cxn modelId="{FE1293AB-D84D-489D-AE56-202623D37EC4}" type="presParOf" srcId="{7470DC3D-AA79-4757-8B6E-379E1B57CAA3}" destId="{A9A829EE-6658-491E-8A11-BA2C299EEE8F}" srcOrd="10" destOrd="0" presId="urn:microsoft.com/office/officeart/2005/8/layout/list1"/>
    <dgm:cxn modelId="{C9B2AE23-74D3-4EFF-9D32-DF101AA34EA5}" type="presParOf" srcId="{7470DC3D-AA79-4757-8B6E-379E1B57CAA3}" destId="{056D4242-8181-48FA-9520-A2236309892C}" srcOrd="11" destOrd="0" presId="urn:microsoft.com/office/officeart/2005/8/layout/list1"/>
    <dgm:cxn modelId="{98AC047E-A8E7-4D2E-B731-C289E5136AC8}" type="presParOf" srcId="{7470DC3D-AA79-4757-8B6E-379E1B57CAA3}" destId="{7738F0A3-800D-4179-98B3-A43381A99E4A}" srcOrd="12" destOrd="0" presId="urn:microsoft.com/office/officeart/2005/8/layout/list1"/>
    <dgm:cxn modelId="{88C39F81-D245-4979-9783-F748CE33D277}" type="presParOf" srcId="{7738F0A3-800D-4179-98B3-A43381A99E4A}" destId="{ECA5DBC9-E18F-47CB-8AF4-D7769AD0FF7E}" srcOrd="0" destOrd="0" presId="urn:microsoft.com/office/officeart/2005/8/layout/list1"/>
    <dgm:cxn modelId="{3BCDBAD6-9734-4BFC-8153-D0437704AAEF}" type="presParOf" srcId="{7738F0A3-800D-4179-98B3-A43381A99E4A}" destId="{A9ED0218-4FC0-4F8B-80CB-046A7F7FE620}" srcOrd="1" destOrd="0" presId="urn:microsoft.com/office/officeart/2005/8/layout/list1"/>
    <dgm:cxn modelId="{29E8EF40-A066-4C34-B842-D5584486E898}" type="presParOf" srcId="{7470DC3D-AA79-4757-8B6E-379E1B57CAA3}" destId="{F41BADE4-F632-4D23-93A5-C2AA671E3507}" srcOrd="13" destOrd="0" presId="urn:microsoft.com/office/officeart/2005/8/layout/list1"/>
    <dgm:cxn modelId="{3F722F12-DF97-4BD5-84F9-FA0D28A97139}" type="presParOf" srcId="{7470DC3D-AA79-4757-8B6E-379E1B57CAA3}" destId="{68AC7B88-6482-42A5-96ED-9275F29961C0}"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D9EC8F5-F7FA-4F7F-84B2-6BABB1672C80}" type="doc">
      <dgm:prSet loTypeId="urn:microsoft.com/office/officeart/2005/8/layout/lProcess2" loCatId="list" qsTypeId="urn:microsoft.com/office/officeart/2005/8/quickstyle/3d3" qsCatId="3D" csTypeId="urn:microsoft.com/office/officeart/2005/8/colors/accent2_1" csCatId="accent2" phldr="1"/>
      <dgm:spPr/>
      <dgm:t>
        <a:bodyPr/>
        <a:lstStyle/>
        <a:p>
          <a:endParaRPr lang="de-DE"/>
        </a:p>
      </dgm:t>
    </dgm:pt>
    <dgm:pt modelId="{ACE98BA5-8CD6-4150-8A4E-831C9DF403CE}">
      <dgm:prSet phldrT="[Text]"/>
      <dgm:spPr/>
      <dgm:t>
        <a:bodyPr/>
        <a:lstStyle/>
        <a:p>
          <a:r>
            <a:rPr lang="de-DE" dirty="0"/>
            <a:t>§64 StGB</a:t>
          </a:r>
        </a:p>
      </dgm:t>
    </dgm:pt>
    <dgm:pt modelId="{BB001A9C-283E-41CB-8F9D-638AE9C33E8D}" type="parTrans" cxnId="{985519E1-7F84-4E83-9388-7BF49A28DB71}">
      <dgm:prSet/>
      <dgm:spPr/>
      <dgm:t>
        <a:bodyPr/>
        <a:lstStyle/>
        <a:p>
          <a:endParaRPr lang="de-DE"/>
        </a:p>
      </dgm:t>
    </dgm:pt>
    <dgm:pt modelId="{62639CE8-9C91-49C5-A7C3-0885FF41CDB4}" type="sibTrans" cxnId="{985519E1-7F84-4E83-9388-7BF49A28DB71}">
      <dgm:prSet/>
      <dgm:spPr/>
      <dgm:t>
        <a:bodyPr/>
        <a:lstStyle/>
        <a:p>
          <a:endParaRPr lang="de-DE"/>
        </a:p>
      </dgm:t>
    </dgm:pt>
    <dgm:pt modelId="{430439A3-C416-4E0B-805C-E5F01D5FD032}">
      <dgm:prSet phldrT="[Text]"/>
      <dgm:spPr/>
      <dgm:t>
        <a:bodyPr/>
        <a:lstStyle/>
        <a:p>
          <a:r>
            <a:rPr lang="de-DE" dirty="0"/>
            <a:t>Auch in voller Verantwortlichkeit begangene Anlasstat</a:t>
          </a:r>
        </a:p>
      </dgm:t>
    </dgm:pt>
    <dgm:pt modelId="{1BD8BD96-FE54-4650-A902-A6904462E1E1}" type="parTrans" cxnId="{9F9BBB82-7976-4D31-BF65-6C1A76C44219}">
      <dgm:prSet/>
      <dgm:spPr/>
      <dgm:t>
        <a:bodyPr/>
        <a:lstStyle/>
        <a:p>
          <a:endParaRPr lang="de-DE"/>
        </a:p>
      </dgm:t>
    </dgm:pt>
    <dgm:pt modelId="{60BB338A-F559-41BF-9FBB-1361100E1863}" type="sibTrans" cxnId="{9F9BBB82-7976-4D31-BF65-6C1A76C44219}">
      <dgm:prSet/>
      <dgm:spPr/>
      <dgm:t>
        <a:bodyPr/>
        <a:lstStyle/>
        <a:p>
          <a:endParaRPr lang="de-DE"/>
        </a:p>
      </dgm:t>
    </dgm:pt>
    <dgm:pt modelId="{9275C409-5FE9-4914-8812-397179419B48}">
      <dgm:prSet phldrT="[Text]"/>
      <dgm:spPr/>
      <dgm:t>
        <a:bodyPr/>
        <a:lstStyle/>
        <a:p>
          <a:r>
            <a:rPr lang="de-DE" dirty="0"/>
            <a:t> Hang des Täters zu berauschenden Mitteln („Substanzabhängigkeit)</a:t>
          </a:r>
        </a:p>
      </dgm:t>
    </dgm:pt>
    <dgm:pt modelId="{531524E9-0BD1-41C6-90BE-4E81C5F48ABF}" type="parTrans" cxnId="{98A24B50-36A4-42C8-8421-919EB5836A58}">
      <dgm:prSet/>
      <dgm:spPr/>
      <dgm:t>
        <a:bodyPr/>
        <a:lstStyle/>
        <a:p>
          <a:endParaRPr lang="de-DE"/>
        </a:p>
      </dgm:t>
    </dgm:pt>
    <dgm:pt modelId="{392EF2C5-D803-47E7-85BE-FDF5DA848CE1}" type="sibTrans" cxnId="{98A24B50-36A4-42C8-8421-919EB5836A58}">
      <dgm:prSet/>
      <dgm:spPr/>
      <dgm:t>
        <a:bodyPr/>
        <a:lstStyle/>
        <a:p>
          <a:endParaRPr lang="de-DE"/>
        </a:p>
      </dgm:t>
    </dgm:pt>
    <dgm:pt modelId="{A5312C9E-1A61-4AAB-A9E1-3C77A3D1A0ED}">
      <dgm:prSet phldrT="[Text]"/>
      <dgm:spPr/>
      <dgm:t>
        <a:bodyPr/>
        <a:lstStyle/>
        <a:p>
          <a:r>
            <a:rPr lang="de-DE" dirty="0"/>
            <a:t>derer eine dauernde und schwerwiegende Beeinträchtigung der Lebensgestaltung, der Gesundheit, der Arbeits- oder der Leistungsfähigkeit eingetreten ist und fortdauert</a:t>
          </a:r>
        </a:p>
      </dgm:t>
    </dgm:pt>
    <dgm:pt modelId="{DA153F51-4CA3-42D6-81B6-BEA4DF8E15B8}" type="parTrans" cxnId="{CDAD96A7-3755-4EAD-BC2D-5502895551A3}">
      <dgm:prSet/>
      <dgm:spPr/>
      <dgm:t>
        <a:bodyPr/>
        <a:lstStyle/>
        <a:p>
          <a:endParaRPr lang="de-DE"/>
        </a:p>
      </dgm:t>
    </dgm:pt>
    <dgm:pt modelId="{83A4B3EC-E9E5-4596-993A-DDE77A937C5A}" type="sibTrans" cxnId="{CDAD96A7-3755-4EAD-BC2D-5502895551A3}">
      <dgm:prSet/>
      <dgm:spPr/>
      <dgm:t>
        <a:bodyPr/>
        <a:lstStyle/>
        <a:p>
          <a:endParaRPr lang="de-DE"/>
        </a:p>
      </dgm:t>
    </dgm:pt>
    <dgm:pt modelId="{703FDA07-DF5B-4D2F-9A30-468A85902E3F}" type="pres">
      <dgm:prSet presAssocID="{9D9EC8F5-F7FA-4F7F-84B2-6BABB1672C80}" presName="theList" presStyleCnt="0">
        <dgm:presLayoutVars>
          <dgm:dir/>
          <dgm:animLvl val="lvl"/>
          <dgm:resizeHandles val="exact"/>
        </dgm:presLayoutVars>
      </dgm:prSet>
      <dgm:spPr/>
    </dgm:pt>
    <dgm:pt modelId="{5F8C27D8-8449-4359-9411-E5DE94A6E0CF}" type="pres">
      <dgm:prSet presAssocID="{ACE98BA5-8CD6-4150-8A4E-831C9DF403CE}" presName="compNode" presStyleCnt="0"/>
      <dgm:spPr/>
    </dgm:pt>
    <dgm:pt modelId="{A01610E4-DCEF-4ABC-9E8C-D0927CF68E62}" type="pres">
      <dgm:prSet presAssocID="{ACE98BA5-8CD6-4150-8A4E-831C9DF403CE}" presName="aNode" presStyleLbl="bgShp" presStyleIdx="0" presStyleCnt="1"/>
      <dgm:spPr/>
    </dgm:pt>
    <dgm:pt modelId="{6FD8A585-CB51-46D4-B85A-306B14055CF3}" type="pres">
      <dgm:prSet presAssocID="{ACE98BA5-8CD6-4150-8A4E-831C9DF403CE}" presName="textNode" presStyleLbl="bgShp" presStyleIdx="0" presStyleCnt="1"/>
      <dgm:spPr/>
    </dgm:pt>
    <dgm:pt modelId="{393E3440-55C2-4279-83AF-431A9C8211EA}" type="pres">
      <dgm:prSet presAssocID="{ACE98BA5-8CD6-4150-8A4E-831C9DF403CE}" presName="compChildNode" presStyleCnt="0"/>
      <dgm:spPr/>
    </dgm:pt>
    <dgm:pt modelId="{0AA54D7E-4A98-4F49-B764-6C4E765AFBA9}" type="pres">
      <dgm:prSet presAssocID="{ACE98BA5-8CD6-4150-8A4E-831C9DF403CE}" presName="theInnerList" presStyleCnt="0"/>
      <dgm:spPr/>
    </dgm:pt>
    <dgm:pt modelId="{3C23FD25-BCE2-4E2A-A838-6EEFB4C1E708}" type="pres">
      <dgm:prSet presAssocID="{430439A3-C416-4E0B-805C-E5F01D5FD032}" presName="childNode" presStyleLbl="node1" presStyleIdx="0" presStyleCnt="3">
        <dgm:presLayoutVars>
          <dgm:bulletEnabled val="1"/>
        </dgm:presLayoutVars>
      </dgm:prSet>
      <dgm:spPr/>
    </dgm:pt>
    <dgm:pt modelId="{FEF05A4D-285B-4070-8453-1432D47B987A}" type="pres">
      <dgm:prSet presAssocID="{430439A3-C416-4E0B-805C-E5F01D5FD032}" presName="aSpace2" presStyleCnt="0"/>
      <dgm:spPr/>
    </dgm:pt>
    <dgm:pt modelId="{09FF873F-B350-47F9-8B1A-EA8B84711A58}" type="pres">
      <dgm:prSet presAssocID="{9275C409-5FE9-4914-8812-397179419B48}" presName="childNode" presStyleLbl="node1" presStyleIdx="1" presStyleCnt="3">
        <dgm:presLayoutVars>
          <dgm:bulletEnabled val="1"/>
        </dgm:presLayoutVars>
      </dgm:prSet>
      <dgm:spPr/>
    </dgm:pt>
    <dgm:pt modelId="{402BADD1-7B9E-4EEB-AF4C-BCD2304597B1}" type="pres">
      <dgm:prSet presAssocID="{9275C409-5FE9-4914-8812-397179419B48}" presName="aSpace2" presStyleCnt="0"/>
      <dgm:spPr/>
    </dgm:pt>
    <dgm:pt modelId="{583F5DCA-37CD-4281-83A7-A07D4694053B}" type="pres">
      <dgm:prSet presAssocID="{A5312C9E-1A61-4AAB-A9E1-3C77A3D1A0ED}" presName="childNode" presStyleLbl="node1" presStyleIdx="2" presStyleCnt="3">
        <dgm:presLayoutVars>
          <dgm:bulletEnabled val="1"/>
        </dgm:presLayoutVars>
      </dgm:prSet>
      <dgm:spPr/>
    </dgm:pt>
  </dgm:ptLst>
  <dgm:cxnLst>
    <dgm:cxn modelId="{E77EE45D-B633-4606-9EC2-E12E427922AB}" type="presOf" srcId="{ACE98BA5-8CD6-4150-8A4E-831C9DF403CE}" destId="{6FD8A585-CB51-46D4-B85A-306B14055CF3}" srcOrd="1" destOrd="0" presId="urn:microsoft.com/office/officeart/2005/8/layout/lProcess2"/>
    <dgm:cxn modelId="{98A24B50-36A4-42C8-8421-919EB5836A58}" srcId="{ACE98BA5-8CD6-4150-8A4E-831C9DF403CE}" destId="{9275C409-5FE9-4914-8812-397179419B48}" srcOrd="1" destOrd="0" parTransId="{531524E9-0BD1-41C6-90BE-4E81C5F48ABF}" sibTransId="{392EF2C5-D803-47E7-85BE-FDF5DA848CE1}"/>
    <dgm:cxn modelId="{467C3382-9278-428D-8E37-BB721BC4646B}" type="presOf" srcId="{9D9EC8F5-F7FA-4F7F-84B2-6BABB1672C80}" destId="{703FDA07-DF5B-4D2F-9A30-468A85902E3F}" srcOrd="0" destOrd="0" presId="urn:microsoft.com/office/officeart/2005/8/layout/lProcess2"/>
    <dgm:cxn modelId="{9F9BBB82-7976-4D31-BF65-6C1A76C44219}" srcId="{ACE98BA5-8CD6-4150-8A4E-831C9DF403CE}" destId="{430439A3-C416-4E0B-805C-E5F01D5FD032}" srcOrd="0" destOrd="0" parTransId="{1BD8BD96-FE54-4650-A902-A6904462E1E1}" sibTransId="{60BB338A-F559-41BF-9FBB-1361100E1863}"/>
    <dgm:cxn modelId="{CDAD96A7-3755-4EAD-BC2D-5502895551A3}" srcId="{ACE98BA5-8CD6-4150-8A4E-831C9DF403CE}" destId="{A5312C9E-1A61-4AAB-A9E1-3C77A3D1A0ED}" srcOrd="2" destOrd="0" parTransId="{DA153F51-4CA3-42D6-81B6-BEA4DF8E15B8}" sibTransId="{83A4B3EC-E9E5-4596-993A-DDE77A937C5A}"/>
    <dgm:cxn modelId="{434F47CB-F357-4E6D-B3B1-1CD58C11E446}" type="presOf" srcId="{9275C409-5FE9-4914-8812-397179419B48}" destId="{09FF873F-B350-47F9-8B1A-EA8B84711A58}" srcOrd="0" destOrd="0" presId="urn:microsoft.com/office/officeart/2005/8/layout/lProcess2"/>
    <dgm:cxn modelId="{A736E5D3-6C00-4D41-81D7-A54AA7F5EB25}" type="presOf" srcId="{430439A3-C416-4E0B-805C-E5F01D5FD032}" destId="{3C23FD25-BCE2-4E2A-A838-6EEFB4C1E708}" srcOrd="0" destOrd="0" presId="urn:microsoft.com/office/officeart/2005/8/layout/lProcess2"/>
    <dgm:cxn modelId="{30B316D7-C1EA-4B2F-A47B-131521715853}" type="presOf" srcId="{ACE98BA5-8CD6-4150-8A4E-831C9DF403CE}" destId="{A01610E4-DCEF-4ABC-9E8C-D0927CF68E62}" srcOrd="0" destOrd="0" presId="urn:microsoft.com/office/officeart/2005/8/layout/lProcess2"/>
    <dgm:cxn modelId="{EF9592DA-80C8-467D-BC28-AB5D7D96BEF3}" type="presOf" srcId="{A5312C9E-1A61-4AAB-A9E1-3C77A3D1A0ED}" destId="{583F5DCA-37CD-4281-83A7-A07D4694053B}" srcOrd="0" destOrd="0" presId="urn:microsoft.com/office/officeart/2005/8/layout/lProcess2"/>
    <dgm:cxn modelId="{985519E1-7F84-4E83-9388-7BF49A28DB71}" srcId="{9D9EC8F5-F7FA-4F7F-84B2-6BABB1672C80}" destId="{ACE98BA5-8CD6-4150-8A4E-831C9DF403CE}" srcOrd="0" destOrd="0" parTransId="{BB001A9C-283E-41CB-8F9D-638AE9C33E8D}" sibTransId="{62639CE8-9C91-49C5-A7C3-0885FF41CDB4}"/>
    <dgm:cxn modelId="{E708F08A-B969-404F-A79A-E6AFA5EB17FD}" type="presParOf" srcId="{703FDA07-DF5B-4D2F-9A30-468A85902E3F}" destId="{5F8C27D8-8449-4359-9411-E5DE94A6E0CF}" srcOrd="0" destOrd="0" presId="urn:microsoft.com/office/officeart/2005/8/layout/lProcess2"/>
    <dgm:cxn modelId="{7940FC9A-6A5B-4C01-B923-8817682AC83F}" type="presParOf" srcId="{5F8C27D8-8449-4359-9411-E5DE94A6E0CF}" destId="{A01610E4-DCEF-4ABC-9E8C-D0927CF68E62}" srcOrd="0" destOrd="0" presId="urn:microsoft.com/office/officeart/2005/8/layout/lProcess2"/>
    <dgm:cxn modelId="{36541A6A-E6E8-4E2C-A69F-85EF80F11D00}" type="presParOf" srcId="{5F8C27D8-8449-4359-9411-E5DE94A6E0CF}" destId="{6FD8A585-CB51-46D4-B85A-306B14055CF3}" srcOrd="1" destOrd="0" presId="urn:microsoft.com/office/officeart/2005/8/layout/lProcess2"/>
    <dgm:cxn modelId="{2062593C-94EA-4313-B6D0-8ED5D7CB108B}" type="presParOf" srcId="{5F8C27D8-8449-4359-9411-E5DE94A6E0CF}" destId="{393E3440-55C2-4279-83AF-431A9C8211EA}" srcOrd="2" destOrd="0" presId="urn:microsoft.com/office/officeart/2005/8/layout/lProcess2"/>
    <dgm:cxn modelId="{1DF1A397-6132-43B6-81E3-CF1C89ED80F6}" type="presParOf" srcId="{393E3440-55C2-4279-83AF-431A9C8211EA}" destId="{0AA54D7E-4A98-4F49-B764-6C4E765AFBA9}" srcOrd="0" destOrd="0" presId="urn:microsoft.com/office/officeart/2005/8/layout/lProcess2"/>
    <dgm:cxn modelId="{22A7AB28-7134-4629-A4BF-0726ADA304CF}" type="presParOf" srcId="{0AA54D7E-4A98-4F49-B764-6C4E765AFBA9}" destId="{3C23FD25-BCE2-4E2A-A838-6EEFB4C1E708}" srcOrd="0" destOrd="0" presId="urn:microsoft.com/office/officeart/2005/8/layout/lProcess2"/>
    <dgm:cxn modelId="{FFD8EAE7-37F7-45A4-BE09-3B04D0F9A8B7}" type="presParOf" srcId="{0AA54D7E-4A98-4F49-B764-6C4E765AFBA9}" destId="{FEF05A4D-285B-4070-8453-1432D47B987A}" srcOrd="1" destOrd="0" presId="urn:microsoft.com/office/officeart/2005/8/layout/lProcess2"/>
    <dgm:cxn modelId="{944EAA0D-0133-49AA-840A-04619C29FC6D}" type="presParOf" srcId="{0AA54D7E-4A98-4F49-B764-6C4E765AFBA9}" destId="{09FF873F-B350-47F9-8B1A-EA8B84711A58}" srcOrd="2" destOrd="0" presId="urn:microsoft.com/office/officeart/2005/8/layout/lProcess2"/>
    <dgm:cxn modelId="{89B9E2DB-5A28-4164-A3C0-A4BD2F06882D}" type="presParOf" srcId="{0AA54D7E-4A98-4F49-B764-6C4E765AFBA9}" destId="{402BADD1-7B9E-4EEB-AF4C-BCD2304597B1}" srcOrd="3" destOrd="0" presId="urn:microsoft.com/office/officeart/2005/8/layout/lProcess2"/>
    <dgm:cxn modelId="{44CF09D3-E1A0-4626-8D59-9A6AE99EE662}" type="presParOf" srcId="{0AA54D7E-4A98-4F49-B764-6C4E765AFBA9}" destId="{583F5DCA-37CD-4281-83A7-A07D4694053B}" srcOrd="4"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CCC52EE-E6E4-424E-96AC-4FC86E29DF5E}" type="doc">
      <dgm:prSet loTypeId="urn:microsoft.com/office/officeart/2005/8/layout/hProcess7" loCatId="process" qsTypeId="urn:microsoft.com/office/officeart/2005/8/quickstyle/simple1" qsCatId="simple" csTypeId="urn:microsoft.com/office/officeart/2005/8/colors/accent2_1" csCatId="accent2" phldr="1"/>
      <dgm:spPr/>
      <dgm:t>
        <a:bodyPr/>
        <a:lstStyle/>
        <a:p>
          <a:endParaRPr lang="de-DE"/>
        </a:p>
      </dgm:t>
    </dgm:pt>
    <dgm:pt modelId="{DFFAF32A-0F56-4E08-848C-CCDFBA284802}">
      <dgm:prSet phldrT="[Text]"/>
      <dgm:spPr/>
      <dgm:t>
        <a:bodyPr/>
        <a:lstStyle/>
        <a:p>
          <a:r>
            <a:rPr lang="de-DE" dirty="0"/>
            <a:t>Hang</a:t>
          </a:r>
        </a:p>
      </dgm:t>
    </dgm:pt>
    <dgm:pt modelId="{9CBE07B3-4E48-4D0C-9201-8BB6C6E98B79}" type="parTrans" cxnId="{D4864853-61E1-4B12-9CE5-F325A6E2467A}">
      <dgm:prSet/>
      <dgm:spPr/>
      <dgm:t>
        <a:bodyPr/>
        <a:lstStyle/>
        <a:p>
          <a:endParaRPr lang="de-DE"/>
        </a:p>
      </dgm:t>
    </dgm:pt>
    <dgm:pt modelId="{2BFF3EA3-A0A4-4C05-A33E-2625A6D90E06}" type="sibTrans" cxnId="{D4864853-61E1-4B12-9CE5-F325A6E2467A}">
      <dgm:prSet/>
      <dgm:spPr/>
      <dgm:t>
        <a:bodyPr/>
        <a:lstStyle/>
        <a:p>
          <a:endParaRPr lang="de-DE"/>
        </a:p>
      </dgm:t>
    </dgm:pt>
    <dgm:pt modelId="{DFC5FE89-C5E0-4D77-B28F-1EA2F6CC651C}">
      <dgm:prSet phldrT="[Text]" custT="1"/>
      <dgm:spPr/>
      <dgm:t>
        <a:bodyPr/>
        <a:lstStyle/>
        <a:p>
          <a:r>
            <a:rPr lang="de-DE" sz="1600" dirty="0"/>
            <a:t>Eingewurzelte Neigung</a:t>
          </a:r>
        </a:p>
      </dgm:t>
    </dgm:pt>
    <dgm:pt modelId="{A8F157BE-F784-4AD8-81F2-C2CF7A0937E0}" type="parTrans" cxnId="{CF62881C-0DA6-4751-983F-D4C86BF4CB43}">
      <dgm:prSet/>
      <dgm:spPr/>
      <dgm:t>
        <a:bodyPr/>
        <a:lstStyle/>
        <a:p>
          <a:endParaRPr lang="de-DE"/>
        </a:p>
      </dgm:t>
    </dgm:pt>
    <dgm:pt modelId="{38B78309-E97B-46B2-926B-D30998E6653E}" type="sibTrans" cxnId="{CF62881C-0DA6-4751-983F-D4C86BF4CB43}">
      <dgm:prSet/>
      <dgm:spPr/>
      <dgm:t>
        <a:bodyPr/>
        <a:lstStyle/>
        <a:p>
          <a:endParaRPr lang="de-DE"/>
        </a:p>
      </dgm:t>
    </dgm:pt>
    <dgm:pt modelId="{0EFE3652-1CC0-4980-A4BB-1AFE9F79A212}">
      <dgm:prSet phldrT="[Text]"/>
      <dgm:spPr/>
      <dgm:t>
        <a:bodyPr/>
        <a:lstStyle/>
        <a:p>
          <a:r>
            <a:rPr lang="de-DE" dirty="0"/>
            <a:t>Sucht</a:t>
          </a:r>
        </a:p>
      </dgm:t>
    </dgm:pt>
    <dgm:pt modelId="{C7C2DE05-5AEA-4BEB-925B-440032267021}" type="parTrans" cxnId="{ADF6E9B2-6F23-4B31-83F2-DEA879BDFAEB}">
      <dgm:prSet/>
      <dgm:spPr/>
      <dgm:t>
        <a:bodyPr/>
        <a:lstStyle/>
        <a:p>
          <a:endParaRPr lang="de-DE"/>
        </a:p>
      </dgm:t>
    </dgm:pt>
    <dgm:pt modelId="{AB5E9C4F-24CC-4177-AA4A-5B8CD91E5F8F}" type="sibTrans" cxnId="{ADF6E9B2-6F23-4B31-83F2-DEA879BDFAEB}">
      <dgm:prSet/>
      <dgm:spPr/>
      <dgm:t>
        <a:bodyPr/>
        <a:lstStyle/>
        <a:p>
          <a:endParaRPr lang="de-DE"/>
        </a:p>
      </dgm:t>
    </dgm:pt>
    <dgm:pt modelId="{74B62296-E905-4F7B-B732-C5BA3D4819E0}">
      <dgm:prSet phldrT="[Text]"/>
      <dgm:spPr/>
      <dgm:t>
        <a:bodyPr/>
        <a:lstStyle/>
        <a:p>
          <a:r>
            <a:rPr lang="de-DE" dirty="0"/>
            <a:t>Craving</a:t>
          </a:r>
          <a:r>
            <a:rPr lang="de-DE" dirty="0">
              <a:solidFill>
                <a:srgbClr val="C00000"/>
              </a:solidFill>
            </a:rPr>
            <a:t>: starkes Verlangen</a:t>
          </a:r>
        </a:p>
      </dgm:t>
    </dgm:pt>
    <dgm:pt modelId="{715595CF-650E-4A35-9BF4-32B3E6CE528C}" type="parTrans" cxnId="{CE6D49AC-F87F-4286-B4A4-E2EC0AC44028}">
      <dgm:prSet/>
      <dgm:spPr/>
      <dgm:t>
        <a:bodyPr/>
        <a:lstStyle/>
        <a:p>
          <a:endParaRPr lang="de-DE"/>
        </a:p>
      </dgm:t>
    </dgm:pt>
    <dgm:pt modelId="{27539424-9B0C-408E-AC99-A4AF75F942ED}" type="sibTrans" cxnId="{CE6D49AC-F87F-4286-B4A4-E2EC0AC44028}">
      <dgm:prSet/>
      <dgm:spPr/>
      <dgm:t>
        <a:bodyPr/>
        <a:lstStyle/>
        <a:p>
          <a:endParaRPr lang="de-DE"/>
        </a:p>
      </dgm:t>
    </dgm:pt>
    <dgm:pt modelId="{774490D5-71D1-40BA-94BA-A3AA3200049D}">
      <dgm:prSet phldrT="[Text]"/>
      <dgm:spPr/>
      <dgm:t>
        <a:bodyPr/>
        <a:lstStyle/>
        <a:p>
          <a:r>
            <a:rPr lang="de-DE" dirty="0"/>
            <a:t>Disposition zu beidem</a:t>
          </a:r>
        </a:p>
      </dgm:t>
    </dgm:pt>
    <dgm:pt modelId="{F1B7397E-0E70-4761-8ADC-6AC1D8F7412D}" type="parTrans" cxnId="{18F5E676-ADDF-45B3-A799-D772274AF34B}">
      <dgm:prSet/>
      <dgm:spPr/>
      <dgm:t>
        <a:bodyPr/>
        <a:lstStyle/>
        <a:p>
          <a:endParaRPr lang="de-DE"/>
        </a:p>
      </dgm:t>
    </dgm:pt>
    <dgm:pt modelId="{975AAB42-0E55-4128-BC20-754E72A2C855}" type="sibTrans" cxnId="{18F5E676-ADDF-45B3-A799-D772274AF34B}">
      <dgm:prSet/>
      <dgm:spPr/>
      <dgm:t>
        <a:bodyPr/>
        <a:lstStyle/>
        <a:p>
          <a:endParaRPr lang="de-DE"/>
        </a:p>
      </dgm:t>
    </dgm:pt>
    <dgm:pt modelId="{FD1F0287-D4E3-46FB-BF32-29000D893AC4}">
      <dgm:prSet phldrT="[Text]" custT="1"/>
      <dgm:spPr/>
      <dgm:t>
        <a:bodyPr/>
        <a:lstStyle/>
        <a:p>
          <a:r>
            <a:rPr lang="de-DE" sz="1400" dirty="0">
              <a:solidFill>
                <a:srgbClr val="C00000"/>
              </a:solidFill>
            </a:rPr>
            <a:t>vererbte Suchtveranlagung </a:t>
          </a:r>
          <a:r>
            <a:rPr lang="de-DE" sz="1400" dirty="0"/>
            <a:t>(Suchtpersönlichkeit)</a:t>
          </a:r>
        </a:p>
      </dgm:t>
    </dgm:pt>
    <dgm:pt modelId="{182D6D59-5439-4C69-B221-23DDAB2ECC55}" type="parTrans" cxnId="{6B9CC3B6-E077-4DF7-A830-4ECADEB35B02}">
      <dgm:prSet/>
      <dgm:spPr/>
      <dgm:t>
        <a:bodyPr/>
        <a:lstStyle/>
        <a:p>
          <a:endParaRPr lang="de-DE"/>
        </a:p>
      </dgm:t>
    </dgm:pt>
    <dgm:pt modelId="{7365F8F4-AAD1-4373-A7E2-997F94C15443}" type="sibTrans" cxnId="{6B9CC3B6-E077-4DF7-A830-4ECADEB35B02}">
      <dgm:prSet/>
      <dgm:spPr/>
      <dgm:t>
        <a:bodyPr/>
        <a:lstStyle/>
        <a:p>
          <a:endParaRPr lang="de-DE"/>
        </a:p>
      </dgm:t>
    </dgm:pt>
    <dgm:pt modelId="{44CE4E10-DD88-49BB-A84F-D7739D689955}">
      <dgm:prSet phldrT="[Text]" custT="1"/>
      <dgm:spPr/>
      <dgm:t>
        <a:bodyPr/>
        <a:lstStyle/>
        <a:p>
          <a:r>
            <a:rPr lang="de-de" sz="1050" cap="none" dirty="0"/>
            <a:t>eine eingewurzelte, auf psychische Disposition zurückgehende oder durch Übung erworbene Neigung </a:t>
          </a:r>
          <a:endParaRPr lang="de-DE" sz="1050" dirty="0"/>
        </a:p>
      </dgm:t>
    </dgm:pt>
    <dgm:pt modelId="{0993A203-5DE1-46A1-BB7F-6FE4BF21E200}" type="parTrans" cxnId="{63BE4795-F79D-4E13-8171-F40B45786371}">
      <dgm:prSet/>
      <dgm:spPr/>
      <dgm:t>
        <a:bodyPr/>
        <a:lstStyle/>
        <a:p>
          <a:endParaRPr lang="de-DE"/>
        </a:p>
      </dgm:t>
    </dgm:pt>
    <dgm:pt modelId="{33DF7B32-489B-41C0-9726-5C6233EE0621}" type="sibTrans" cxnId="{63BE4795-F79D-4E13-8171-F40B45786371}">
      <dgm:prSet/>
      <dgm:spPr/>
      <dgm:t>
        <a:bodyPr/>
        <a:lstStyle/>
        <a:p>
          <a:endParaRPr lang="de-DE"/>
        </a:p>
      </dgm:t>
    </dgm:pt>
    <dgm:pt modelId="{6EBA3AB6-6BC6-41BF-91AF-AC823B061906}">
      <dgm:prSet phldrT="[Text]" custT="1"/>
      <dgm:spPr/>
      <dgm:t>
        <a:bodyPr/>
        <a:lstStyle/>
        <a:p>
          <a:r>
            <a:rPr lang="de-DE" sz="1600" dirty="0"/>
            <a:t>Immer wieder Rauschmittel zu konsumieren</a:t>
          </a:r>
        </a:p>
        <a:p>
          <a:endParaRPr lang="de-DE" sz="1600" dirty="0"/>
        </a:p>
        <a:p>
          <a:endParaRPr lang="de-DE" sz="1600" dirty="0"/>
        </a:p>
        <a:p>
          <a:endParaRPr lang="de-DE" sz="1600" dirty="0"/>
        </a:p>
        <a:p>
          <a:endParaRPr lang="de-DE" sz="1600" dirty="0"/>
        </a:p>
        <a:p>
          <a:endParaRPr lang="de-DE" sz="1600" dirty="0"/>
        </a:p>
        <a:p>
          <a:r>
            <a:rPr lang="de-DE" sz="1600" dirty="0"/>
            <a:t>Psychische Abhängigkeit ist keine Bedingung </a:t>
          </a:r>
        </a:p>
      </dgm:t>
    </dgm:pt>
    <dgm:pt modelId="{237D6D56-C1A8-4C7A-841E-AF5A24EEF541}" type="parTrans" cxnId="{2434B430-50D8-40BD-872C-061D842FA5CF}">
      <dgm:prSet/>
      <dgm:spPr/>
      <dgm:t>
        <a:bodyPr/>
        <a:lstStyle/>
        <a:p>
          <a:endParaRPr lang="de-DE"/>
        </a:p>
      </dgm:t>
    </dgm:pt>
    <dgm:pt modelId="{2C061BF0-A799-4535-B669-E91C0E482195}" type="sibTrans" cxnId="{2434B430-50D8-40BD-872C-061D842FA5CF}">
      <dgm:prSet/>
      <dgm:spPr/>
      <dgm:t>
        <a:bodyPr/>
        <a:lstStyle/>
        <a:p>
          <a:endParaRPr lang="de-DE"/>
        </a:p>
      </dgm:t>
    </dgm:pt>
    <dgm:pt modelId="{A7755093-9C60-465B-BDA1-257828D3BB28}">
      <dgm:prSet/>
      <dgm:spPr/>
      <dgm:t>
        <a:bodyPr/>
        <a:lstStyle/>
        <a:p>
          <a:r>
            <a:rPr lang="de-DE" dirty="0"/>
            <a:t>Kontrollverlust: Schwierigkeiten, das Suchtverhalten zu kontrollieren, häufige Rückfälle</a:t>
          </a:r>
        </a:p>
      </dgm:t>
    </dgm:pt>
    <dgm:pt modelId="{148FF4DD-25E6-4752-859E-E17B9AD124D4}" type="parTrans" cxnId="{831565B5-0CCF-4C63-964B-439B9C568131}">
      <dgm:prSet/>
      <dgm:spPr/>
      <dgm:t>
        <a:bodyPr/>
        <a:lstStyle/>
        <a:p>
          <a:endParaRPr lang="de-DE"/>
        </a:p>
      </dgm:t>
    </dgm:pt>
    <dgm:pt modelId="{28912B10-A862-4598-BEE3-D9FF327D815F}" type="sibTrans" cxnId="{831565B5-0CCF-4C63-964B-439B9C568131}">
      <dgm:prSet/>
      <dgm:spPr/>
      <dgm:t>
        <a:bodyPr/>
        <a:lstStyle/>
        <a:p>
          <a:endParaRPr lang="de-DE"/>
        </a:p>
      </dgm:t>
    </dgm:pt>
    <dgm:pt modelId="{3D220219-F55E-4B12-A466-D23542DE78C1}">
      <dgm:prSet/>
      <dgm:spPr/>
      <dgm:t>
        <a:bodyPr/>
        <a:lstStyle/>
        <a:p>
          <a:r>
            <a:rPr lang="de-DE" dirty="0"/>
            <a:t>Entzugssymptome: </a:t>
          </a:r>
          <a:r>
            <a:rPr lang="de-DE" dirty="0">
              <a:solidFill>
                <a:srgbClr val="C00000"/>
              </a:solidFill>
            </a:rPr>
            <a:t>physische und psychische</a:t>
          </a:r>
        </a:p>
      </dgm:t>
    </dgm:pt>
    <dgm:pt modelId="{5AA8C0D6-C5E1-4D20-88A9-364844ECA16D}" type="parTrans" cxnId="{77C27137-4F53-45C1-8681-45AF20CD9017}">
      <dgm:prSet/>
      <dgm:spPr/>
      <dgm:t>
        <a:bodyPr/>
        <a:lstStyle/>
        <a:p>
          <a:endParaRPr lang="de-DE"/>
        </a:p>
      </dgm:t>
    </dgm:pt>
    <dgm:pt modelId="{97A10690-6DF4-4A17-8B81-AF4141A72B1F}" type="sibTrans" cxnId="{77C27137-4F53-45C1-8681-45AF20CD9017}">
      <dgm:prSet/>
      <dgm:spPr/>
      <dgm:t>
        <a:bodyPr/>
        <a:lstStyle/>
        <a:p>
          <a:endParaRPr lang="de-DE"/>
        </a:p>
      </dgm:t>
    </dgm:pt>
    <dgm:pt modelId="{64CA43E4-B345-483B-ADCC-7CE65435556E}">
      <dgm:prSet/>
      <dgm:spPr/>
      <dgm:t>
        <a:bodyPr/>
        <a:lstStyle/>
        <a:p>
          <a:r>
            <a:rPr lang="de-DE" dirty="0"/>
            <a:t>Verleugnung der Sucht</a:t>
          </a:r>
        </a:p>
      </dgm:t>
    </dgm:pt>
    <dgm:pt modelId="{A7D1FDB6-C038-4F4E-95FB-F56C707B9BBC}" type="parTrans" cxnId="{220B2329-5DC6-483B-BFF8-580EA4E6D055}">
      <dgm:prSet/>
      <dgm:spPr/>
      <dgm:t>
        <a:bodyPr/>
        <a:lstStyle/>
        <a:p>
          <a:endParaRPr lang="de-DE"/>
        </a:p>
      </dgm:t>
    </dgm:pt>
    <dgm:pt modelId="{A13D5DFB-B5B2-45D7-9C0F-6FF9F1899518}" type="sibTrans" cxnId="{220B2329-5DC6-483B-BFF8-580EA4E6D055}">
      <dgm:prSet/>
      <dgm:spPr/>
      <dgm:t>
        <a:bodyPr/>
        <a:lstStyle/>
        <a:p>
          <a:endParaRPr lang="de-DE"/>
        </a:p>
      </dgm:t>
    </dgm:pt>
    <dgm:pt modelId="{DB81F5D5-B6A6-47A2-A6D8-13E88FE88314}">
      <dgm:prSet/>
      <dgm:spPr/>
      <dgm:t>
        <a:bodyPr/>
        <a:lstStyle/>
        <a:p>
          <a:r>
            <a:rPr lang="de-DE" dirty="0"/>
            <a:t>Toleranzentwicklung: </a:t>
          </a:r>
          <a:r>
            <a:rPr lang="de-DE" dirty="0">
              <a:solidFill>
                <a:srgbClr val="C00000"/>
              </a:solidFill>
            </a:rPr>
            <a:t>Sucht benötigt immer größere Mengen (z.B. immer mehr Alkohol)</a:t>
          </a:r>
        </a:p>
      </dgm:t>
    </dgm:pt>
    <dgm:pt modelId="{359D16E2-4E80-4EE4-86BD-60AE81B0BBB7}" type="parTrans" cxnId="{B8C39AD2-E77E-488A-8C30-64206290A095}">
      <dgm:prSet/>
      <dgm:spPr/>
      <dgm:t>
        <a:bodyPr/>
        <a:lstStyle/>
        <a:p>
          <a:endParaRPr lang="de-DE"/>
        </a:p>
      </dgm:t>
    </dgm:pt>
    <dgm:pt modelId="{5BC9B679-C882-4628-96A2-3707F1313841}" type="sibTrans" cxnId="{B8C39AD2-E77E-488A-8C30-64206290A095}">
      <dgm:prSet/>
      <dgm:spPr/>
      <dgm:t>
        <a:bodyPr/>
        <a:lstStyle/>
        <a:p>
          <a:endParaRPr lang="de-DE"/>
        </a:p>
      </dgm:t>
    </dgm:pt>
    <dgm:pt modelId="{7B5C8569-6840-452A-A4FE-95A14B8F7237}">
      <dgm:prSet/>
      <dgm:spPr/>
      <dgm:t>
        <a:bodyPr/>
        <a:lstStyle/>
        <a:p>
          <a:r>
            <a:rPr lang="de-DE" dirty="0"/>
            <a:t>Verwahrlosung / Verflachung: Vernachlässigung anderer Verpflichtungen, Aktivitäten, Vergnügen oder Interessen</a:t>
          </a:r>
        </a:p>
      </dgm:t>
    </dgm:pt>
    <dgm:pt modelId="{42E2835C-C375-4A70-84B9-0BB9F8E21193}" type="parTrans" cxnId="{FD0EB523-CD22-4DC9-A36A-39DDF8FE7B64}">
      <dgm:prSet/>
      <dgm:spPr/>
      <dgm:t>
        <a:bodyPr/>
        <a:lstStyle/>
        <a:p>
          <a:endParaRPr lang="de-DE"/>
        </a:p>
      </dgm:t>
    </dgm:pt>
    <dgm:pt modelId="{26A1FE50-7968-412C-A618-4A71E17F9D32}" type="sibTrans" cxnId="{FD0EB523-CD22-4DC9-A36A-39DDF8FE7B64}">
      <dgm:prSet/>
      <dgm:spPr/>
      <dgm:t>
        <a:bodyPr/>
        <a:lstStyle/>
        <a:p>
          <a:endParaRPr lang="de-DE"/>
        </a:p>
      </dgm:t>
    </dgm:pt>
    <dgm:pt modelId="{394BD2D6-D265-4C72-875F-819FAC8BF9D6}">
      <dgm:prSet/>
      <dgm:spPr/>
      <dgm:t>
        <a:bodyPr/>
        <a:lstStyle/>
        <a:p>
          <a:r>
            <a:rPr lang="de-DE" dirty="0"/>
            <a:t>Sucht wird trotz besseren Wissens und trotz </a:t>
          </a:r>
          <a:r>
            <a:rPr lang="de-DE" dirty="0">
              <a:solidFill>
                <a:srgbClr val="C00000"/>
              </a:solidFill>
            </a:rPr>
            <a:t>schädlicher Folgen </a:t>
          </a:r>
          <a:r>
            <a:rPr lang="de-DE" dirty="0"/>
            <a:t>nicht aufgegeben</a:t>
          </a:r>
        </a:p>
      </dgm:t>
    </dgm:pt>
    <dgm:pt modelId="{FE778A60-DCA6-471E-88EA-CF7004AD8C26}" type="parTrans" cxnId="{1C8A0AD3-A348-4B77-B55C-ABF8A89D98FB}">
      <dgm:prSet/>
      <dgm:spPr/>
      <dgm:t>
        <a:bodyPr/>
        <a:lstStyle/>
        <a:p>
          <a:endParaRPr lang="de-DE"/>
        </a:p>
      </dgm:t>
    </dgm:pt>
    <dgm:pt modelId="{17D54B77-CE7E-4057-A52F-1A5C0F1F9E59}" type="sibTrans" cxnId="{1C8A0AD3-A348-4B77-B55C-ABF8A89D98FB}">
      <dgm:prSet/>
      <dgm:spPr/>
      <dgm:t>
        <a:bodyPr/>
        <a:lstStyle/>
        <a:p>
          <a:endParaRPr lang="de-DE"/>
        </a:p>
      </dgm:t>
    </dgm:pt>
    <dgm:pt modelId="{53B6EFED-204F-429A-9E5A-184EE3E76565}">
      <dgm:prSet custT="1"/>
      <dgm:spPr/>
      <dgm:t>
        <a:bodyPr/>
        <a:lstStyle/>
        <a:p>
          <a:r>
            <a:rPr lang="de-DE" sz="1400" dirty="0"/>
            <a:t>bestimmte psychische Vorerkrankungen (Depression, ADHS)</a:t>
          </a:r>
        </a:p>
      </dgm:t>
    </dgm:pt>
    <dgm:pt modelId="{570D9064-A1D8-43D8-A2B3-BD6724C86A1E}" type="parTrans" cxnId="{5CC3B645-1792-4A26-89A3-CF6F2F030228}">
      <dgm:prSet/>
      <dgm:spPr/>
      <dgm:t>
        <a:bodyPr/>
        <a:lstStyle/>
        <a:p>
          <a:endParaRPr lang="de-DE"/>
        </a:p>
      </dgm:t>
    </dgm:pt>
    <dgm:pt modelId="{7FBB6AE3-5DBD-4B1C-B1BC-79F5D2F8F3F9}" type="sibTrans" cxnId="{5CC3B645-1792-4A26-89A3-CF6F2F030228}">
      <dgm:prSet/>
      <dgm:spPr/>
      <dgm:t>
        <a:bodyPr/>
        <a:lstStyle/>
        <a:p>
          <a:endParaRPr lang="de-DE"/>
        </a:p>
      </dgm:t>
    </dgm:pt>
    <dgm:pt modelId="{08B86836-09C5-44AF-A7DF-03AF78230332}">
      <dgm:prSet custT="1"/>
      <dgm:spPr/>
      <dgm:t>
        <a:bodyPr/>
        <a:lstStyle/>
        <a:p>
          <a:r>
            <a:rPr lang="de-DE" sz="1400" dirty="0"/>
            <a:t>Stress und ungünstige Bewältigung</a:t>
          </a:r>
        </a:p>
      </dgm:t>
    </dgm:pt>
    <dgm:pt modelId="{118E175B-0AA7-48FF-A608-17C936276D4F}" type="parTrans" cxnId="{C009E783-B292-45A9-BB75-9324F19E24B0}">
      <dgm:prSet/>
      <dgm:spPr/>
      <dgm:t>
        <a:bodyPr/>
        <a:lstStyle/>
        <a:p>
          <a:endParaRPr lang="de-DE"/>
        </a:p>
      </dgm:t>
    </dgm:pt>
    <dgm:pt modelId="{3DD7A9F4-2720-4009-80AD-86BC33D02C2B}" type="sibTrans" cxnId="{C009E783-B292-45A9-BB75-9324F19E24B0}">
      <dgm:prSet/>
      <dgm:spPr/>
      <dgm:t>
        <a:bodyPr/>
        <a:lstStyle/>
        <a:p>
          <a:endParaRPr lang="de-DE"/>
        </a:p>
      </dgm:t>
    </dgm:pt>
    <dgm:pt modelId="{926C9157-62DF-4A21-BFBE-D1BC8127CE91}">
      <dgm:prSet custT="1"/>
      <dgm:spPr/>
      <dgm:t>
        <a:bodyPr/>
        <a:lstStyle/>
        <a:p>
          <a:r>
            <a:rPr lang="de-DE" sz="1400" dirty="0"/>
            <a:t>gleichgültige, verständnislose Erziehung</a:t>
          </a:r>
        </a:p>
      </dgm:t>
    </dgm:pt>
    <dgm:pt modelId="{5516FA11-E0A0-4289-804E-B2F79A26D22A}" type="parTrans" cxnId="{A301E3D7-DF13-4582-A681-83F46ACCE51A}">
      <dgm:prSet/>
      <dgm:spPr/>
      <dgm:t>
        <a:bodyPr/>
        <a:lstStyle/>
        <a:p>
          <a:endParaRPr lang="de-DE"/>
        </a:p>
      </dgm:t>
    </dgm:pt>
    <dgm:pt modelId="{36277A38-DA4C-4FE8-8C1A-246BD10B2240}" type="sibTrans" cxnId="{A301E3D7-DF13-4582-A681-83F46ACCE51A}">
      <dgm:prSet/>
      <dgm:spPr/>
      <dgm:t>
        <a:bodyPr/>
        <a:lstStyle/>
        <a:p>
          <a:endParaRPr lang="de-DE"/>
        </a:p>
      </dgm:t>
    </dgm:pt>
    <dgm:pt modelId="{6496F59F-5B8E-4536-9795-1483F1DDACC1}">
      <dgm:prSet custT="1"/>
      <dgm:spPr/>
      <dgm:t>
        <a:bodyPr/>
        <a:lstStyle/>
        <a:p>
          <a:r>
            <a:rPr lang="de-DE" sz="1400" dirty="0"/>
            <a:t>Trennung der Eltern</a:t>
          </a:r>
        </a:p>
      </dgm:t>
    </dgm:pt>
    <dgm:pt modelId="{99BE449C-9D68-4D78-95CC-1B3D56F80175}" type="parTrans" cxnId="{675FA1C9-E0D1-47EA-8A7D-A4ED73FF08E9}">
      <dgm:prSet/>
      <dgm:spPr/>
      <dgm:t>
        <a:bodyPr/>
        <a:lstStyle/>
        <a:p>
          <a:endParaRPr lang="de-DE"/>
        </a:p>
      </dgm:t>
    </dgm:pt>
    <dgm:pt modelId="{4676611A-4511-4523-82EB-3D129B5B1B69}" type="sibTrans" cxnId="{675FA1C9-E0D1-47EA-8A7D-A4ED73FF08E9}">
      <dgm:prSet/>
      <dgm:spPr/>
      <dgm:t>
        <a:bodyPr/>
        <a:lstStyle/>
        <a:p>
          <a:endParaRPr lang="de-DE"/>
        </a:p>
      </dgm:t>
    </dgm:pt>
    <dgm:pt modelId="{C745F656-E8CA-4CAC-B50C-1F7FD322E15B}">
      <dgm:prSet custT="1"/>
      <dgm:spPr/>
      <dgm:t>
        <a:bodyPr/>
        <a:lstStyle/>
        <a:p>
          <a:r>
            <a:rPr lang="de-DE" sz="1400" dirty="0"/>
            <a:t>zerrüttete Familien</a:t>
          </a:r>
        </a:p>
      </dgm:t>
    </dgm:pt>
    <dgm:pt modelId="{0F319F49-4DE0-4854-BE60-BF3D873C6082}" type="parTrans" cxnId="{55E9FB0E-BD3C-4A0C-B120-9D9A8F17BFE5}">
      <dgm:prSet/>
      <dgm:spPr/>
      <dgm:t>
        <a:bodyPr/>
        <a:lstStyle/>
        <a:p>
          <a:endParaRPr lang="de-DE"/>
        </a:p>
      </dgm:t>
    </dgm:pt>
    <dgm:pt modelId="{A9DCCA10-4F6C-45AC-96E2-A2F0236B7054}" type="sibTrans" cxnId="{55E9FB0E-BD3C-4A0C-B120-9D9A8F17BFE5}">
      <dgm:prSet/>
      <dgm:spPr/>
      <dgm:t>
        <a:bodyPr/>
        <a:lstStyle/>
        <a:p>
          <a:endParaRPr lang="de-DE"/>
        </a:p>
      </dgm:t>
    </dgm:pt>
    <dgm:pt modelId="{BE6F2DA0-6B23-4E7D-98AF-30F6A28C8DD3}">
      <dgm:prSet custT="1"/>
      <dgm:spPr/>
      <dgm:t>
        <a:bodyPr/>
        <a:lstStyle/>
        <a:p>
          <a:r>
            <a:rPr lang="de-DE" sz="1400" dirty="0"/>
            <a:t>süchtige Freunde, Eltern</a:t>
          </a:r>
        </a:p>
        <a:p>
          <a:r>
            <a:rPr lang="de-DE" sz="1400" dirty="0"/>
            <a:t>vererbte Suchtveranlagung (Suchtpersönlichkeit)</a:t>
          </a:r>
        </a:p>
      </dgm:t>
    </dgm:pt>
    <dgm:pt modelId="{4C2F8C19-B632-410D-8559-A29B69936303}" type="parTrans" cxnId="{C1F59A1C-7B17-4AF4-A9D9-9D76BACC2805}">
      <dgm:prSet/>
      <dgm:spPr/>
      <dgm:t>
        <a:bodyPr/>
        <a:lstStyle/>
        <a:p>
          <a:endParaRPr lang="de-DE"/>
        </a:p>
      </dgm:t>
    </dgm:pt>
    <dgm:pt modelId="{989A4372-CA46-4CEA-B0A9-8AE6ACAB8CB3}" type="sibTrans" cxnId="{C1F59A1C-7B17-4AF4-A9D9-9D76BACC2805}">
      <dgm:prSet/>
      <dgm:spPr/>
      <dgm:t>
        <a:bodyPr/>
        <a:lstStyle/>
        <a:p>
          <a:endParaRPr lang="de-DE"/>
        </a:p>
      </dgm:t>
    </dgm:pt>
    <dgm:pt modelId="{2A4F3246-22D1-4087-B9E9-5B063958EFC6}">
      <dgm:prSet custT="1"/>
      <dgm:spPr/>
      <dgm:t>
        <a:bodyPr/>
        <a:lstStyle/>
        <a:p>
          <a:r>
            <a:rPr lang="de-DE" sz="1400" dirty="0"/>
            <a:t>bestimmte psychische Vorerkrankungen (Depression, ADHS)</a:t>
          </a:r>
        </a:p>
      </dgm:t>
    </dgm:pt>
    <dgm:pt modelId="{D4E92A33-1250-44B8-81AF-899E892BEC57}" type="parTrans" cxnId="{42D4CB45-1315-4C2C-A480-A37915DDB9C7}">
      <dgm:prSet/>
      <dgm:spPr/>
      <dgm:t>
        <a:bodyPr/>
        <a:lstStyle/>
        <a:p>
          <a:endParaRPr lang="de-DE"/>
        </a:p>
      </dgm:t>
    </dgm:pt>
    <dgm:pt modelId="{B04D336C-02EE-4BFF-B47A-2C93C3C5812E}" type="sibTrans" cxnId="{42D4CB45-1315-4C2C-A480-A37915DDB9C7}">
      <dgm:prSet/>
      <dgm:spPr/>
      <dgm:t>
        <a:bodyPr/>
        <a:lstStyle/>
        <a:p>
          <a:endParaRPr lang="de-DE"/>
        </a:p>
      </dgm:t>
    </dgm:pt>
    <dgm:pt modelId="{81DED60C-6CD7-482E-AF5E-7A467F72EEBB}">
      <dgm:prSet custT="1"/>
      <dgm:spPr/>
      <dgm:t>
        <a:bodyPr/>
        <a:lstStyle/>
        <a:p>
          <a:r>
            <a:rPr lang="de-DE" sz="1400" dirty="0"/>
            <a:t>Stress und ungünstige Bewältigung</a:t>
          </a:r>
        </a:p>
      </dgm:t>
    </dgm:pt>
    <dgm:pt modelId="{00D89909-36D7-469E-9519-D159EFFA5796}" type="parTrans" cxnId="{5228F7C4-C24E-4E60-93FE-4EB7C5B21C1A}">
      <dgm:prSet/>
      <dgm:spPr/>
      <dgm:t>
        <a:bodyPr/>
        <a:lstStyle/>
        <a:p>
          <a:endParaRPr lang="de-DE"/>
        </a:p>
      </dgm:t>
    </dgm:pt>
    <dgm:pt modelId="{FAA652E0-A0FF-49DC-A9D6-29117DA5A4EC}" type="sibTrans" cxnId="{5228F7C4-C24E-4E60-93FE-4EB7C5B21C1A}">
      <dgm:prSet/>
      <dgm:spPr/>
      <dgm:t>
        <a:bodyPr/>
        <a:lstStyle/>
        <a:p>
          <a:endParaRPr lang="de-DE"/>
        </a:p>
      </dgm:t>
    </dgm:pt>
    <dgm:pt modelId="{499390CE-79A2-4D92-A8AF-9C574ECBDC74}">
      <dgm:prSet custT="1"/>
      <dgm:spPr/>
      <dgm:t>
        <a:bodyPr/>
        <a:lstStyle/>
        <a:p>
          <a:r>
            <a:rPr lang="de-DE" sz="1400" dirty="0"/>
            <a:t>gleichgültige, verständnislose Erziehung</a:t>
          </a:r>
        </a:p>
      </dgm:t>
    </dgm:pt>
    <dgm:pt modelId="{106BDE38-348B-4FF1-A15E-B79C584FE9A6}" type="parTrans" cxnId="{C6F5F4E5-5EFF-40C8-AAA1-BEF28E824E21}">
      <dgm:prSet/>
      <dgm:spPr/>
      <dgm:t>
        <a:bodyPr/>
        <a:lstStyle/>
        <a:p>
          <a:endParaRPr lang="de-DE"/>
        </a:p>
      </dgm:t>
    </dgm:pt>
    <dgm:pt modelId="{01ADDAAB-68F9-4B3D-8370-6F31E36AE52F}" type="sibTrans" cxnId="{C6F5F4E5-5EFF-40C8-AAA1-BEF28E824E21}">
      <dgm:prSet/>
      <dgm:spPr/>
      <dgm:t>
        <a:bodyPr/>
        <a:lstStyle/>
        <a:p>
          <a:endParaRPr lang="de-DE"/>
        </a:p>
      </dgm:t>
    </dgm:pt>
    <dgm:pt modelId="{2325F3D7-7463-4359-9F13-0B4CA9E459BD}">
      <dgm:prSet custT="1"/>
      <dgm:spPr/>
      <dgm:t>
        <a:bodyPr/>
        <a:lstStyle/>
        <a:p>
          <a:r>
            <a:rPr lang="de-DE" sz="1400" dirty="0"/>
            <a:t>Trennung der Eltern, zerrüttete Familien, süchtige Freunde, Eltern</a:t>
          </a:r>
        </a:p>
      </dgm:t>
    </dgm:pt>
    <dgm:pt modelId="{8A35335E-E9C6-4045-BFED-DE27454F6EAF}" type="parTrans" cxnId="{1DA4CBE0-EB76-4961-BACF-8D7DC32C6A37}">
      <dgm:prSet/>
      <dgm:spPr/>
      <dgm:t>
        <a:bodyPr/>
        <a:lstStyle/>
        <a:p>
          <a:endParaRPr lang="de-DE"/>
        </a:p>
      </dgm:t>
    </dgm:pt>
    <dgm:pt modelId="{3F717880-B542-400D-890F-A5724BD450AE}" type="sibTrans" cxnId="{1DA4CBE0-EB76-4961-BACF-8D7DC32C6A37}">
      <dgm:prSet/>
      <dgm:spPr/>
      <dgm:t>
        <a:bodyPr/>
        <a:lstStyle/>
        <a:p>
          <a:endParaRPr lang="de-DE"/>
        </a:p>
      </dgm:t>
    </dgm:pt>
    <dgm:pt modelId="{2EECD4D8-05ED-429E-B6B9-FF1600CFB6B2}">
      <dgm:prSet phldrT="[Text]" custT="1"/>
      <dgm:spPr/>
      <dgm:t>
        <a:bodyPr/>
        <a:lstStyle/>
        <a:p>
          <a:endParaRPr lang="de-DE" sz="1050" dirty="0"/>
        </a:p>
      </dgm:t>
    </dgm:pt>
    <dgm:pt modelId="{37AE0B54-DAF0-4666-9955-FEDCB477CAEC}" type="parTrans" cxnId="{1B60892C-2694-4AED-9A66-1A2B0E3835EA}">
      <dgm:prSet/>
      <dgm:spPr/>
      <dgm:t>
        <a:bodyPr/>
        <a:lstStyle/>
        <a:p>
          <a:endParaRPr lang="de-DE"/>
        </a:p>
      </dgm:t>
    </dgm:pt>
    <dgm:pt modelId="{B9DB3E31-6D90-430C-8A30-A1BF8BB26073}" type="sibTrans" cxnId="{1B60892C-2694-4AED-9A66-1A2B0E3835EA}">
      <dgm:prSet/>
      <dgm:spPr/>
      <dgm:t>
        <a:bodyPr/>
        <a:lstStyle/>
        <a:p>
          <a:endParaRPr lang="de-DE"/>
        </a:p>
      </dgm:t>
    </dgm:pt>
    <dgm:pt modelId="{5925F0CD-5F75-4BAF-B761-F54D6CE4F03F}" type="pres">
      <dgm:prSet presAssocID="{ACCC52EE-E6E4-424E-96AC-4FC86E29DF5E}" presName="Name0" presStyleCnt="0">
        <dgm:presLayoutVars>
          <dgm:dir/>
          <dgm:animLvl val="lvl"/>
          <dgm:resizeHandles val="exact"/>
        </dgm:presLayoutVars>
      </dgm:prSet>
      <dgm:spPr/>
    </dgm:pt>
    <dgm:pt modelId="{B18DE985-3B13-421A-BFB1-884DF01921DB}" type="pres">
      <dgm:prSet presAssocID="{DFFAF32A-0F56-4E08-848C-CCDFBA284802}" presName="compositeNode" presStyleCnt="0">
        <dgm:presLayoutVars>
          <dgm:bulletEnabled val="1"/>
        </dgm:presLayoutVars>
      </dgm:prSet>
      <dgm:spPr/>
    </dgm:pt>
    <dgm:pt modelId="{9F198AB3-2AF4-4196-8C2B-1D15EF29631F}" type="pres">
      <dgm:prSet presAssocID="{DFFAF32A-0F56-4E08-848C-CCDFBA284802}" presName="bgRect" presStyleLbl="node1" presStyleIdx="0" presStyleCnt="3"/>
      <dgm:spPr/>
    </dgm:pt>
    <dgm:pt modelId="{D21B681F-755D-473F-B757-0930D65D6A55}" type="pres">
      <dgm:prSet presAssocID="{DFFAF32A-0F56-4E08-848C-CCDFBA284802}" presName="parentNode" presStyleLbl="node1" presStyleIdx="0" presStyleCnt="3">
        <dgm:presLayoutVars>
          <dgm:chMax val="0"/>
          <dgm:bulletEnabled val="1"/>
        </dgm:presLayoutVars>
      </dgm:prSet>
      <dgm:spPr/>
    </dgm:pt>
    <dgm:pt modelId="{9B44907B-7D8A-4F43-9797-F1D558E529CC}" type="pres">
      <dgm:prSet presAssocID="{DFFAF32A-0F56-4E08-848C-CCDFBA284802}" presName="childNode" presStyleLbl="node1" presStyleIdx="0" presStyleCnt="3">
        <dgm:presLayoutVars>
          <dgm:bulletEnabled val="1"/>
        </dgm:presLayoutVars>
      </dgm:prSet>
      <dgm:spPr/>
    </dgm:pt>
    <dgm:pt modelId="{F1E45116-E68C-4914-AF3A-2F06D5F89F44}" type="pres">
      <dgm:prSet presAssocID="{2BFF3EA3-A0A4-4C05-A33E-2625A6D90E06}" presName="hSp" presStyleCnt="0"/>
      <dgm:spPr/>
    </dgm:pt>
    <dgm:pt modelId="{CFAABD4B-3EEF-408F-AE58-0DD1125BF3C9}" type="pres">
      <dgm:prSet presAssocID="{2BFF3EA3-A0A4-4C05-A33E-2625A6D90E06}" presName="vProcSp" presStyleCnt="0"/>
      <dgm:spPr/>
    </dgm:pt>
    <dgm:pt modelId="{9B2AC92C-0D03-444B-A77B-01528952F4C0}" type="pres">
      <dgm:prSet presAssocID="{2BFF3EA3-A0A4-4C05-A33E-2625A6D90E06}" presName="vSp1" presStyleCnt="0"/>
      <dgm:spPr/>
    </dgm:pt>
    <dgm:pt modelId="{E2936A7F-6119-4408-9B3A-20DB183D9862}" type="pres">
      <dgm:prSet presAssocID="{2BFF3EA3-A0A4-4C05-A33E-2625A6D90E06}" presName="simulatedConn" presStyleLbl="solidFgAcc1" presStyleIdx="0" presStyleCnt="2"/>
      <dgm:spPr/>
    </dgm:pt>
    <dgm:pt modelId="{7594D900-CBF2-43BB-8602-26F8611184FD}" type="pres">
      <dgm:prSet presAssocID="{2BFF3EA3-A0A4-4C05-A33E-2625A6D90E06}" presName="vSp2" presStyleCnt="0"/>
      <dgm:spPr/>
    </dgm:pt>
    <dgm:pt modelId="{9CC3656A-5ADE-432B-862E-9460C2A04036}" type="pres">
      <dgm:prSet presAssocID="{2BFF3EA3-A0A4-4C05-A33E-2625A6D90E06}" presName="sibTrans" presStyleCnt="0"/>
      <dgm:spPr/>
    </dgm:pt>
    <dgm:pt modelId="{747C4B55-A7A3-44B6-B7D0-279BFEA1E87D}" type="pres">
      <dgm:prSet presAssocID="{0EFE3652-1CC0-4980-A4BB-1AFE9F79A212}" presName="compositeNode" presStyleCnt="0">
        <dgm:presLayoutVars>
          <dgm:bulletEnabled val="1"/>
        </dgm:presLayoutVars>
      </dgm:prSet>
      <dgm:spPr/>
    </dgm:pt>
    <dgm:pt modelId="{DA57B9E0-AE0C-4B23-9CD0-432B9FB6F38A}" type="pres">
      <dgm:prSet presAssocID="{0EFE3652-1CC0-4980-A4BB-1AFE9F79A212}" presName="bgRect" presStyleLbl="node1" presStyleIdx="1" presStyleCnt="3"/>
      <dgm:spPr/>
    </dgm:pt>
    <dgm:pt modelId="{71AD44A0-7579-4CC9-882C-91ACD569E9F0}" type="pres">
      <dgm:prSet presAssocID="{0EFE3652-1CC0-4980-A4BB-1AFE9F79A212}" presName="parentNode" presStyleLbl="node1" presStyleIdx="1" presStyleCnt="3">
        <dgm:presLayoutVars>
          <dgm:chMax val="0"/>
          <dgm:bulletEnabled val="1"/>
        </dgm:presLayoutVars>
      </dgm:prSet>
      <dgm:spPr/>
    </dgm:pt>
    <dgm:pt modelId="{D14588E7-4AC1-4438-BD24-A651FEDD880E}" type="pres">
      <dgm:prSet presAssocID="{0EFE3652-1CC0-4980-A4BB-1AFE9F79A212}" presName="childNode" presStyleLbl="node1" presStyleIdx="1" presStyleCnt="3">
        <dgm:presLayoutVars>
          <dgm:bulletEnabled val="1"/>
        </dgm:presLayoutVars>
      </dgm:prSet>
      <dgm:spPr/>
    </dgm:pt>
    <dgm:pt modelId="{AF81ABED-E5D2-4270-8AAF-7F3087EB8824}" type="pres">
      <dgm:prSet presAssocID="{AB5E9C4F-24CC-4177-AA4A-5B8CD91E5F8F}" presName="hSp" presStyleCnt="0"/>
      <dgm:spPr/>
    </dgm:pt>
    <dgm:pt modelId="{3FB9C3DD-DC90-45B4-A3C3-DEBDF732FED0}" type="pres">
      <dgm:prSet presAssocID="{AB5E9C4F-24CC-4177-AA4A-5B8CD91E5F8F}" presName="vProcSp" presStyleCnt="0"/>
      <dgm:spPr/>
    </dgm:pt>
    <dgm:pt modelId="{3231669D-4249-4884-BBE9-A8B73A0A1FD2}" type="pres">
      <dgm:prSet presAssocID="{AB5E9C4F-24CC-4177-AA4A-5B8CD91E5F8F}" presName="vSp1" presStyleCnt="0"/>
      <dgm:spPr/>
    </dgm:pt>
    <dgm:pt modelId="{71103401-A6FC-47EF-A79E-06640092EDFF}" type="pres">
      <dgm:prSet presAssocID="{AB5E9C4F-24CC-4177-AA4A-5B8CD91E5F8F}" presName="simulatedConn" presStyleLbl="solidFgAcc1" presStyleIdx="1" presStyleCnt="2"/>
      <dgm:spPr/>
    </dgm:pt>
    <dgm:pt modelId="{1625ED63-51B6-4AAE-A8E4-822B324A51A6}" type="pres">
      <dgm:prSet presAssocID="{AB5E9C4F-24CC-4177-AA4A-5B8CD91E5F8F}" presName="vSp2" presStyleCnt="0"/>
      <dgm:spPr/>
    </dgm:pt>
    <dgm:pt modelId="{BACB2B9D-9F22-42F0-BCD2-4F9B8C4FFA75}" type="pres">
      <dgm:prSet presAssocID="{AB5E9C4F-24CC-4177-AA4A-5B8CD91E5F8F}" presName="sibTrans" presStyleCnt="0"/>
      <dgm:spPr/>
    </dgm:pt>
    <dgm:pt modelId="{BD1E84ED-33EC-472F-9172-9899C8B90742}" type="pres">
      <dgm:prSet presAssocID="{774490D5-71D1-40BA-94BA-A3AA3200049D}" presName="compositeNode" presStyleCnt="0">
        <dgm:presLayoutVars>
          <dgm:bulletEnabled val="1"/>
        </dgm:presLayoutVars>
      </dgm:prSet>
      <dgm:spPr/>
    </dgm:pt>
    <dgm:pt modelId="{053CAB41-9BE8-4122-A973-F8C225C45064}" type="pres">
      <dgm:prSet presAssocID="{774490D5-71D1-40BA-94BA-A3AA3200049D}" presName="bgRect" presStyleLbl="node1" presStyleIdx="2" presStyleCnt="3"/>
      <dgm:spPr/>
    </dgm:pt>
    <dgm:pt modelId="{8CA4FE06-1F3B-4058-91BE-4DC3AE6C45E1}" type="pres">
      <dgm:prSet presAssocID="{774490D5-71D1-40BA-94BA-A3AA3200049D}" presName="parentNode" presStyleLbl="node1" presStyleIdx="2" presStyleCnt="3">
        <dgm:presLayoutVars>
          <dgm:chMax val="0"/>
          <dgm:bulletEnabled val="1"/>
        </dgm:presLayoutVars>
      </dgm:prSet>
      <dgm:spPr/>
    </dgm:pt>
    <dgm:pt modelId="{C5F23E48-351C-469E-9099-FDF50B649CA0}" type="pres">
      <dgm:prSet presAssocID="{774490D5-71D1-40BA-94BA-A3AA3200049D}" presName="childNode" presStyleLbl="node1" presStyleIdx="2" presStyleCnt="3">
        <dgm:presLayoutVars>
          <dgm:bulletEnabled val="1"/>
        </dgm:presLayoutVars>
      </dgm:prSet>
      <dgm:spPr/>
    </dgm:pt>
  </dgm:ptLst>
  <dgm:cxnLst>
    <dgm:cxn modelId="{D0CA210A-B622-45F5-BA78-49402BE3DFBC}" type="presOf" srcId="{DFFAF32A-0F56-4E08-848C-CCDFBA284802}" destId="{9F198AB3-2AF4-4196-8C2B-1D15EF29631F}" srcOrd="0" destOrd="0" presId="urn:microsoft.com/office/officeart/2005/8/layout/hProcess7"/>
    <dgm:cxn modelId="{7B1CD20D-D9E9-426B-B9EC-5FB4A8D2920A}" type="presOf" srcId="{64CA43E4-B345-483B-ADCC-7CE65435556E}" destId="{D14588E7-4AC1-4438-BD24-A651FEDD880E}" srcOrd="0" destOrd="3" presId="urn:microsoft.com/office/officeart/2005/8/layout/hProcess7"/>
    <dgm:cxn modelId="{55E9FB0E-BD3C-4A0C-B120-9D9A8F17BFE5}" srcId="{774490D5-71D1-40BA-94BA-A3AA3200049D}" destId="{C745F656-E8CA-4CAC-B50C-1F7FD322E15B}" srcOrd="5" destOrd="0" parTransId="{0F319F49-4DE0-4854-BE60-BF3D873C6082}" sibTransId="{A9DCCA10-4F6C-45AC-96E2-A2F0236B7054}"/>
    <dgm:cxn modelId="{CF62881C-0DA6-4751-983F-D4C86BF4CB43}" srcId="{DFFAF32A-0F56-4E08-848C-CCDFBA284802}" destId="{DFC5FE89-C5E0-4D77-B28F-1EA2F6CC651C}" srcOrd="0" destOrd="0" parTransId="{A8F157BE-F784-4AD8-81F2-C2CF7A0937E0}" sibTransId="{38B78309-E97B-46B2-926B-D30998E6653E}"/>
    <dgm:cxn modelId="{C1F59A1C-7B17-4AF4-A9D9-9D76BACC2805}" srcId="{774490D5-71D1-40BA-94BA-A3AA3200049D}" destId="{BE6F2DA0-6B23-4E7D-98AF-30F6A28C8DD3}" srcOrd="6" destOrd="0" parTransId="{4C2F8C19-B632-410D-8559-A29B69936303}" sibTransId="{989A4372-CA46-4CEA-B0A9-8AE6ACAB8CB3}"/>
    <dgm:cxn modelId="{E33E681E-5F67-46A5-A12C-375C73FF05C0}" type="presOf" srcId="{7B5C8569-6840-452A-A4FE-95A14B8F7237}" destId="{D14588E7-4AC1-4438-BD24-A651FEDD880E}" srcOrd="0" destOrd="5" presId="urn:microsoft.com/office/officeart/2005/8/layout/hProcess7"/>
    <dgm:cxn modelId="{FD0EB523-CD22-4DC9-A36A-39DDF8FE7B64}" srcId="{0EFE3652-1CC0-4980-A4BB-1AFE9F79A212}" destId="{7B5C8569-6840-452A-A4FE-95A14B8F7237}" srcOrd="5" destOrd="0" parTransId="{42E2835C-C375-4A70-84B9-0BB9F8E21193}" sibTransId="{26A1FE50-7968-412C-A618-4A71E17F9D32}"/>
    <dgm:cxn modelId="{220B2329-5DC6-483B-BFF8-580EA4E6D055}" srcId="{0EFE3652-1CC0-4980-A4BB-1AFE9F79A212}" destId="{64CA43E4-B345-483B-ADCC-7CE65435556E}" srcOrd="3" destOrd="0" parTransId="{A7D1FDB6-C038-4F4E-95FB-F56C707B9BBC}" sibTransId="{A13D5DFB-B5B2-45D7-9C0F-6FF9F1899518}"/>
    <dgm:cxn modelId="{1B60892C-2694-4AED-9A66-1A2B0E3835EA}" srcId="{DFC5FE89-C5E0-4D77-B28F-1EA2F6CC651C}" destId="{2EECD4D8-05ED-429E-B6B9-FF1600CFB6B2}" srcOrd="1" destOrd="0" parTransId="{37AE0B54-DAF0-4666-9955-FEDCB477CAEC}" sibTransId="{B9DB3E31-6D90-430C-8A30-A1BF8BB26073}"/>
    <dgm:cxn modelId="{2434B430-50D8-40BD-872C-061D842FA5CF}" srcId="{DFFAF32A-0F56-4E08-848C-CCDFBA284802}" destId="{6EBA3AB6-6BC6-41BF-91AF-AC823B061906}" srcOrd="1" destOrd="0" parTransId="{237D6D56-C1A8-4C7A-841E-AF5A24EEF541}" sibTransId="{2C061BF0-A799-4535-B669-E91C0E482195}"/>
    <dgm:cxn modelId="{77C27137-4F53-45C1-8681-45AF20CD9017}" srcId="{0EFE3652-1CC0-4980-A4BB-1AFE9F79A212}" destId="{3D220219-F55E-4B12-A466-D23542DE78C1}" srcOrd="2" destOrd="0" parTransId="{5AA8C0D6-C5E1-4D20-88A9-364844ECA16D}" sibTransId="{97A10690-6DF4-4A17-8B81-AF4141A72B1F}"/>
    <dgm:cxn modelId="{DEDF483B-DDF6-459C-901A-C72163065FEF}" type="presOf" srcId="{FD1F0287-D4E3-46FB-BF32-29000D893AC4}" destId="{C5F23E48-351C-469E-9099-FDF50B649CA0}" srcOrd="0" destOrd="0" presId="urn:microsoft.com/office/officeart/2005/8/layout/hProcess7"/>
    <dgm:cxn modelId="{2FBCDE3F-B90D-4D09-BF80-085514FDF41E}" type="presOf" srcId="{0EFE3652-1CC0-4980-A4BB-1AFE9F79A212}" destId="{71AD44A0-7579-4CC9-882C-91ACD569E9F0}" srcOrd="1" destOrd="0" presId="urn:microsoft.com/office/officeart/2005/8/layout/hProcess7"/>
    <dgm:cxn modelId="{A4411740-362B-4894-A9D8-3BB9EEBF37F3}" type="presOf" srcId="{ACCC52EE-E6E4-424E-96AC-4FC86E29DF5E}" destId="{5925F0CD-5F75-4BAF-B761-F54D6CE4F03F}" srcOrd="0" destOrd="0" presId="urn:microsoft.com/office/officeart/2005/8/layout/hProcess7"/>
    <dgm:cxn modelId="{1569B440-8DDF-48A1-B70A-EBC5F7FA2DDF}" type="presOf" srcId="{2EECD4D8-05ED-429E-B6B9-FF1600CFB6B2}" destId="{9B44907B-7D8A-4F43-9797-F1D558E529CC}" srcOrd="0" destOrd="2" presId="urn:microsoft.com/office/officeart/2005/8/layout/hProcess7"/>
    <dgm:cxn modelId="{ABFF9D63-6347-4F0C-91E0-634177B14157}" type="presOf" srcId="{499390CE-79A2-4D92-A8AF-9C574ECBDC74}" destId="{C5F23E48-351C-469E-9099-FDF50B649CA0}" srcOrd="0" destOrd="9" presId="urn:microsoft.com/office/officeart/2005/8/layout/hProcess7"/>
    <dgm:cxn modelId="{5CC3B645-1792-4A26-89A3-CF6F2F030228}" srcId="{774490D5-71D1-40BA-94BA-A3AA3200049D}" destId="{53B6EFED-204F-429A-9E5A-184EE3E76565}" srcOrd="1" destOrd="0" parTransId="{570D9064-A1D8-43D8-A2B3-BD6724C86A1E}" sibTransId="{7FBB6AE3-5DBD-4B1C-B1BC-79F5D2F8F3F9}"/>
    <dgm:cxn modelId="{42D4CB45-1315-4C2C-A480-A37915DDB9C7}" srcId="{774490D5-71D1-40BA-94BA-A3AA3200049D}" destId="{2A4F3246-22D1-4087-B9E9-5B063958EFC6}" srcOrd="7" destOrd="0" parTransId="{D4E92A33-1250-44B8-81AF-899E892BEC57}" sibTransId="{B04D336C-02EE-4BFF-B47A-2C93C3C5812E}"/>
    <dgm:cxn modelId="{F8347066-8AFB-4CA6-AEEC-A5BBFD19277B}" type="presOf" srcId="{A7755093-9C60-465B-BDA1-257828D3BB28}" destId="{D14588E7-4AC1-4438-BD24-A651FEDD880E}" srcOrd="0" destOrd="1" presId="urn:microsoft.com/office/officeart/2005/8/layout/hProcess7"/>
    <dgm:cxn modelId="{A703EF6D-8E56-4977-A44F-A4CB5B7F31EF}" type="presOf" srcId="{08B86836-09C5-44AF-A7DF-03AF78230332}" destId="{C5F23E48-351C-469E-9099-FDF50B649CA0}" srcOrd="0" destOrd="2" presId="urn:microsoft.com/office/officeart/2005/8/layout/hProcess7"/>
    <dgm:cxn modelId="{E5DD7B72-5D62-4454-B649-9A93F20BCDDA}" type="presOf" srcId="{6EBA3AB6-6BC6-41BF-91AF-AC823B061906}" destId="{9B44907B-7D8A-4F43-9797-F1D558E529CC}" srcOrd="0" destOrd="3" presId="urn:microsoft.com/office/officeart/2005/8/layout/hProcess7"/>
    <dgm:cxn modelId="{D4864853-61E1-4B12-9CE5-F325A6E2467A}" srcId="{ACCC52EE-E6E4-424E-96AC-4FC86E29DF5E}" destId="{DFFAF32A-0F56-4E08-848C-CCDFBA284802}" srcOrd="0" destOrd="0" parTransId="{9CBE07B3-4E48-4D0C-9201-8BB6C6E98B79}" sibTransId="{2BFF3EA3-A0A4-4C05-A33E-2625A6D90E06}"/>
    <dgm:cxn modelId="{4F021976-C9F5-4AEB-AD60-29CCC5BD225B}" type="presOf" srcId="{DB81F5D5-B6A6-47A2-A6D8-13E88FE88314}" destId="{D14588E7-4AC1-4438-BD24-A651FEDD880E}" srcOrd="0" destOrd="4" presId="urn:microsoft.com/office/officeart/2005/8/layout/hProcess7"/>
    <dgm:cxn modelId="{18F5E676-ADDF-45B3-A799-D772274AF34B}" srcId="{ACCC52EE-E6E4-424E-96AC-4FC86E29DF5E}" destId="{774490D5-71D1-40BA-94BA-A3AA3200049D}" srcOrd="2" destOrd="0" parTransId="{F1B7397E-0E70-4761-8ADC-6AC1D8F7412D}" sibTransId="{975AAB42-0E55-4128-BC20-754E72A2C855}"/>
    <dgm:cxn modelId="{A9A17C78-87A6-43DA-8560-7462CE54594F}" type="presOf" srcId="{C745F656-E8CA-4CAC-B50C-1F7FD322E15B}" destId="{C5F23E48-351C-469E-9099-FDF50B649CA0}" srcOrd="0" destOrd="5" presId="urn:microsoft.com/office/officeart/2005/8/layout/hProcess7"/>
    <dgm:cxn modelId="{EFD8947B-9062-43F9-ACDF-B58FE74B2161}" type="presOf" srcId="{44CE4E10-DD88-49BB-A84F-D7739D689955}" destId="{9B44907B-7D8A-4F43-9797-F1D558E529CC}" srcOrd="0" destOrd="1" presId="urn:microsoft.com/office/officeart/2005/8/layout/hProcess7"/>
    <dgm:cxn modelId="{C009E783-B292-45A9-BB75-9324F19E24B0}" srcId="{774490D5-71D1-40BA-94BA-A3AA3200049D}" destId="{08B86836-09C5-44AF-A7DF-03AF78230332}" srcOrd="2" destOrd="0" parTransId="{118E175B-0AA7-48FF-A608-17C936276D4F}" sibTransId="{3DD7A9F4-2720-4009-80AD-86BC33D02C2B}"/>
    <dgm:cxn modelId="{57FBA986-3D7B-4D42-81BC-122FE92069C8}" type="presOf" srcId="{BE6F2DA0-6B23-4E7D-98AF-30F6A28C8DD3}" destId="{C5F23E48-351C-469E-9099-FDF50B649CA0}" srcOrd="0" destOrd="6" presId="urn:microsoft.com/office/officeart/2005/8/layout/hProcess7"/>
    <dgm:cxn modelId="{63BE4795-F79D-4E13-8171-F40B45786371}" srcId="{DFC5FE89-C5E0-4D77-B28F-1EA2F6CC651C}" destId="{44CE4E10-DD88-49BB-A84F-D7739D689955}" srcOrd="0" destOrd="0" parTransId="{0993A203-5DE1-46A1-BB7F-6FE4BF21E200}" sibTransId="{33DF7B32-489B-41C0-9726-5C6233EE0621}"/>
    <dgm:cxn modelId="{3D12249C-DB63-4CB7-A868-F9282AB449B2}" type="presOf" srcId="{6496F59F-5B8E-4536-9795-1483F1DDACC1}" destId="{C5F23E48-351C-469E-9099-FDF50B649CA0}" srcOrd="0" destOrd="4" presId="urn:microsoft.com/office/officeart/2005/8/layout/hProcess7"/>
    <dgm:cxn modelId="{B509D2A2-2988-4C2D-81EC-D6E5D64705AA}" type="presOf" srcId="{81DED60C-6CD7-482E-AF5E-7A467F72EEBB}" destId="{C5F23E48-351C-469E-9099-FDF50B649CA0}" srcOrd="0" destOrd="8" presId="urn:microsoft.com/office/officeart/2005/8/layout/hProcess7"/>
    <dgm:cxn modelId="{2430DCA9-28EF-40B6-931C-A43B6D4B8D97}" type="presOf" srcId="{3D220219-F55E-4B12-A466-D23542DE78C1}" destId="{D14588E7-4AC1-4438-BD24-A651FEDD880E}" srcOrd="0" destOrd="2" presId="urn:microsoft.com/office/officeart/2005/8/layout/hProcess7"/>
    <dgm:cxn modelId="{CE6D49AC-F87F-4286-B4A4-E2EC0AC44028}" srcId="{0EFE3652-1CC0-4980-A4BB-1AFE9F79A212}" destId="{74B62296-E905-4F7B-B732-C5BA3D4819E0}" srcOrd="0" destOrd="0" parTransId="{715595CF-650E-4A35-9BF4-32B3E6CE528C}" sibTransId="{27539424-9B0C-408E-AC99-A4AF75F942ED}"/>
    <dgm:cxn modelId="{467010AE-E61C-4C91-AB1C-30931D84A45A}" type="presOf" srcId="{774490D5-71D1-40BA-94BA-A3AA3200049D}" destId="{053CAB41-9BE8-4122-A973-F8C225C45064}" srcOrd="0" destOrd="0" presId="urn:microsoft.com/office/officeart/2005/8/layout/hProcess7"/>
    <dgm:cxn modelId="{911AE3B0-B3E1-4EB9-B0C1-A8E024B36AD4}" type="presOf" srcId="{2A4F3246-22D1-4087-B9E9-5B063958EFC6}" destId="{C5F23E48-351C-469E-9099-FDF50B649CA0}" srcOrd="0" destOrd="7" presId="urn:microsoft.com/office/officeart/2005/8/layout/hProcess7"/>
    <dgm:cxn modelId="{915E43B2-1EB8-4A7D-85AA-DDA00A6C0845}" type="presOf" srcId="{0EFE3652-1CC0-4980-A4BB-1AFE9F79A212}" destId="{DA57B9E0-AE0C-4B23-9CD0-432B9FB6F38A}" srcOrd="0" destOrd="0" presId="urn:microsoft.com/office/officeart/2005/8/layout/hProcess7"/>
    <dgm:cxn modelId="{ADF6E9B2-6F23-4B31-83F2-DEA879BDFAEB}" srcId="{ACCC52EE-E6E4-424E-96AC-4FC86E29DF5E}" destId="{0EFE3652-1CC0-4980-A4BB-1AFE9F79A212}" srcOrd="1" destOrd="0" parTransId="{C7C2DE05-5AEA-4BEB-925B-440032267021}" sibTransId="{AB5E9C4F-24CC-4177-AA4A-5B8CD91E5F8F}"/>
    <dgm:cxn modelId="{831565B5-0CCF-4C63-964B-439B9C568131}" srcId="{0EFE3652-1CC0-4980-A4BB-1AFE9F79A212}" destId="{A7755093-9C60-465B-BDA1-257828D3BB28}" srcOrd="1" destOrd="0" parTransId="{148FF4DD-25E6-4752-859E-E17B9AD124D4}" sibTransId="{28912B10-A862-4598-BEE3-D9FF327D815F}"/>
    <dgm:cxn modelId="{6B9CC3B6-E077-4DF7-A830-4ECADEB35B02}" srcId="{774490D5-71D1-40BA-94BA-A3AA3200049D}" destId="{FD1F0287-D4E3-46FB-BF32-29000D893AC4}" srcOrd="0" destOrd="0" parTransId="{182D6D59-5439-4C69-B221-23DDAB2ECC55}" sibTransId="{7365F8F4-AAD1-4373-A7E2-997F94C15443}"/>
    <dgm:cxn modelId="{F2E96EC4-5CF0-4E10-A2C1-61F55E28948E}" type="presOf" srcId="{774490D5-71D1-40BA-94BA-A3AA3200049D}" destId="{8CA4FE06-1F3B-4058-91BE-4DC3AE6C45E1}" srcOrd="1" destOrd="0" presId="urn:microsoft.com/office/officeart/2005/8/layout/hProcess7"/>
    <dgm:cxn modelId="{5228F7C4-C24E-4E60-93FE-4EB7C5B21C1A}" srcId="{774490D5-71D1-40BA-94BA-A3AA3200049D}" destId="{81DED60C-6CD7-482E-AF5E-7A467F72EEBB}" srcOrd="8" destOrd="0" parTransId="{00D89909-36D7-469E-9519-D159EFFA5796}" sibTransId="{FAA652E0-A0FF-49DC-A9D6-29117DA5A4EC}"/>
    <dgm:cxn modelId="{675FA1C9-E0D1-47EA-8A7D-A4ED73FF08E9}" srcId="{774490D5-71D1-40BA-94BA-A3AA3200049D}" destId="{6496F59F-5B8E-4536-9795-1483F1DDACC1}" srcOrd="4" destOrd="0" parTransId="{99BE449C-9D68-4D78-95CC-1B3D56F80175}" sibTransId="{4676611A-4511-4523-82EB-3D129B5B1B69}"/>
    <dgm:cxn modelId="{3EE11DCB-399F-498D-9604-6C36C2727E10}" type="presOf" srcId="{2325F3D7-7463-4359-9F13-0B4CA9E459BD}" destId="{C5F23E48-351C-469E-9099-FDF50B649CA0}" srcOrd="0" destOrd="10" presId="urn:microsoft.com/office/officeart/2005/8/layout/hProcess7"/>
    <dgm:cxn modelId="{FBD631CB-F0DD-4022-96A6-565C6A3D919D}" type="presOf" srcId="{DFC5FE89-C5E0-4D77-B28F-1EA2F6CC651C}" destId="{9B44907B-7D8A-4F43-9797-F1D558E529CC}" srcOrd="0" destOrd="0" presId="urn:microsoft.com/office/officeart/2005/8/layout/hProcess7"/>
    <dgm:cxn modelId="{B8C39AD2-E77E-488A-8C30-64206290A095}" srcId="{0EFE3652-1CC0-4980-A4BB-1AFE9F79A212}" destId="{DB81F5D5-B6A6-47A2-A6D8-13E88FE88314}" srcOrd="4" destOrd="0" parTransId="{359D16E2-4E80-4EE4-86BD-60AE81B0BBB7}" sibTransId="{5BC9B679-C882-4628-96A2-3707F1313841}"/>
    <dgm:cxn modelId="{1C8A0AD3-A348-4B77-B55C-ABF8A89D98FB}" srcId="{0EFE3652-1CC0-4980-A4BB-1AFE9F79A212}" destId="{394BD2D6-D265-4C72-875F-819FAC8BF9D6}" srcOrd="6" destOrd="0" parTransId="{FE778A60-DCA6-471E-88EA-CF7004AD8C26}" sibTransId="{17D54B77-CE7E-4057-A52F-1A5C0F1F9E59}"/>
    <dgm:cxn modelId="{A301E3D7-DF13-4582-A681-83F46ACCE51A}" srcId="{774490D5-71D1-40BA-94BA-A3AA3200049D}" destId="{926C9157-62DF-4A21-BFBE-D1BC8127CE91}" srcOrd="3" destOrd="0" parTransId="{5516FA11-E0A0-4289-804E-B2F79A26D22A}" sibTransId="{36277A38-DA4C-4FE8-8C1A-246BD10B2240}"/>
    <dgm:cxn modelId="{1DA4CBE0-EB76-4961-BACF-8D7DC32C6A37}" srcId="{774490D5-71D1-40BA-94BA-A3AA3200049D}" destId="{2325F3D7-7463-4359-9F13-0B4CA9E459BD}" srcOrd="10" destOrd="0" parTransId="{8A35335E-E9C6-4045-BFED-DE27454F6EAF}" sibTransId="{3F717880-B542-400D-890F-A5724BD450AE}"/>
    <dgm:cxn modelId="{8C3D2BE2-05A5-4739-AB67-10BAC0BF4F11}" type="presOf" srcId="{53B6EFED-204F-429A-9E5A-184EE3E76565}" destId="{C5F23E48-351C-469E-9099-FDF50B649CA0}" srcOrd="0" destOrd="1" presId="urn:microsoft.com/office/officeart/2005/8/layout/hProcess7"/>
    <dgm:cxn modelId="{5A3DDCE2-48A3-4B15-B29A-60AF723C30EE}" type="presOf" srcId="{394BD2D6-D265-4C72-875F-819FAC8BF9D6}" destId="{D14588E7-4AC1-4438-BD24-A651FEDD880E}" srcOrd="0" destOrd="6" presId="urn:microsoft.com/office/officeart/2005/8/layout/hProcess7"/>
    <dgm:cxn modelId="{C6F5F4E5-5EFF-40C8-AAA1-BEF28E824E21}" srcId="{774490D5-71D1-40BA-94BA-A3AA3200049D}" destId="{499390CE-79A2-4D92-A8AF-9C574ECBDC74}" srcOrd="9" destOrd="0" parTransId="{106BDE38-348B-4FF1-A15E-B79C584FE9A6}" sibTransId="{01ADDAAB-68F9-4B3D-8370-6F31E36AE52F}"/>
    <dgm:cxn modelId="{4D4580F0-7B91-40DE-BFE0-FF91C4D15327}" type="presOf" srcId="{74B62296-E905-4F7B-B732-C5BA3D4819E0}" destId="{D14588E7-4AC1-4438-BD24-A651FEDD880E}" srcOrd="0" destOrd="0" presId="urn:microsoft.com/office/officeart/2005/8/layout/hProcess7"/>
    <dgm:cxn modelId="{22050FF1-E57F-43E7-A083-055F370B1009}" type="presOf" srcId="{DFFAF32A-0F56-4E08-848C-CCDFBA284802}" destId="{D21B681F-755D-473F-B757-0930D65D6A55}" srcOrd="1" destOrd="0" presId="urn:microsoft.com/office/officeart/2005/8/layout/hProcess7"/>
    <dgm:cxn modelId="{CE9AAAFB-3ED3-40CC-A229-BFAF676A8413}" type="presOf" srcId="{926C9157-62DF-4A21-BFBE-D1BC8127CE91}" destId="{C5F23E48-351C-469E-9099-FDF50B649CA0}" srcOrd="0" destOrd="3" presId="urn:microsoft.com/office/officeart/2005/8/layout/hProcess7"/>
    <dgm:cxn modelId="{E5890E09-91E9-447D-B90A-3935DBA7FA46}" type="presParOf" srcId="{5925F0CD-5F75-4BAF-B761-F54D6CE4F03F}" destId="{B18DE985-3B13-421A-BFB1-884DF01921DB}" srcOrd="0" destOrd="0" presId="urn:microsoft.com/office/officeart/2005/8/layout/hProcess7"/>
    <dgm:cxn modelId="{FC5436FD-E506-4CEE-AD90-F621F076C0E9}" type="presParOf" srcId="{B18DE985-3B13-421A-BFB1-884DF01921DB}" destId="{9F198AB3-2AF4-4196-8C2B-1D15EF29631F}" srcOrd="0" destOrd="0" presId="urn:microsoft.com/office/officeart/2005/8/layout/hProcess7"/>
    <dgm:cxn modelId="{E66CBEA9-EE5A-4624-852D-7D1B860B81B2}" type="presParOf" srcId="{B18DE985-3B13-421A-BFB1-884DF01921DB}" destId="{D21B681F-755D-473F-B757-0930D65D6A55}" srcOrd="1" destOrd="0" presId="urn:microsoft.com/office/officeart/2005/8/layout/hProcess7"/>
    <dgm:cxn modelId="{43DBD8CE-ACB5-4BB6-83F0-AE116BA13C43}" type="presParOf" srcId="{B18DE985-3B13-421A-BFB1-884DF01921DB}" destId="{9B44907B-7D8A-4F43-9797-F1D558E529CC}" srcOrd="2" destOrd="0" presId="urn:microsoft.com/office/officeart/2005/8/layout/hProcess7"/>
    <dgm:cxn modelId="{53C0574D-7CA2-4BAE-BAC3-D610392613D3}" type="presParOf" srcId="{5925F0CD-5F75-4BAF-B761-F54D6CE4F03F}" destId="{F1E45116-E68C-4914-AF3A-2F06D5F89F44}" srcOrd="1" destOrd="0" presId="urn:microsoft.com/office/officeart/2005/8/layout/hProcess7"/>
    <dgm:cxn modelId="{CBD2D3A1-72DA-445B-B23E-F6451883FAF9}" type="presParOf" srcId="{5925F0CD-5F75-4BAF-B761-F54D6CE4F03F}" destId="{CFAABD4B-3EEF-408F-AE58-0DD1125BF3C9}" srcOrd="2" destOrd="0" presId="urn:microsoft.com/office/officeart/2005/8/layout/hProcess7"/>
    <dgm:cxn modelId="{625B4C7D-9923-4892-AF1B-FA230A04A447}" type="presParOf" srcId="{CFAABD4B-3EEF-408F-AE58-0DD1125BF3C9}" destId="{9B2AC92C-0D03-444B-A77B-01528952F4C0}" srcOrd="0" destOrd="0" presId="urn:microsoft.com/office/officeart/2005/8/layout/hProcess7"/>
    <dgm:cxn modelId="{EC477FD9-E975-4DCE-AE26-9BBF272BE44E}" type="presParOf" srcId="{CFAABD4B-3EEF-408F-AE58-0DD1125BF3C9}" destId="{E2936A7F-6119-4408-9B3A-20DB183D9862}" srcOrd="1" destOrd="0" presId="urn:microsoft.com/office/officeart/2005/8/layout/hProcess7"/>
    <dgm:cxn modelId="{E39DABDF-0088-4B58-BD9D-776D9D9A666A}" type="presParOf" srcId="{CFAABD4B-3EEF-408F-AE58-0DD1125BF3C9}" destId="{7594D900-CBF2-43BB-8602-26F8611184FD}" srcOrd="2" destOrd="0" presId="urn:microsoft.com/office/officeart/2005/8/layout/hProcess7"/>
    <dgm:cxn modelId="{3F643027-D287-46C1-AC2C-715D17F9AA91}" type="presParOf" srcId="{5925F0CD-5F75-4BAF-B761-F54D6CE4F03F}" destId="{9CC3656A-5ADE-432B-862E-9460C2A04036}" srcOrd="3" destOrd="0" presId="urn:microsoft.com/office/officeart/2005/8/layout/hProcess7"/>
    <dgm:cxn modelId="{7AA68275-A57A-4190-916B-128BCA09EF52}" type="presParOf" srcId="{5925F0CD-5F75-4BAF-B761-F54D6CE4F03F}" destId="{747C4B55-A7A3-44B6-B7D0-279BFEA1E87D}" srcOrd="4" destOrd="0" presId="urn:microsoft.com/office/officeart/2005/8/layout/hProcess7"/>
    <dgm:cxn modelId="{824DA446-3657-4D1E-90A6-6D7274E11358}" type="presParOf" srcId="{747C4B55-A7A3-44B6-B7D0-279BFEA1E87D}" destId="{DA57B9E0-AE0C-4B23-9CD0-432B9FB6F38A}" srcOrd="0" destOrd="0" presId="urn:microsoft.com/office/officeart/2005/8/layout/hProcess7"/>
    <dgm:cxn modelId="{A264459E-6D54-44E8-B59D-67545F170D0F}" type="presParOf" srcId="{747C4B55-A7A3-44B6-B7D0-279BFEA1E87D}" destId="{71AD44A0-7579-4CC9-882C-91ACD569E9F0}" srcOrd="1" destOrd="0" presId="urn:microsoft.com/office/officeart/2005/8/layout/hProcess7"/>
    <dgm:cxn modelId="{37B13AE1-2FEC-448A-9D0A-11D8DDB9831D}" type="presParOf" srcId="{747C4B55-A7A3-44B6-B7D0-279BFEA1E87D}" destId="{D14588E7-4AC1-4438-BD24-A651FEDD880E}" srcOrd="2" destOrd="0" presId="urn:microsoft.com/office/officeart/2005/8/layout/hProcess7"/>
    <dgm:cxn modelId="{DA367EBE-5CA2-4EB9-A09A-24592F8B0BB9}" type="presParOf" srcId="{5925F0CD-5F75-4BAF-B761-F54D6CE4F03F}" destId="{AF81ABED-E5D2-4270-8AAF-7F3087EB8824}" srcOrd="5" destOrd="0" presId="urn:microsoft.com/office/officeart/2005/8/layout/hProcess7"/>
    <dgm:cxn modelId="{B83FDD84-5552-47B2-9D8B-E0F971824380}" type="presParOf" srcId="{5925F0CD-5F75-4BAF-B761-F54D6CE4F03F}" destId="{3FB9C3DD-DC90-45B4-A3C3-DEBDF732FED0}" srcOrd="6" destOrd="0" presId="urn:microsoft.com/office/officeart/2005/8/layout/hProcess7"/>
    <dgm:cxn modelId="{B6CCFE5A-D521-4D6A-B6FF-212F3BE93850}" type="presParOf" srcId="{3FB9C3DD-DC90-45B4-A3C3-DEBDF732FED0}" destId="{3231669D-4249-4884-BBE9-A8B73A0A1FD2}" srcOrd="0" destOrd="0" presId="urn:microsoft.com/office/officeart/2005/8/layout/hProcess7"/>
    <dgm:cxn modelId="{7FE22467-9F0C-4364-806B-8E936F7212AB}" type="presParOf" srcId="{3FB9C3DD-DC90-45B4-A3C3-DEBDF732FED0}" destId="{71103401-A6FC-47EF-A79E-06640092EDFF}" srcOrd="1" destOrd="0" presId="urn:microsoft.com/office/officeart/2005/8/layout/hProcess7"/>
    <dgm:cxn modelId="{5705F17F-EDF7-4667-83E4-B147F3F9B5CD}" type="presParOf" srcId="{3FB9C3DD-DC90-45B4-A3C3-DEBDF732FED0}" destId="{1625ED63-51B6-4AAE-A8E4-822B324A51A6}" srcOrd="2" destOrd="0" presId="urn:microsoft.com/office/officeart/2005/8/layout/hProcess7"/>
    <dgm:cxn modelId="{47AA90E9-4CB2-42FC-8193-586108D8849A}" type="presParOf" srcId="{5925F0CD-5F75-4BAF-B761-F54D6CE4F03F}" destId="{BACB2B9D-9F22-42F0-BCD2-4F9B8C4FFA75}" srcOrd="7" destOrd="0" presId="urn:microsoft.com/office/officeart/2005/8/layout/hProcess7"/>
    <dgm:cxn modelId="{F021C329-E13C-4634-9B8D-53F045EF8218}" type="presParOf" srcId="{5925F0CD-5F75-4BAF-B761-F54D6CE4F03F}" destId="{BD1E84ED-33EC-472F-9172-9899C8B90742}" srcOrd="8" destOrd="0" presId="urn:microsoft.com/office/officeart/2005/8/layout/hProcess7"/>
    <dgm:cxn modelId="{A9BFA854-AD9A-4DF8-BCEC-BA6FA3E32E8B}" type="presParOf" srcId="{BD1E84ED-33EC-472F-9172-9899C8B90742}" destId="{053CAB41-9BE8-4122-A973-F8C225C45064}" srcOrd="0" destOrd="0" presId="urn:microsoft.com/office/officeart/2005/8/layout/hProcess7"/>
    <dgm:cxn modelId="{F93AAE11-0837-47E6-B657-DA32AA9A2A17}" type="presParOf" srcId="{BD1E84ED-33EC-472F-9172-9899C8B90742}" destId="{8CA4FE06-1F3B-4058-91BE-4DC3AE6C45E1}" srcOrd="1" destOrd="0" presId="urn:microsoft.com/office/officeart/2005/8/layout/hProcess7"/>
    <dgm:cxn modelId="{7CCDAC20-3870-439C-B40D-384C91D1375E}" type="presParOf" srcId="{BD1E84ED-33EC-472F-9172-9899C8B90742}" destId="{C5F23E48-351C-469E-9099-FDF50B649CA0}" srcOrd="2" destOrd="0" presId="urn:microsoft.com/office/officeart/2005/8/layout/hProcess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F35F95E-74A1-45DD-8CA1-6A2749E1E86B}" type="doc">
      <dgm:prSet loTypeId="urn:microsoft.com/office/officeart/2005/8/layout/hList1" loCatId="list" qsTypeId="urn:microsoft.com/office/officeart/2005/8/quickstyle/3d2" qsCatId="3D" csTypeId="urn:microsoft.com/office/officeart/2005/8/colors/accent2_1" csCatId="accent2" phldr="1"/>
      <dgm:spPr/>
      <dgm:t>
        <a:bodyPr/>
        <a:lstStyle/>
        <a:p>
          <a:endParaRPr lang="de-DE"/>
        </a:p>
      </dgm:t>
    </dgm:pt>
    <dgm:pt modelId="{51BAC659-72A2-48BE-B165-9D7FAF988054}">
      <dgm:prSet phldrT="[Text]"/>
      <dgm:spPr/>
      <dgm:t>
        <a:bodyPr/>
        <a:lstStyle/>
        <a:p>
          <a:r>
            <a:rPr lang="de-DE" dirty="0"/>
            <a:t>Hang</a:t>
          </a:r>
        </a:p>
      </dgm:t>
    </dgm:pt>
    <dgm:pt modelId="{DA758349-CB5D-49C2-AAB6-D5C763C30E0E}" type="parTrans" cxnId="{1F46EEEF-64FB-476B-925E-ECF60251AB34}">
      <dgm:prSet/>
      <dgm:spPr/>
      <dgm:t>
        <a:bodyPr/>
        <a:lstStyle/>
        <a:p>
          <a:endParaRPr lang="de-DE"/>
        </a:p>
      </dgm:t>
    </dgm:pt>
    <dgm:pt modelId="{DFAFD69B-2B2B-445F-B36A-B1F3E6E234B6}" type="sibTrans" cxnId="{1F46EEEF-64FB-476B-925E-ECF60251AB34}">
      <dgm:prSet/>
      <dgm:spPr/>
      <dgm:t>
        <a:bodyPr/>
        <a:lstStyle/>
        <a:p>
          <a:endParaRPr lang="de-DE"/>
        </a:p>
      </dgm:t>
    </dgm:pt>
    <dgm:pt modelId="{0D854EFC-4A32-4C2A-96A1-EB37F3E4067E}">
      <dgm:prSet phldrT="[Text]"/>
      <dgm:spPr/>
      <dgm:t>
        <a:bodyPr/>
        <a:lstStyle/>
        <a:p>
          <a:r>
            <a:rPr lang="de-DE" dirty="0"/>
            <a:t>psychischen Abhängigkeit</a:t>
          </a:r>
        </a:p>
      </dgm:t>
    </dgm:pt>
    <dgm:pt modelId="{9E04C256-4DFF-4737-AB29-017712ECF51D}" type="parTrans" cxnId="{D986D16E-3016-4805-A6D4-CA1E01C676FF}">
      <dgm:prSet/>
      <dgm:spPr/>
      <dgm:t>
        <a:bodyPr/>
        <a:lstStyle/>
        <a:p>
          <a:endParaRPr lang="de-DE"/>
        </a:p>
      </dgm:t>
    </dgm:pt>
    <dgm:pt modelId="{A36159E3-C1FA-43B0-BC19-27E8B3FED2FC}" type="sibTrans" cxnId="{D986D16E-3016-4805-A6D4-CA1E01C676FF}">
      <dgm:prSet/>
      <dgm:spPr/>
      <dgm:t>
        <a:bodyPr/>
        <a:lstStyle/>
        <a:p>
          <a:endParaRPr lang="de-DE"/>
        </a:p>
      </dgm:t>
    </dgm:pt>
    <dgm:pt modelId="{4B4579DB-1386-4159-8080-6FB42B80B664}">
      <dgm:prSet phldrT="[Text]"/>
      <dgm:spPr/>
      <dgm:t>
        <a:bodyPr/>
        <a:lstStyle/>
        <a:p>
          <a:r>
            <a:rPr lang="de-DE" dirty="0"/>
            <a:t>Soziale Gefährdung</a:t>
          </a:r>
        </a:p>
      </dgm:t>
    </dgm:pt>
    <dgm:pt modelId="{06E9EFB7-4B96-45F6-B212-9DE20A127463}" type="parTrans" cxnId="{CB1320F1-8C1F-46A9-92A7-2D368EEE3F5E}">
      <dgm:prSet/>
      <dgm:spPr/>
      <dgm:t>
        <a:bodyPr/>
        <a:lstStyle/>
        <a:p>
          <a:endParaRPr lang="de-DE"/>
        </a:p>
      </dgm:t>
    </dgm:pt>
    <dgm:pt modelId="{BA1E9292-8852-47C7-8845-B371CD6FEEEA}" type="sibTrans" cxnId="{CB1320F1-8C1F-46A9-92A7-2D368EEE3F5E}">
      <dgm:prSet/>
      <dgm:spPr/>
      <dgm:t>
        <a:bodyPr/>
        <a:lstStyle/>
        <a:p>
          <a:endParaRPr lang="de-DE"/>
        </a:p>
      </dgm:t>
    </dgm:pt>
    <dgm:pt modelId="{C2A70861-D6A4-4AE6-A49D-65BDF150C5E4}">
      <dgm:prSet phldrT="[Text]"/>
      <dgm:spPr/>
      <dgm:t>
        <a:bodyPr/>
        <a:lstStyle/>
        <a:p>
          <a:r>
            <a:rPr lang="de-DE" dirty="0"/>
            <a:t>Gesundheit, Arbeits- und Leistungsfähigkeit durch Drogen gefährdet</a:t>
          </a:r>
        </a:p>
      </dgm:t>
    </dgm:pt>
    <dgm:pt modelId="{DEC7ED49-1913-47A1-8198-4071CA563B96}" type="parTrans" cxnId="{497525F8-BDAF-424D-B7CE-0A1D627FAA57}">
      <dgm:prSet/>
      <dgm:spPr/>
      <dgm:t>
        <a:bodyPr/>
        <a:lstStyle/>
        <a:p>
          <a:endParaRPr lang="de-DE"/>
        </a:p>
      </dgm:t>
    </dgm:pt>
    <dgm:pt modelId="{FF94A4C6-BD97-42E6-8BD9-9A655BAC0794}" type="sibTrans" cxnId="{497525F8-BDAF-424D-B7CE-0A1D627FAA57}">
      <dgm:prSet/>
      <dgm:spPr/>
      <dgm:t>
        <a:bodyPr/>
        <a:lstStyle/>
        <a:p>
          <a:endParaRPr lang="de-DE"/>
        </a:p>
      </dgm:t>
    </dgm:pt>
    <dgm:pt modelId="{D3DFBCA8-1706-4AE3-B58C-43F7A8ACE132}">
      <dgm:prSet phldrT="[Text]"/>
      <dgm:spPr/>
      <dgm:t>
        <a:bodyPr/>
        <a:lstStyle/>
        <a:p>
          <a:r>
            <a:rPr lang="de-DE" dirty="0"/>
            <a:t>auch bei Beschaffungskriminalität </a:t>
          </a:r>
        </a:p>
      </dgm:t>
    </dgm:pt>
    <dgm:pt modelId="{374783F7-D9CC-4D36-B595-EC95B49296D4}" type="parTrans" cxnId="{9F7179EC-8B8D-4F2E-B5D6-F420873A94B1}">
      <dgm:prSet/>
      <dgm:spPr/>
      <dgm:t>
        <a:bodyPr/>
        <a:lstStyle/>
        <a:p>
          <a:endParaRPr lang="de-DE"/>
        </a:p>
      </dgm:t>
    </dgm:pt>
    <dgm:pt modelId="{480793DC-3787-4560-9D79-4364262019AD}" type="sibTrans" cxnId="{9F7179EC-8B8D-4F2E-B5D6-F420873A94B1}">
      <dgm:prSet/>
      <dgm:spPr/>
      <dgm:t>
        <a:bodyPr/>
        <a:lstStyle/>
        <a:p>
          <a:endParaRPr lang="de-DE"/>
        </a:p>
      </dgm:t>
    </dgm:pt>
    <dgm:pt modelId="{C89F9FE2-9892-4F52-96AE-B9E1DE3E3C72}">
      <dgm:prSet phldrT="[Text]"/>
      <dgm:spPr/>
      <dgm:t>
        <a:bodyPr/>
        <a:lstStyle/>
        <a:p>
          <a:r>
            <a:rPr lang="de-DE" dirty="0"/>
            <a:t>Kein Widerspruch</a:t>
          </a:r>
        </a:p>
      </dgm:t>
    </dgm:pt>
    <dgm:pt modelId="{8E6D5B42-752C-4254-A296-3C9A6DE3D677}" type="parTrans" cxnId="{068D3DFF-E333-413A-BA7B-C1EF0D116CED}">
      <dgm:prSet/>
      <dgm:spPr/>
      <dgm:t>
        <a:bodyPr/>
        <a:lstStyle/>
        <a:p>
          <a:endParaRPr lang="de-DE"/>
        </a:p>
      </dgm:t>
    </dgm:pt>
    <dgm:pt modelId="{29636E77-46B5-4ACD-A2ED-937CE5879A7A}" type="sibTrans" cxnId="{068D3DFF-E333-413A-BA7B-C1EF0D116CED}">
      <dgm:prSet/>
      <dgm:spPr/>
      <dgm:t>
        <a:bodyPr/>
        <a:lstStyle/>
        <a:p>
          <a:endParaRPr lang="de-DE"/>
        </a:p>
      </dgm:t>
    </dgm:pt>
    <dgm:pt modelId="{55191FDD-2246-4F7D-BA8D-D3A6B50EF554}">
      <dgm:prSet phldrT="[Text]"/>
      <dgm:spPr/>
      <dgm:t>
        <a:bodyPr/>
        <a:lstStyle/>
        <a:p>
          <a:r>
            <a:rPr lang="de-DE" dirty="0"/>
            <a:t>Täter kann seinen Rauschkonsum kurzzeitig verringern, einstellen</a:t>
          </a:r>
        </a:p>
      </dgm:t>
    </dgm:pt>
    <dgm:pt modelId="{383E90C6-8EDE-479D-BAC9-809F68474BB1}" type="parTrans" cxnId="{76FF1632-2414-454E-A9E7-A866E0BFE3D3}">
      <dgm:prSet/>
      <dgm:spPr/>
      <dgm:t>
        <a:bodyPr/>
        <a:lstStyle/>
        <a:p>
          <a:endParaRPr lang="de-DE"/>
        </a:p>
      </dgm:t>
    </dgm:pt>
    <dgm:pt modelId="{02489D46-FB8D-4259-BBBF-DADDB172122E}" type="sibTrans" cxnId="{76FF1632-2414-454E-A9E7-A866E0BFE3D3}">
      <dgm:prSet/>
      <dgm:spPr/>
      <dgm:t>
        <a:bodyPr/>
        <a:lstStyle/>
        <a:p>
          <a:endParaRPr lang="de-DE"/>
        </a:p>
      </dgm:t>
    </dgm:pt>
    <dgm:pt modelId="{80259267-1591-48B7-A2A6-AF92E52CC36C}">
      <dgm:prSet phldrT="[Text]"/>
      <dgm:spPr/>
      <dgm:t>
        <a:bodyPr/>
        <a:lstStyle/>
        <a:p>
          <a:r>
            <a:rPr lang="de-DE" dirty="0"/>
            <a:t>Soziale Gefährdung</a:t>
          </a:r>
        </a:p>
      </dgm:t>
    </dgm:pt>
    <dgm:pt modelId="{D2F8B35B-0D54-4243-B80E-E2006122D8B3}" type="parTrans" cxnId="{E0D97816-6A6C-4C92-977E-514D9769DC02}">
      <dgm:prSet/>
      <dgm:spPr/>
      <dgm:t>
        <a:bodyPr/>
        <a:lstStyle/>
        <a:p>
          <a:endParaRPr lang="de-DE"/>
        </a:p>
      </dgm:t>
    </dgm:pt>
    <dgm:pt modelId="{66CA9FA3-674B-4E0E-874C-83D2906FB149}" type="sibTrans" cxnId="{E0D97816-6A6C-4C92-977E-514D9769DC02}">
      <dgm:prSet/>
      <dgm:spPr/>
      <dgm:t>
        <a:bodyPr/>
        <a:lstStyle/>
        <a:p>
          <a:endParaRPr lang="de-DE"/>
        </a:p>
      </dgm:t>
    </dgm:pt>
    <dgm:pt modelId="{AFCAF450-D43C-44DA-A52B-8084C7961CD2}">
      <dgm:prSet phldrT="[Text]"/>
      <dgm:spPr/>
      <dgm:t>
        <a:bodyPr/>
        <a:lstStyle/>
        <a:p>
          <a:r>
            <a:rPr lang="de-DE" dirty="0"/>
            <a:t>Aufgrund der Abhängigkeit gefährlich</a:t>
          </a:r>
        </a:p>
      </dgm:t>
    </dgm:pt>
    <dgm:pt modelId="{5EF5F76E-161E-463C-B7A3-4BB5450980DA}" type="parTrans" cxnId="{5963575A-D0E5-4EF7-928D-27A5BCEAC73E}">
      <dgm:prSet/>
      <dgm:spPr/>
      <dgm:t>
        <a:bodyPr/>
        <a:lstStyle/>
        <a:p>
          <a:endParaRPr lang="de-DE"/>
        </a:p>
      </dgm:t>
    </dgm:pt>
    <dgm:pt modelId="{B147F7B7-A3AA-419E-8AD8-87F0BD5A3116}" type="sibTrans" cxnId="{5963575A-D0E5-4EF7-928D-27A5BCEAC73E}">
      <dgm:prSet/>
      <dgm:spPr/>
      <dgm:t>
        <a:bodyPr/>
        <a:lstStyle/>
        <a:p>
          <a:endParaRPr lang="de-DE"/>
        </a:p>
      </dgm:t>
    </dgm:pt>
    <dgm:pt modelId="{BA5EF2FA-77DF-4EC4-83D3-EBA3D0B0D8B1}">
      <dgm:prSet phldrT="[Text]"/>
      <dgm:spPr/>
      <dgm:t>
        <a:bodyPr/>
        <a:lstStyle/>
        <a:p>
          <a:r>
            <a:rPr lang="de-DE" dirty="0"/>
            <a:t>suchtbedingten Depravierung (Zerstörung ihrer sozialen Beziehungen) </a:t>
          </a:r>
        </a:p>
      </dgm:t>
    </dgm:pt>
    <dgm:pt modelId="{5CB4FD21-401C-4B12-BFAF-DCC103108C77}" type="parTrans" cxnId="{6E3DAC81-DAC3-4E0D-B4C5-5539EF410C75}">
      <dgm:prSet/>
      <dgm:spPr/>
    </dgm:pt>
    <dgm:pt modelId="{7729E16B-7BD4-41F7-BB43-8281508ADE41}" type="sibTrans" cxnId="{6E3DAC81-DAC3-4E0D-B4C5-5539EF410C75}">
      <dgm:prSet/>
      <dgm:spPr/>
    </dgm:pt>
    <dgm:pt modelId="{A461D695-3E13-4033-A61C-EB57E4AE1010}" type="pres">
      <dgm:prSet presAssocID="{2F35F95E-74A1-45DD-8CA1-6A2749E1E86B}" presName="Name0" presStyleCnt="0">
        <dgm:presLayoutVars>
          <dgm:dir/>
          <dgm:animLvl val="lvl"/>
          <dgm:resizeHandles val="exact"/>
        </dgm:presLayoutVars>
      </dgm:prSet>
      <dgm:spPr/>
    </dgm:pt>
    <dgm:pt modelId="{DAED198C-0119-485F-9CC6-7EF61B9B3268}" type="pres">
      <dgm:prSet presAssocID="{51BAC659-72A2-48BE-B165-9D7FAF988054}" presName="composite" presStyleCnt="0"/>
      <dgm:spPr/>
    </dgm:pt>
    <dgm:pt modelId="{4DFC2263-2178-46A8-9323-69F1295C431D}" type="pres">
      <dgm:prSet presAssocID="{51BAC659-72A2-48BE-B165-9D7FAF988054}" presName="parTx" presStyleLbl="alignNode1" presStyleIdx="0" presStyleCnt="3">
        <dgm:presLayoutVars>
          <dgm:chMax val="0"/>
          <dgm:chPref val="0"/>
          <dgm:bulletEnabled val="1"/>
        </dgm:presLayoutVars>
      </dgm:prSet>
      <dgm:spPr/>
    </dgm:pt>
    <dgm:pt modelId="{3D4C9C93-565A-4B23-AFEC-C9B4C58F24AC}" type="pres">
      <dgm:prSet presAssocID="{51BAC659-72A2-48BE-B165-9D7FAF988054}" presName="desTx" presStyleLbl="alignAccFollowNode1" presStyleIdx="0" presStyleCnt="3">
        <dgm:presLayoutVars>
          <dgm:bulletEnabled val="1"/>
        </dgm:presLayoutVars>
      </dgm:prSet>
      <dgm:spPr/>
    </dgm:pt>
    <dgm:pt modelId="{AE5B89CB-FBB6-4928-B5EF-DBB55A97E193}" type="pres">
      <dgm:prSet presAssocID="{DFAFD69B-2B2B-445F-B36A-B1F3E6E234B6}" presName="space" presStyleCnt="0"/>
      <dgm:spPr/>
    </dgm:pt>
    <dgm:pt modelId="{2F17EB00-EA0C-4FBA-9004-582D501F731F}" type="pres">
      <dgm:prSet presAssocID="{4B4579DB-1386-4159-8080-6FB42B80B664}" presName="composite" presStyleCnt="0"/>
      <dgm:spPr/>
    </dgm:pt>
    <dgm:pt modelId="{0A3FF9D4-C0D7-402E-85FC-F647C237FDA7}" type="pres">
      <dgm:prSet presAssocID="{4B4579DB-1386-4159-8080-6FB42B80B664}" presName="parTx" presStyleLbl="alignNode1" presStyleIdx="1" presStyleCnt="3">
        <dgm:presLayoutVars>
          <dgm:chMax val="0"/>
          <dgm:chPref val="0"/>
          <dgm:bulletEnabled val="1"/>
        </dgm:presLayoutVars>
      </dgm:prSet>
      <dgm:spPr/>
    </dgm:pt>
    <dgm:pt modelId="{8ED6B7BA-0DCA-4DEC-AFBC-AF799058A6B5}" type="pres">
      <dgm:prSet presAssocID="{4B4579DB-1386-4159-8080-6FB42B80B664}" presName="desTx" presStyleLbl="alignAccFollowNode1" presStyleIdx="1" presStyleCnt="3">
        <dgm:presLayoutVars>
          <dgm:bulletEnabled val="1"/>
        </dgm:presLayoutVars>
      </dgm:prSet>
      <dgm:spPr/>
    </dgm:pt>
    <dgm:pt modelId="{93CD9E61-0ADB-4F59-B29B-74A13E28F9A4}" type="pres">
      <dgm:prSet presAssocID="{BA1E9292-8852-47C7-8845-B371CD6FEEEA}" presName="space" presStyleCnt="0"/>
      <dgm:spPr/>
    </dgm:pt>
    <dgm:pt modelId="{16430710-0AEE-4ADA-BA27-E1C93C02A4B3}" type="pres">
      <dgm:prSet presAssocID="{C89F9FE2-9892-4F52-96AE-B9E1DE3E3C72}" presName="composite" presStyleCnt="0"/>
      <dgm:spPr/>
    </dgm:pt>
    <dgm:pt modelId="{C48220AD-2755-4B0F-A740-5D9BC3EFC0F1}" type="pres">
      <dgm:prSet presAssocID="{C89F9FE2-9892-4F52-96AE-B9E1DE3E3C72}" presName="parTx" presStyleLbl="alignNode1" presStyleIdx="2" presStyleCnt="3">
        <dgm:presLayoutVars>
          <dgm:chMax val="0"/>
          <dgm:chPref val="0"/>
          <dgm:bulletEnabled val="1"/>
        </dgm:presLayoutVars>
      </dgm:prSet>
      <dgm:spPr/>
    </dgm:pt>
    <dgm:pt modelId="{CFBB8DBA-1D0E-42E1-BD72-3678ECA8F8ED}" type="pres">
      <dgm:prSet presAssocID="{C89F9FE2-9892-4F52-96AE-B9E1DE3E3C72}" presName="desTx" presStyleLbl="alignAccFollowNode1" presStyleIdx="2" presStyleCnt="3">
        <dgm:presLayoutVars>
          <dgm:bulletEnabled val="1"/>
        </dgm:presLayoutVars>
      </dgm:prSet>
      <dgm:spPr/>
    </dgm:pt>
  </dgm:ptLst>
  <dgm:cxnLst>
    <dgm:cxn modelId="{F1470509-1442-4AB0-B612-1220464AFD0F}" type="presOf" srcId="{51BAC659-72A2-48BE-B165-9D7FAF988054}" destId="{4DFC2263-2178-46A8-9323-69F1295C431D}" srcOrd="0" destOrd="0" presId="urn:microsoft.com/office/officeart/2005/8/layout/hList1"/>
    <dgm:cxn modelId="{E0D97816-6A6C-4C92-977E-514D9769DC02}" srcId="{51BAC659-72A2-48BE-B165-9D7FAF988054}" destId="{80259267-1591-48B7-A2A6-AF92E52CC36C}" srcOrd="1" destOrd="0" parTransId="{D2F8B35B-0D54-4243-B80E-E2006122D8B3}" sibTransId="{66CA9FA3-674B-4E0E-874C-83D2906FB149}"/>
    <dgm:cxn modelId="{F5A16D20-6CE8-48EC-9F56-9B0E49DE9939}" type="presOf" srcId="{0D854EFC-4A32-4C2A-96A1-EB37F3E4067E}" destId="{3D4C9C93-565A-4B23-AFEC-C9B4C58F24AC}" srcOrd="0" destOrd="0" presId="urn:microsoft.com/office/officeart/2005/8/layout/hList1"/>
    <dgm:cxn modelId="{DC80B326-F982-426F-9405-F4D9220924BB}" type="presOf" srcId="{D3DFBCA8-1706-4AE3-B58C-43F7A8ACE132}" destId="{8ED6B7BA-0DCA-4DEC-AFBC-AF799058A6B5}" srcOrd="0" destOrd="1" presId="urn:microsoft.com/office/officeart/2005/8/layout/hList1"/>
    <dgm:cxn modelId="{76FF1632-2414-454E-A9E7-A866E0BFE3D3}" srcId="{C89F9FE2-9892-4F52-96AE-B9E1DE3E3C72}" destId="{55191FDD-2246-4F7D-BA8D-D3A6B50EF554}" srcOrd="0" destOrd="0" parTransId="{383E90C6-8EDE-479D-BAC9-809F68474BB1}" sibTransId="{02489D46-FB8D-4259-BBBF-DADDB172122E}"/>
    <dgm:cxn modelId="{D4C35536-3429-4B87-BE3F-5A1B8111F28F}" type="presOf" srcId="{BA5EF2FA-77DF-4EC4-83D3-EBA3D0B0D8B1}" destId="{3D4C9C93-565A-4B23-AFEC-C9B4C58F24AC}" srcOrd="0" destOrd="3" presId="urn:microsoft.com/office/officeart/2005/8/layout/hList1"/>
    <dgm:cxn modelId="{56356863-55AC-4E9A-882D-F566C465383E}" type="presOf" srcId="{2F35F95E-74A1-45DD-8CA1-6A2749E1E86B}" destId="{A461D695-3E13-4033-A61C-EB57E4AE1010}" srcOrd="0" destOrd="0" presId="urn:microsoft.com/office/officeart/2005/8/layout/hList1"/>
    <dgm:cxn modelId="{D986D16E-3016-4805-A6D4-CA1E01C676FF}" srcId="{51BAC659-72A2-48BE-B165-9D7FAF988054}" destId="{0D854EFC-4A32-4C2A-96A1-EB37F3E4067E}" srcOrd="0" destOrd="0" parTransId="{9E04C256-4DFF-4737-AB29-017712ECF51D}" sibTransId="{A36159E3-C1FA-43B0-BC19-27E8B3FED2FC}"/>
    <dgm:cxn modelId="{D8703975-9E50-45C6-B166-A717A50E959D}" type="presOf" srcId="{C89F9FE2-9892-4F52-96AE-B9E1DE3E3C72}" destId="{C48220AD-2755-4B0F-A740-5D9BC3EFC0F1}" srcOrd="0" destOrd="0" presId="urn:microsoft.com/office/officeart/2005/8/layout/hList1"/>
    <dgm:cxn modelId="{5963575A-D0E5-4EF7-928D-27A5BCEAC73E}" srcId="{51BAC659-72A2-48BE-B165-9D7FAF988054}" destId="{AFCAF450-D43C-44DA-A52B-8084C7961CD2}" srcOrd="2" destOrd="0" parTransId="{5EF5F76E-161E-463C-B7A3-4BB5450980DA}" sibTransId="{B147F7B7-A3AA-419E-8AD8-87F0BD5A3116}"/>
    <dgm:cxn modelId="{34AB2A7C-137E-45D5-A74C-0EC854E16192}" type="presOf" srcId="{4B4579DB-1386-4159-8080-6FB42B80B664}" destId="{0A3FF9D4-C0D7-402E-85FC-F647C237FDA7}" srcOrd="0" destOrd="0" presId="urn:microsoft.com/office/officeart/2005/8/layout/hList1"/>
    <dgm:cxn modelId="{6E3DAC81-DAC3-4E0D-B4C5-5539EF410C75}" srcId="{51BAC659-72A2-48BE-B165-9D7FAF988054}" destId="{BA5EF2FA-77DF-4EC4-83D3-EBA3D0B0D8B1}" srcOrd="3" destOrd="0" parTransId="{5CB4FD21-401C-4B12-BFAF-DCC103108C77}" sibTransId="{7729E16B-7BD4-41F7-BB43-8281508ADE41}"/>
    <dgm:cxn modelId="{74D13797-1E31-45DB-8FFB-548C8638D917}" type="presOf" srcId="{55191FDD-2246-4F7D-BA8D-D3A6B50EF554}" destId="{CFBB8DBA-1D0E-42E1-BD72-3678ECA8F8ED}" srcOrd="0" destOrd="0" presId="urn:microsoft.com/office/officeart/2005/8/layout/hList1"/>
    <dgm:cxn modelId="{62902B9F-8CDB-40C5-A294-5ADA433C4A9E}" type="presOf" srcId="{C2A70861-D6A4-4AE6-A49D-65BDF150C5E4}" destId="{8ED6B7BA-0DCA-4DEC-AFBC-AF799058A6B5}" srcOrd="0" destOrd="0" presId="urn:microsoft.com/office/officeart/2005/8/layout/hList1"/>
    <dgm:cxn modelId="{6DD5F1A4-43FD-47EB-880E-C6F4D9459690}" type="presOf" srcId="{AFCAF450-D43C-44DA-A52B-8084C7961CD2}" destId="{3D4C9C93-565A-4B23-AFEC-C9B4C58F24AC}" srcOrd="0" destOrd="2" presId="urn:microsoft.com/office/officeart/2005/8/layout/hList1"/>
    <dgm:cxn modelId="{11ABADE8-464B-4EF8-A7EB-FDF3F698B042}" type="presOf" srcId="{80259267-1591-48B7-A2A6-AF92E52CC36C}" destId="{3D4C9C93-565A-4B23-AFEC-C9B4C58F24AC}" srcOrd="0" destOrd="1" presId="urn:microsoft.com/office/officeart/2005/8/layout/hList1"/>
    <dgm:cxn modelId="{9F7179EC-8B8D-4F2E-B5D6-F420873A94B1}" srcId="{4B4579DB-1386-4159-8080-6FB42B80B664}" destId="{D3DFBCA8-1706-4AE3-B58C-43F7A8ACE132}" srcOrd="1" destOrd="0" parTransId="{374783F7-D9CC-4D36-B595-EC95B49296D4}" sibTransId="{480793DC-3787-4560-9D79-4364262019AD}"/>
    <dgm:cxn modelId="{1F46EEEF-64FB-476B-925E-ECF60251AB34}" srcId="{2F35F95E-74A1-45DD-8CA1-6A2749E1E86B}" destId="{51BAC659-72A2-48BE-B165-9D7FAF988054}" srcOrd="0" destOrd="0" parTransId="{DA758349-CB5D-49C2-AAB6-D5C763C30E0E}" sibTransId="{DFAFD69B-2B2B-445F-B36A-B1F3E6E234B6}"/>
    <dgm:cxn modelId="{CB1320F1-8C1F-46A9-92A7-2D368EEE3F5E}" srcId="{2F35F95E-74A1-45DD-8CA1-6A2749E1E86B}" destId="{4B4579DB-1386-4159-8080-6FB42B80B664}" srcOrd="1" destOrd="0" parTransId="{06E9EFB7-4B96-45F6-B212-9DE20A127463}" sibTransId="{BA1E9292-8852-47C7-8845-B371CD6FEEEA}"/>
    <dgm:cxn modelId="{497525F8-BDAF-424D-B7CE-0A1D627FAA57}" srcId="{4B4579DB-1386-4159-8080-6FB42B80B664}" destId="{C2A70861-D6A4-4AE6-A49D-65BDF150C5E4}" srcOrd="0" destOrd="0" parTransId="{DEC7ED49-1913-47A1-8198-4071CA563B96}" sibTransId="{FF94A4C6-BD97-42E6-8BD9-9A655BAC0794}"/>
    <dgm:cxn modelId="{068D3DFF-E333-413A-BA7B-C1EF0D116CED}" srcId="{2F35F95E-74A1-45DD-8CA1-6A2749E1E86B}" destId="{C89F9FE2-9892-4F52-96AE-B9E1DE3E3C72}" srcOrd="2" destOrd="0" parTransId="{8E6D5B42-752C-4254-A296-3C9A6DE3D677}" sibTransId="{29636E77-46B5-4ACD-A2ED-937CE5879A7A}"/>
    <dgm:cxn modelId="{DCD51C04-E27E-4807-ADA1-6B29309860FD}" type="presParOf" srcId="{A461D695-3E13-4033-A61C-EB57E4AE1010}" destId="{DAED198C-0119-485F-9CC6-7EF61B9B3268}" srcOrd="0" destOrd="0" presId="urn:microsoft.com/office/officeart/2005/8/layout/hList1"/>
    <dgm:cxn modelId="{C88C69CF-1CD0-4C51-A338-BC6CEF98892D}" type="presParOf" srcId="{DAED198C-0119-485F-9CC6-7EF61B9B3268}" destId="{4DFC2263-2178-46A8-9323-69F1295C431D}" srcOrd="0" destOrd="0" presId="urn:microsoft.com/office/officeart/2005/8/layout/hList1"/>
    <dgm:cxn modelId="{B0BFC5EC-F6FD-408C-A26F-E69B2B8CEA7C}" type="presParOf" srcId="{DAED198C-0119-485F-9CC6-7EF61B9B3268}" destId="{3D4C9C93-565A-4B23-AFEC-C9B4C58F24AC}" srcOrd="1" destOrd="0" presId="urn:microsoft.com/office/officeart/2005/8/layout/hList1"/>
    <dgm:cxn modelId="{3C73883B-BA7B-4C6A-AD0A-EB573FD56CCF}" type="presParOf" srcId="{A461D695-3E13-4033-A61C-EB57E4AE1010}" destId="{AE5B89CB-FBB6-4928-B5EF-DBB55A97E193}" srcOrd="1" destOrd="0" presId="urn:microsoft.com/office/officeart/2005/8/layout/hList1"/>
    <dgm:cxn modelId="{F607D79B-7917-4658-A2F8-C0650D78FD08}" type="presParOf" srcId="{A461D695-3E13-4033-A61C-EB57E4AE1010}" destId="{2F17EB00-EA0C-4FBA-9004-582D501F731F}" srcOrd="2" destOrd="0" presId="urn:microsoft.com/office/officeart/2005/8/layout/hList1"/>
    <dgm:cxn modelId="{0A9BA5AD-E578-4F8F-B143-8E19C733F177}" type="presParOf" srcId="{2F17EB00-EA0C-4FBA-9004-582D501F731F}" destId="{0A3FF9D4-C0D7-402E-85FC-F647C237FDA7}" srcOrd="0" destOrd="0" presId="urn:microsoft.com/office/officeart/2005/8/layout/hList1"/>
    <dgm:cxn modelId="{AE82D04A-B987-4AFB-8518-8AB310639AC8}" type="presParOf" srcId="{2F17EB00-EA0C-4FBA-9004-582D501F731F}" destId="{8ED6B7BA-0DCA-4DEC-AFBC-AF799058A6B5}" srcOrd="1" destOrd="0" presId="urn:microsoft.com/office/officeart/2005/8/layout/hList1"/>
    <dgm:cxn modelId="{EBFA4876-5CD1-47B1-83CC-363A38220F66}" type="presParOf" srcId="{A461D695-3E13-4033-A61C-EB57E4AE1010}" destId="{93CD9E61-0ADB-4F59-B29B-74A13E28F9A4}" srcOrd="3" destOrd="0" presId="urn:microsoft.com/office/officeart/2005/8/layout/hList1"/>
    <dgm:cxn modelId="{7A88EECB-197F-4A63-9875-773E6DC0F2E3}" type="presParOf" srcId="{A461D695-3E13-4033-A61C-EB57E4AE1010}" destId="{16430710-0AEE-4ADA-BA27-E1C93C02A4B3}" srcOrd="4" destOrd="0" presId="urn:microsoft.com/office/officeart/2005/8/layout/hList1"/>
    <dgm:cxn modelId="{1888A64E-FC6E-4A75-970D-AC8894524818}" type="presParOf" srcId="{16430710-0AEE-4ADA-BA27-E1C93C02A4B3}" destId="{C48220AD-2755-4B0F-A740-5D9BC3EFC0F1}" srcOrd="0" destOrd="0" presId="urn:microsoft.com/office/officeart/2005/8/layout/hList1"/>
    <dgm:cxn modelId="{9E3C1DC6-3761-489A-B31F-A51B7BF6FC2E}" type="presParOf" srcId="{16430710-0AEE-4ADA-BA27-E1C93C02A4B3}" destId="{CFBB8DBA-1D0E-42E1-BD72-3678ECA8F8E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56E87D4-E199-45BB-8AFB-D6AA8267B512}" type="doc">
      <dgm:prSet loTypeId="urn:microsoft.com/office/officeart/2005/8/layout/target3" loCatId="list" qsTypeId="urn:microsoft.com/office/officeart/2005/8/quickstyle/simple1" qsCatId="simple" csTypeId="urn:microsoft.com/office/officeart/2005/8/colors/accent2_1" csCatId="accent2" phldr="1"/>
      <dgm:spPr/>
      <dgm:t>
        <a:bodyPr/>
        <a:lstStyle/>
        <a:p>
          <a:endParaRPr lang="de-DE"/>
        </a:p>
      </dgm:t>
    </dgm:pt>
    <dgm:pt modelId="{0DB2D0A3-2883-4C28-B47F-BFD2DD683F9C}">
      <dgm:prSet phldrT="[Text]"/>
      <dgm:spPr/>
      <dgm:t>
        <a:bodyPr/>
        <a:lstStyle/>
        <a:p>
          <a:r>
            <a:rPr lang="de-DE"/>
            <a:t>Begutachtung</a:t>
          </a:r>
          <a:endParaRPr lang="de-DE" dirty="0"/>
        </a:p>
      </dgm:t>
    </dgm:pt>
    <dgm:pt modelId="{57260276-3547-4F00-B992-AFE3AA32833B}" type="parTrans" cxnId="{BF2E037C-DFCF-4B0E-ACEE-A2EFA687AC6A}">
      <dgm:prSet/>
      <dgm:spPr/>
      <dgm:t>
        <a:bodyPr/>
        <a:lstStyle/>
        <a:p>
          <a:endParaRPr lang="de-DE"/>
        </a:p>
      </dgm:t>
    </dgm:pt>
    <dgm:pt modelId="{E4D9E4E4-A90E-43DA-B035-7C87A12FA3CD}" type="sibTrans" cxnId="{BF2E037C-DFCF-4B0E-ACEE-A2EFA687AC6A}">
      <dgm:prSet/>
      <dgm:spPr/>
      <dgm:t>
        <a:bodyPr/>
        <a:lstStyle/>
        <a:p>
          <a:endParaRPr lang="de-DE"/>
        </a:p>
      </dgm:t>
    </dgm:pt>
    <dgm:pt modelId="{AA2E8EF1-0E97-4B7F-AA3C-39D68BCE41E3}">
      <dgm:prSet phldrT="[Text]"/>
      <dgm:spPr/>
      <dgm:t>
        <a:bodyPr/>
        <a:lstStyle/>
        <a:p>
          <a:r>
            <a:rPr lang="de-DE" dirty="0"/>
            <a:t>Schuld</a:t>
          </a:r>
        </a:p>
      </dgm:t>
    </dgm:pt>
    <dgm:pt modelId="{272FC8E7-AE45-405B-AF17-E4EF23AF23C7}" type="parTrans" cxnId="{23550D3C-354C-4511-BDB6-6766176D1565}">
      <dgm:prSet/>
      <dgm:spPr/>
      <dgm:t>
        <a:bodyPr/>
        <a:lstStyle/>
        <a:p>
          <a:endParaRPr lang="de-DE"/>
        </a:p>
      </dgm:t>
    </dgm:pt>
    <dgm:pt modelId="{2676A3F5-6CD2-49E1-9CBD-706B6C63BD28}" type="sibTrans" cxnId="{23550D3C-354C-4511-BDB6-6766176D1565}">
      <dgm:prSet/>
      <dgm:spPr/>
      <dgm:t>
        <a:bodyPr/>
        <a:lstStyle/>
        <a:p>
          <a:endParaRPr lang="de-DE"/>
        </a:p>
      </dgm:t>
    </dgm:pt>
    <dgm:pt modelId="{FFD24233-2EF5-4700-A0A0-F30B7C9E4102}">
      <dgm:prSet phldrT="[Text]"/>
      <dgm:spPr/>
      <dgm:t>
        <a:bodyPr/>
        <a:lstStyle/>
        <a:p>
          <a:r>
            <a:rPr lang="de-DE" dirty="0"/>
            <a:t>Maßregel</a:t>
          </a:r>
        </a:p>
      </dgm:t>
    </dgm:pt>
    <dgm:pt modelId="{B3222226-5F5E-42A3-8E59-9E4E59D4870F}" type="parTrans" cxnId="{8364856E-2079-4D1C-9CA7-A39D40F22406}">
      <dgm:prSet/>
      <dgm:spPr/>
      <dgm:t>
        <a:bodyPr/>
        <a:lstStyle/>
        <a:p>
          <a:endParaRPr lang="de-DE"/>
        </a:p>
      </dgm:t>
    </dgm:pt>
    <dgm:pt modelId="{3FD7F008-879D-498F-9CCC-8A0985165EA6}" type="sibTrans" cxnId="{8364856E-2079-4D1C-9CA7-A39D40F22406}">
      <dgm:prSet/>
      <dgm:spPr/>
      <dgm:t>
        <a:bodyPr/>
        <a:lstStyle/>
        <a:p>
          <a:endParaRPr lang="de-DE"/>
        </a:p>
      </dgm:t>
    </dgm:pt>
    <dgm:pt modelId="{E94D7344-2FAC-4619-A1BF-D15A45B79FB4}">
      <dgm:prSet phldrT="[Text]"/>
      <dgm:spPr/>
      <dgm:t>
        <a:bodyPr/>
        <a:lstStyle/>
        <a:p>
          <a:r>
            <a:rPr lang="de-AT" dirty="0">
              <a:latin typeface="Tahoma" pitchFamily="34" charset="0"/>
            </a:rPr>
            <a:t>unter Einbeziehung</a:t>
          </a:r>
          <a:endParaRPr lang="de-DE" dirty="0"/>
        </a:p>
      </dgm:t>
    </dgm:pt>
    <dgm:pt modelId="{01FB4A80-D7D0-4538-8B1F-88A70CEE82CA}" type="parTrans" cxnId="{4ADBFD91-04E0-4A85-B8FB-215C1399B370}">
      <dgm:prSet/>
      <dgm:spPr/>
      <dgm:t>
        <a:bodyPr/>
        <a:lstStyle/>
        <a:p>
          <a:endParaRPr lang="de-DE"/>
        </a:p>
      </dgm:t>
    </dgm:pt>
    <dgm:pt modelId="{257F38C9-7511-4317-B625-5C6768718544}" type="sibTrans" cxnId="{4ADBFD91-04E0-4A85-B8FB-215C1399B370}">
      <dgm:prSet/>
      <dgm:spPr/>
      <dgm:t>
        <a:bodyPr/>
        <a:lstStyle/>
        <a:p>
          <a:endParaRPr lang="de-DE"/>
        </a:p>
      </dgm:t>
    </dgm:pt>
    <dgm:pt modelId="{E415F6E9-D954-4E7E-B948-A324B9E30CF8}">
      <dgm:prSet phldrT="[Text]"/>
      <dgm:spPr/>
      <dgm:t>
        <a:bodyPr/>
        <a:lstStyle/>
        <a:p>
          <a:r>
            <a:rPr lang="de-AT" dirty="0">
              <a:latin typeface="Tahoma" pitchFamily="34" charset="0"/>
            </a:rPr>
            <a:t>medizinischer, pädagogischer,  </a:t>
          </a:r>
          <a:r>
            <a:rPr lang="de-AT" dirty="0" err="1">
              <a:latin typeface="Tahoma" pitchFamily="34" charset="0"/>
            </a:rPr>
            <a:t>sozialedukativer</a:t>
          </a:r>
          <a:r>
            <a:rPr lang="de-AT" dirty="0">
              <a:latin typeface="Tahoma" pitchFamily="34" charset="0"/>
            </a:rPr>
            <a:t>,</a:t>
          </a:r>
          <a:endParaRPr lang="de-DE" dirty="0"/>
        </a:p>
      </dgm:t>
    </dgm:pt>
    <dgm:pt modelId="{79F19406-E070-431B-80CB-6C358D3ACE79}" type="parTrans" cxnId="{C01742BF-9023-4E8C-B773-499599AB368E}">
      <dgm:prSet/>
      <dgm:spPr/>
      <dgm:t>
        <a:bodyPr/>
        <a:lstStyle/>
        <a:p>
          <a:endParaRPr lang="de-DE"/>
        </a:p>
      </dgm:t>
    </dgm:pt>
    <dgm:pt modelId="{D81D47D7-CC39-41C5-8F8F-DA804D701CB3}" type="sibTrans" cxnId="{C01742BF-9023-4E8C-B773-499599AB368E}">
      <dgm:prSet/>
      <dgm:spPr/>
      <dgm:t>
        <a:bodyPr/>
        <a:lstStyle/>
        <a:p>
          <a:endParaRPr lang="de-DE"/>
        </a:p>
      </dgm:t>
    </dgm:pt>
    <dgm:pt modelId="{302BD778-0B7D-4659-94F1-1BEB0BF78077}">
      <dgm:prSet/>
      <dgm:spPr/>
      <dgm:t>
        <a:bodyPr/>
        <a:lstStyle/>
        <a:p>
          <a:r>
            <a:rPr lang="de-AT" dirty="0" err="1">
              <a:latin typeface="Tahoma" pitchFamily="34" charset="0"/>
            </a:rPr>
            <a:t>psychoedukativer</a:t>
          </a:r>
          <a:r>
            <a:rPr lang="de-AT" dirty="0">
              <a:latin typeface="Tahoma" pitchFamily="34" charset="0"/>
            </a:rPr>
            <a:t>, </a:t>
          </a:r>
        </a:p>
      </dgm:t>
    </dgm:pt>
    <dgm:pt modelId="{8223C9E9-4A08-4C82-B750-2DDD9C4F13AC}" type="parTrans" cxnId="{79FFFC39-7B6A-4B3C-B23B-9BB6511D83A2}">
      <dgm:prSet/>
      <dgm:spPr/>
      <dgm:t>
        <a:bodyPr/>
        <a:lstStyle/>
        <a:p>
          <a:endParaRPr lang="de-DE"/>
        </a:p>
      </dgm:t>
    </dgm:pt>
    <dgm:pt modelId="{F4F6D558-69CD-4F7C-A59B-CBA943B7B5E9}" type="sibTrans" cxnId="{79FFFC39-7B6A-4B3C-B23B-9BB6511D83A2}">
      <dgm:prSet/>
      <dgm:spPr/>
      <dgm:t>
        <a:bodyPr/>
        <a:lstStyle/>
        <a:p>
          <a:endParaRPr lang="de-DE"/>
        </a:p>
      </dgm:t>
    </dgm:pt>
    <dgm:pt modelId="{20E3EADC-6A2F-4087-9338-6374453E1679}">
      <dgm:prSet/>
      <dgm:spPr/>
      <dgm:t>
        <a:bodyPr/>
        <a:lstStyle/>
        <a:p>
          <a:r>
            <a:rPr lang="de-AT" dirty="0">
              <a:latin typeface="Tahoma" pitchFamily="34" charset="0"/>
            </a:rPr>
            <a:t>psychologischer,</a:t>
          </a:r>
        </a:p>
      </dgm:t>
    </dgm:pt>
    <dgm:pt modelId="{74DCC01A-C969-4280-B3DD-C0A9616A745A}" type="parTrans" cxnId="{8D07555B-B833-4716-804D-63B757485668}">
      <dgm:prSet/>
      <dgm:spPr/>
      <dgm:t>
        <a:bodyPr/>
        <a:lstStyle/>
        <a:p>
          <a:endParaRPr lang="de-DE"/>
        </a:p>
      </dgm:t>
    </dgm:pt>
    <dgm:pt modelId="{B34FACF0-8E95-4665-9FC9-6CEC35A562E6}" type="sibTrans" cxnId="{8D07555B-B833-4716-804D-63B757485668}">
      <dgm:prSet/>
      <dgm:spPr/>
      <dgm:t>
        <a:bodyPr/>
        <a:lstStyle/>
        <a:p>
          <a:endParaRPr lang="de-DE"/>
        </a:p>
      </dgm:t>
    </dgm:pt>
    <dgm:pt modelId="{55E20E57-70A2-479A-850E-10C0A09D90A4}">
      <dgm:prSet/>
      <dgm:spPr/>
      <dgm:t>
        <a:bodyPr/>
        <a:lstStyle/>
        <a:p>
          <a:r>
            <a:rPr lang="de-AT" dirty="0">
              <a:latin typeface="Tahoma" pitchFamily="34" charset="0"/>
            </a:rPr>
            <a:t>medikamentöser</a:t>
          </a:r>
        </a:p>
      </dgm:t>
    </dgm:pt>
    <dgm:pt modelId="{6D3FEE08-5BD6-4014-8361-DF8C516C9C07}" type="parTrans" cxnId="{706DFE0E-E15A-4F37-9417-38A90788E265}">
      <dgm:prSet/>
      <dgm:spPr/>
      <dgm:t>
        <a:bodyPr/>
        <a:lstStyle/>
        <a:p>
          <a:endParaRPr lang="de-DE"/>
        </a:p>
      </dgm:t>
    </dgm:pt>
    <dgm:pt modelId="{DE081130-30F7-4CCC-95F6-2BD00D0640F5}" type="sibTrans" cxnId="{706DFE0E-E15A-4F37-9417-38A90788E265}">
      <dgm:prSet/>
      <dgm:spPr/>
      <dgm:t>
        <a:bodyPr/>
        <a:lstStyle/>
        <a:p>
          <a:endParaRPr lang="de-DE"/>
        </a:p>
      </dgm:t>
    </dgm:pt>
    <dgm:pt modelId="{F6477C58-FBF3-49D2-B340-6278D0F116A7}">
      <dgm:prSet/>
      <dgm:spPr/>
      <dgm:t>
        <a:bodyPr/>
        <a:lstStyle/>
        <a:p>
          <a:r>
            <a:rPr lang="de-AT" dirty="0">
              <a:latin typeface="Tahoma" pitchFamily="34" charset="0"/>
            </a:rPr>
            <a:t>ergotherapeutischer</a:t>
          </a:r>
        </a:p>
      </dgm:t>
    </dgm:pt>
    <dgm:pt modelId="{69FF1A0A-4CD8-45FD-B833-C914B111B722}" type="parTrans" cxnId="{868492FC-35C1-446E-AEA3-EEFE40184E62}">
      <dgm:prSet/>
      <dgm:spPr/>
      <dgm:t>
        <a:bodyPr/>
        <a:lstStyle/>
        <a:p>
          <a:endParaRPr lang="de-DE"/>
        </a:p>
      </dgm:t>
    </dgm:pt>
    <dgm:pt modelId="{47DCBC49-90E7-4F8F-9BD2-DCFB0B5C350E}" type="sibTrans" cxnId="{868492FC-35C1-446E-AEA3-EEFE40184E62}">
      <dgm:prSet/>
      <dgm:spPr/>
      <dgm:t>
        <a:bodyPr/>
        <a:lstStyle/>
        <a:p>
          <a:endParaRPr lang="de-DE"/>
        </a:p>
      </dgm:t>
    </dgm:pt>
    <dgm:pt modelId="{892D96B1-4CDB-4C06-B364-E21861DDFF91}">
      <dgm:prSet/>
      <dgm:spPr/>
      <dgm:t>
        <a:bodyPr/>
        <a:lstStyle/>
        <a:p>
          <a:r>
            <a:rPr lang="de-AT" dirty="0">
              <a:latin typeface="Tahoma" pitchFamily="34" charset="0"/>
            </a:rPr>
            <a:t>psychotherapeutischer Maßnahmen</a:t>
          </a:r>
        </a:p>
      </dgm:t>
    </dgm:pt>
    <dgm:pt modelId="{A9F323B5-7BB7-438A-B3FD-C068B0EA9696}" type="parTrans" cxnId="{30CF5178-4FCE-4D74-95ED-D2C99DE4F786}">
      <dgm:prSet/>
      <dgm:spPr/>
      <dgm:t>
        <a:bodyPr/>
        <a:lstStyle/>
        <a:p>
          <a:endParaRPr lang="de-DE"/>
        </a:p>
      </dgm:t>
    </dgm:pt>
    <dgm:pt modelId="{259AD424-42FC-4066-A831-41FD9D153E28}" type="sibTrans" cxnId="{30CF5178-4FCE-4D74-95ED-D2C99DE4F786}">
      <dgm:prSet/>
      <dgm:spPr/>
      <dgm:t>
        <a:bodyPr/>
        <a:lstStyle/>
        <a:p>
          <a:endParaRPr lang="de-DE"/>
        </a:p>
      </dgm:t>
    </dgm:pt>
    <dgm:pt modelId="{E4CCF340-CEB6-4502-85D8-0AF32262FE5F}" type="pres">
      <dgm:prSet presAssocID="{F56E87D4-E199-45BB-8AFB-D6AA8267B512}" presName="Name0" presStyleCnt="0">
        <dgm:presLayoutVars>
          <dgm:chMax val="7"/>
          <dgm:dir/>
          <dgm:animLvl val="lvl"/>
          <dgm:resizeHandles val="exact"/>
        </dgm:presLayoutVars>
      </dgm:prSet>
      <dgm:spPr/>
    </dgm:pt>
    <dgm:pt modelId="{3EBD51E6-36F9-4C42-9618-26B095A8BBA3}" type="pres">
      <dgm:prSet presAssocID="{0DB2D0A3-2883-4C28-B47F-BFD2DD683F9C}" presName="circle1" presStyleLbl="node1" presStyleIdx="0" presStyleCnt="2"/>
      <dgm:spPr/>
    </dgm:pt>
    <dgm:pt modelId="{4845D160-BD47-4143-957B-D1F0B24B1686}" type="pres">
      <dgm:prSet presAssocID="{0DB2D0A3-2883-4C28-B47F-BFD2DD683F9C}" presName="space" presStyleCnt="0"/>
      <dgm:spPr/>
    </dgm:pt>
    <dgm:pt modelId="{9327CFCA-B5CA-414E-9271-43C8A479D75A}" type="pres">
      <dgm:prSet presAssocID="{0DB2D0A3-2883-4C28-B47F-BFD2DD683F9C}" presName="rect1" presStyleLbl="alignAcc1" presStyleIdx="0" presStyleCnt="2"/>
      <dgm:spPr/>
    </dgm:pt>
    <dgm:pt modelId="{7EFC6270-5497-4830-BD4C-72628282F6A9}" type="pres">
      <dgm:prSet presAssocID="{E94D7344-2FAC-4619-A1BF-D15A45B79FB4}" presName="vertSpace2" presStyleLbl="node1" presStyleIdx="0" presStyleCnt="2"/>
      <dgm:spPr/>
    </dgm:pt>
    <dgm:pt modelId="{DB80E79D-9322-4DB8-AB2F-17CB3A442C7F}" type="pres">
      <dgm:prSet presAssocID="{E94D7344-2FAC-4619-A1BF-D15A45B79FB4}" presName="circle2" presStyleLbl="node1" presStyleIdx="1" presStyleCnt="2"/>
      <dgm:spPr/>
    </dgm:pt>
    <dgm:pt modelId="{631A2661-4041-418C-A63B-5B98C1DCC173}" type="pres">
      <dgm:prSet presAssocID="{E94D7344-2FAC-4619-A1BF-D15A45B79FB4}" presName="rect2" presStyleLbl="alignAcc1" presStyleIdx="1" presStyleCnt="2"/>
      <dgm:spPr/>
    </dgm:pt>
    <dgm:pt modelId="{846D22F6-CCE0-4FC2-B94D-5E622508BB1D}" type="pres">
      <dgm:prSet presAssocID="{0DB2D0A3-2883-4C28-B47F-BFD2DD683F9C}" presName="rect1ParTx" presStyleLbl="alignAcc1" presStyleIdx="1" presStyleCnt="2">
        <dgm:presLayoutVars>
          <dgm:chMax val="1"/>
          <dgm:bulletEnabled val="1"/>
        </dgm:presLayoutVars>
      </dgm:prSet>
      <dgm:spPr/>
    </dgm:pt>
    <dgm:pt modelId="{E01EC086-8444-4ABB-93C3-77460437A7C2}" type="pres">
      <dgm:prSet presAssocID="{0DB2D0A3-2883-4C28-B47F-BFD2DD683F9C}" presName="rect1ChTx" presStyleLbl="alignAcc1" presStyleIdx="1" presStyleCnt="2">
        <dgm:presLayoutVars>
          <dgm:bulletEnabled val="1"/>
        </dgm:presLayoutVars>
      </dgm:prSet>
      <dgm:spPr/>
    </dgm:pt>
    <dgm:pt modelId="{8C15D741-D047-480A-AA37-87CD3D457AA9}" type="pres">
      <dgm:prSet presAssocID="{E94D7344-2FAC-4619-A1BF-D15A45B79FB4}" presName="rect2ParTx" presStyleLbl="alignAcc1" presStyleIdx="1" presStyleCnt="2">
        <dgm:presLayoutVars>
          <dgm:chMax val="1"/>
          <dgm:bulletEnabled val="1"/>
        </dgm:presLayoutVars>
      </dgm:prSet>
      <dgm:spPr/>
    </dgm:pt>
    <dgm:pt modelId="{4E64E86E-7998-48C1-A905-BBFFF2369156}" type="pres">
      <dgm:prSet presAssocID="{E94D7344-2FAC-4619-A1BF-D15A45B79FB4}" presName="rect2ChTx" presStyleLbl="alignAcc1" presStyleIdx="1" presStyleCnt="2">
        <dgm:presLayoutVars>
          <dgm:bulletEnabled val="1"/>
        </dgm:presLayoutVars>
      </dgm:prSet>
      <dgm:spPr/>
    </dgm:pt>
  </dgm:ptLst>
  <dgm:cxnLst>
    <dgm:cxn modelId="{706DFE0E-E15A-4F37-9417-38A90788E265}" srcId="{E94D7344-2FAC-4619-A1BF-D15A45B79FB4}" destId="{55E20E57-70A2-479A-850E-10C0A09D90A4}" srcOrd="3" destOrd="0" parTransId="{6D3FEE08-5BD6-4014-8361-DF8C516C9C07}" sibTransId="{DE081130-30F7-4CCC-95F6-2BD00D0640F5}"/>
    <dgm:cxn modelId="{4C855F39-EABA-4D9D-8C5E-F1DE7797B06D}" type="presOf" srcId="{55E20E57-70A2-479A-850E-10C0A09D90A4}" destId="{4E64E86E-7998-48C1-A905-BBFFF2369156}" srcOrd="0" destOrd="3" presId="urn:microsoft.com/office/officeart/2005/8/layout/target3"/>
    <dgm:cxn modelId="{79FFFC39-7B6A-4B3C-B23B-9BB6511D83A2}" srcId="{E94D7344-2FAC-4619-A1BF-D15A45B79FB4}" destId="{302BD778-0B7D-4659-94F1-1BEB0BF78077}" srcOrd="1" destOrd="0" parTransId="{8223C9E9-4A08-4C82-B750-2DDD9C4F13AC}" sibTransId="{F4F6D558-69CD-4F7C-A59B-CBA943B7B5E9}"/>
    <dgm:cxn modelId="{23550D3C-354C-4511-BDB6-6766176D1565}" srcId="{0DB2D0A3-2883-4C28-B47F-BFD2DD683F9C}" destId="{AA2E8EF1-0E97-4B7F-AA3C-39D68BCE41E3}" srcOrd="0" destOrd="0" parTransId="{272FC8E7-AE45-405B-AF17-E4EF23AF23C7}" sibTransId="{2676A3F5-6CD2-49E1-9CBD-706B6C63BD28}"/>
    <dgm:cxn modelId="{4E584640-5097-42C3-9386-DF74171A9CEC}" type="presOf" srcId="{AA2E8EF1-0E97-4B7F-AA3C-39D68BCE41E3}" destId="{E01EC086-8444-4ABB-93C3-77460437A7C2}" srcOrd="0" destOrd="0" presId="urn:microsoft.com/office/officeart/2005/8/layout/target3"/>
    <dgm:cxn modelId="{8D07555B-B833-4716-804D-63B757485668}" srcId="{E94D7344-2FAC-4619-A1BF-D15A45B79FB4}" destId="{20E3EADC-6A2F-4087-9338-6374453E1679}" srcOrd="2" destOrd="0" parTransId="{74DCC01A-C969-4280-B3DD-C0A9616A745A}" sibTransId="{B34FACF0-8E95-4665-9FC9-6CEC35A562E6}"/>
    <dgm:cxn modelId="{EFFAD85F-0069-41E7-A7E9-C46C4E7DEFB8}" type="presOf" srcId="{0DB2D0A3-2883-4C28-B47F-BFD2DD683F9C}" destId="{9327CFCA-B5CA-414E-9271-43C8A479D75A}" srcOrd="0" destOrd="0" presId="urn:microsoft.com/office/officeart/2005/8/layout/target3"/>
    <dgm:cxn modelId="{C2E99D66-FFFB-40D9-AEDB-7DFC464F9E87}" type="presOf" srcId="{FFD24233-2EF5-4700-A0A0-F30B7C9E4102}" destId="{E01EC086-8444-4ABB-93C3-77460437A7C2}" srcOrd="0" destOrd="1" presId="urn:microsoft.com/office/officeart/2005/8/layout/target3"/>
    <dgm:cxn modelId="{3FA07B48-0DDB-4C99-A194-101DD4A8589C}" type="presOf" srcId="{E94D7344-2FAC-4619-A1BF-D15A45B79FB4}" destId="{8C15D741-D047-480A-AA37-87CD3D457AA9}" srcOrd="1" destOrd="0" presId="urn:microsoft.com/office/officeart/2005/8/layout/target3"/>
    <dgm:cxn modelId="{8364856E-2079-4D1C-9CA7-A39D40F22406}" srcId="{0DB2D0A3-2883-4C28-B47F-BFD2DD683F9C}" destId="{FFD24233-2EF5-4700-A0A0-F30B7C9E4102}" srcOrd="1" destOrd="0" parTransId="{B3222226-5F5E-42A3-8E59-9E4E59D4870F}" sibTransId="{3FD7F008-879D-498F-9CCC-8A0985165EA6}"/>
    <dgm:cxn modelId="{1F7D1573-F3E5-4204-9CCA-36C0F72234CD}" type="presOf" srcId="{892D96B1-4CDB-4C06-B364-E21861DDFF91}" destId="{4E64E86E-7998-48C1-A905-BBFFF2369156}" srcOrd="0" destOrd="5" presId="urn:microsoft.com/office/officeart/2005/8/layout/target3"/>
    <dgm:cxn modelId="{1A0A9354-EA01-43C3-9C7C-75014E87DAEF}" type="presOf" srcId="{E94D7344-2FAC-4619-A1BF-D15A45B79FB4}" destId="{631A2661-4041-418C-A63B-5B98C1DCC173}" srcOrd="0" destOrd="0" presId="urn:microsoft.com/office/officeart/2005/8/layout/target3"/>
    <dgm:cxn modelId="{30CF5178-4FCE-4D74-95ED-D2C99DE4F786}" srcId="{E94D7344-2FAC-4619-A1BF-D15A45B79FB4}" destId="{892D96B1-4CDB-4C06-B364-E21861DDFF91}" srcOrd="5" destOrd="0" parTransId="{A9F323B5-7BB7-438A-B3FD-C068B0EA9696}" sibTransId="{259AD424-42FC-4066-A831-41FD9D153E28}"/>
    <dgm:cxn modelId="{BF2E037C-DFCF-4B0E-ACEE-A2EFA687AC6A}" srcId="{F56E87D4-E199-45BB-8AFB-D6AA8267B512}" destId="{0DB2D0A3-2883-4C28-B47F-BFD2DD683F9C}" srcOrd="0" destOrd="0" parTransId="{57260276-3547-4F00-B992-AFE3AA32833B}" sibTransId="{E4D9E4E4-A90E-43DA-B035-7C87A12FA3CD}"/>
    <dgm:cxn modelId="{E535828E-F3DF-479B-8377-47AAB3BE03A8}" type="presOf" srcId="{302BD778-0B7D-4659-94F1-1BEB0BF78077}" destId="{4E64E86E-7998-48C1-A905-BBFFF2369156}" srcOrd="0" destOrd="1" presId="urn:microsoft.com/office/officeart/2005/8/layout/target3"/>
    <dgm:cxn modelId="{4ADBFD91-04E0-4A85-B8FB-215C1399B370}" srcId="{F56E87D4-E199-45BB-8AFB-D6AA8267B512}" destId="{E94D7344-2FAC-4619-A1BF-D15A45B79FB4}" srcOrd="1" destOrd="0" parTransId="{01FB4A80-D7D0-4538-8B1F-88A70CEE82CA}" sibTransId="{257F38C9-7511-4317-B625-5C6768718544}"/>
    <dgm:cxn modelId="{BF8D9093-E255-4185-A131-BA6EAA9100E9}" type="presOf" srcId="{F6477C58-FBF3-49D2-B340-6278D0F116A7}" destId="{4E64E86E-7998-48C1-A905-BBFFF2369156}" srcOrd="0" destOrd="4" presId="urn:microsoft.com/office/officeart/2005/8/layout/target3"/>
    <dgm:cxn modelId="{B062D3A3-6B1E-4717-9628-72CE56A20729}" type="presOf" srcId="{20E3EADC-6A2F-4087-9338-6374453E1679}" destId="{4E64E86E-7998-48C1-A905-BBFFF2369156}" srcOrd="0" destOrd="2" presId="urn:microsoft.com/office/officeart/2005/8/layout/target3"/>
    <dgm:cxn modelId="{C01742BF-9023-4E8C-B773-499599AB368E}" srcId="{E94D7344-2FAC-4619-A1BF-D15A45B79FB4}" destId="{E415F6E9-D954-4E7E-B948-A324B9E30CF8}" srcOrd="0" destOrd="0" parTransId="{79F19406-E070-431B-80CB-6C358D3ACE79}" sibTransId="{D81D47D7-CC39-41C5-8F8F-DA804D701CB3}"/>
    <dgm:cxn modelId="{AD89E3CA-39D1-4C57-9D55-55E3C38F514A}" type="presOf" srcId="{E415F6E9-D954-4E7E-B948-A324B9E30CF8}" destId="{4E64E86E-7998-48C1-A905-BBFFF2369156}" srcOrd="0" destOrd="0" presId="urn:microsoft.com/office/officeart/2005/8/layout/target3"/>
    <dgm:cxn modelId="{C85C4DCD-5933-4BB7-AAAA-F536363AF024}" type="presOf" srcId="{F56E87D4-E199-45BB-8AFB-D6AA8267B512}" destId="{E4CCF340-CEB6-4502-85D8-0AF32262FE5F}" srcOrd="0" destOrd="0" presId="urn:microsoft.com/office/officeart/2005/8/layout/target3"/>
    <dgm:cxn modelId="{36BEC1D3-6BD3-4AF1-9967-5DA9F44016EA}" type="presOf" srcId="{0DB2D0A3-2883-4C28-B47F-BFD2DD683F9C}" destId="{846D22F6-CCE0-4FC2-B94D-5E622508BB1D}" srcOrd="1" destOrd="0" presId="urn:microsoft.com/office/officeart/2005/8/layout/target3"/>
    <dgm:cxn modelId="{868492FC-35C1-446E-AEA3-EEFE40184E62}" srcId="{E94D7344-2FAC-4619-A1BF-D15A45B79FB4}" destId="{F6477C58-FBF3-49D2-B340-6278D0F116A7}" srcOrd="4" destOrd="0" parTransId="{69FF1A0A-4CD8-45FD-B833-C914B111B722}" sibTransId="{47DCBC49-90E7-4F8F-9BD2-DCFB0B5C350E}"/>
    <dgm:cxn modelId="{A5092499-8815-4BBD-A11F-8DAD6725F8D4}" type="presParOf" srcId="{E4CCF340-CEB6-4502-85D8-0AF32262FE5F}" destId="{3EBD51E6-36F9-4C42-9618-26B095A8BBA3}" srcOrd="0" destOrd="0" presId="urn:microsoft.com/office/officeart/2005/8/layout/target3"/>
    <dgm:cxn modelId="{B0FEFDC3-79A7-4945-96E1-AA4DEBEC7AD9}" type="presParOf" srcId="{E4CCF340-CEB6-4502-85D8-0AF32262FE5F}" destId="{4845D160-BD47-4143-957B-D1F0B24B1686}" srcOrd="1" destOrd="0" presId="urn:microsoft.com/office/officeart/2005/8/layout/target3"/>
    <dgm:cxn modelId="{CFA3846B-6371-4DA8-AF01-EB8DE2507141}" type="presParOf" srcId="{E4CCF340-CEB6-4502-85D8-0AF32262FE5F}" destId="{9327CFCA-B5CA-414E-9271-43C8A479D75A}" srcOrd="2" destOrd="0" presId="urn:microsoft.com/office/officeart/2005/8/layout/target3"/>
    <dgm:cxn modelId="{97E57683-7480-4A4A-AB6E-776E149A57B0}" type="presParOf" srcId="{E4CCF340-CEB6-4502-85D8-0AF32262FE5F}" destId="{7EFC6270-5497-4830-BD4C-72628282F6A9}" srcOrd="3" destOrd="0" presId="urn:microsoft.com/office/officeart/2005/8/layout/target3"/>
    <dgm:cxn modelId="{6C2E43E7-918F-4997-BF47-579A1E2897BF}" type="presParOf" srcId="{E4CCF340-CEB6-4502-85D8-0AF32262FE5F}" destId="{DB80E79D-9322-4DB8-AB2F-17CB3A442C7F}" srcOrd="4" destOrd="0" presId="urn:microsoft.com/office/officeart/2005/8/layout/target3"/>
    <dgm:cxn modelId="{C3D65CFD-F726-4B8C-996F-B58EACC3DEE6}" type="presParOf" srcId="{E4CCF340-CEB6-4502-85D8-0AF32262FE5F}" destId="{631A2661-4041-418C-A63B-5B98C1DCC173}" srcOrd="5" destOrd="0" presId="urn:microsoft.com/office/officeart/2005/8/layout/target3"/>
    <dgm:cxn modelId="{BAD337D6-1035-409A-9F79-4DFE927B0654}" type="presParOf" srcId="{E4CCF340-CEB6-4502-85D8-0AF32262FE5F}" destId="{846D22F6-CCE0-4FC2-B94D-5E622508BB1D}" srcOrd="6" destOrd="0" presId="urn:microsoft.com/office/officeart/2005/8/layout/target3"/>
    <dgm:cxn modelId="{33F73D30-7D2B-4782-B449-0ACA060C77AA}" type="presParOf" srcId="{E4CCF340-CEB6-4502-85D8-0AF32262FE5F}" destId="{E01EC086-8444-4ABB-93C3-77460437A7C2}" srcOrd="7" destOrd="0" presId="urn:microsoft.com/office/officeart/2005/8/layout/target3"/>
    <dgm:cxn modelId="{08C893E5-3479-4CB3-A63D-76B491C52C58}" type="presParOf" srcId="{E4CCF340-CEB6-4502-85D8-0AF32262FE5F}" destId="{8C15D741-D047-480A-AA37-87CD3D457AA9}" srcOrd="8" destOrd="0" presId="urn:microsoft.com/office/officeart/2005/8/layout/target3"/>
    <dgm:cxn modelId="{47E98649-9580-48C1-9DE1-CED2D55443CB}" type="presParOf" srcId="{E4CCF340-CEB6-4502-85D8-0AF32262FE5F}" destId="{4E64E86E-7998-48C1-A905-BBFFF2369156}" srcOrd="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CC766C29-B055-4B78-ACB4-E82AB7DB1BAC}" type="doc">
      <dgm:prSet loTypeId="urn:microsoft.com/office/officeart/2005/8/layout/hList1" loCatId="list" qsTypeId="urn:microsoft.com/office/officeart/2005/8/quickstyle/3d2" qsCatId="3D" csTypeId="urn:microsoft.com/office/officeart/2005/8/colors/accent2_1" csCatId="accent2" phldr="1"/>
      <dgm:spPr/>
      <dgm:t>
        <a:bodyPr/>
        <a:lstStyle/>
        <a:p>
          <a:endParaRPr lang="de-DE"/>
        </a:p>
      </dgm:t>
    </dgm:pt>
    <dgm:pt modelId="{B6D54352-385F-4760-92AE-11A618557567}">
      <dgm:prSet phldrT="[Text]"/>
      <dgm:spPr/>
      <dgm:t>
        <a:bodyPr/>
        <a:lstStyle/>
        <a:p>
          <a:r>
            <a:rPr lang="de-DE" b="1" i="0" dirty="0">
              <a:effectLst/>
              <a:latin typeface="Lato"/>
            </a:rPr>
            <a:t>Anzeichen für einen Hang nach § 64 StGB</a:t>
          </a:r>
          <a:endParaRPr lang="de-DE" dirty="0"/>
        </a:p>
      </dgm:t>
    </dgm:pt>
    <dgm:pt modelId="{CBC59565-36FB-4AC6-B117-ABF19DDF3DAC}" type="parTrans" cxnId="{E9BB194F-69E4-4AF1-A67A-C7BA604BE624}">
      <dgm:prSet/>
      <dgm:spPr/>
      <dgm:t>
        <a:bodyPr/>
        <a:lstStyle/>
        <a:p>
          <a:endParaRPr lang="de-DE"/>
        </a:p>
      </dgm:t>
    </dgm:pt>
    <dgm:pt modelId="{9E6C8C18-5E47-4C4D-B0E7-EAD83F9D5069}" type="sibTrans" cxnId="{E9BB194F-69E4-4AF1-A67A-C7BA604BE624}">
      <dgm:prSet/>
      <dgm:spPr/>
      <dgm:t>
        <a:bodyPr/>
        <a:lstStyle/>
        <a:p>
          <a:endParaRPr lang="de-DE"/>
        </a:p>
      </dgm:t>
    </dgm:pt>
    <dgm:pt modelId="{77B04D9D-923D-4971-B911-D77C444B072F}">
      <dgm:prSet phldrT="[Text]"/>
      <dgm:spPr/>
      <dgm:t>
        <a:bodyPr/>
        <a:lstStyle/>
        <a:p>
          <a:pPr>
            <a:buFont typeface="Arial" panose="020B0604020202020204" pitchFamily="34" charset="0"/>
            <a:buChar char="•"/>
          </a:pPr>
          <a:r>
            <a:rPr lang="de-DE" b="0" i="0">
              <a:effectLst/>
              <a:latin typeface="Lato"/>
            </a:rPr>
            <a:t>Persönlichkeitsverfall (Deprivation)</a:t>
          </a:r>
          <a:endParaRPr lang="de-DE" dirty="0"/>
        </a:p>
      </dgm:t>
    </dgm:pt>
    <dgm:pt modelId="{4DE5805C-4C83-4111-8B2E-14033D6E76BD}" type="parTrans" cxnId="{80B48783-7F8E-42E7-BA70-9F01ABCB4348}">
      <dgm:prSet/>
      <dgm:spPr/>
      <dgm:t>
        <a:bodyPr/>
        <a:lstStyle/>
        <a:p>
          <a:endParaRPr lang="de-DE"/>
        </a:p>
      </dgm:t>
    </dgm:pt>
    <dgm:pt modelId="{78A34036-AEF3-46CF-9022-07D87BDBEBC1}" type="sibTrans" cxnId="{80B48783-7F8E-42E7-BA70-9F01ABCB4348}">
      <dgm:prSet/>
      <dgm:spPr/>
      <dgm:t>
        <a:bodyPr/>
        <a:lstStyle/>
        <a:p>
          <a:endParaRPr lang="de-DE"/>
        </a:p>
      </dgm:t>
    </dgm:pt>
    <dgm:pt modelId="{328E990B-F81C-4E91-9FED-A87B9746E0FC}">
      <dgm:prSet phldrT="[Text]"/>
      <dgm:spPr/>
      <dgm:t>
        <a:bodyPr/>
        <a:lstStyle/>
        <a:p>
          <a:r>
            <a:rPr lang="de-DE" b="1" i="0">
              <a:effectLst/>
              <a:latin typeface="Lato"/>
            </a:rPr>
            <a:t>Anzeichen für Konsum im Übermaß</a:t>
          </a:r>
          <a:endParaRPr lang="de-DE" dirty="0"/>
        </a:p>
      </dgm:t>
    </dgm:pt>
    <dgm:pt modelId="{346915C3-CEC0-40F0-82C3-A061838A40B9}" type="parTrans" cxnId="{24DAE774-D899-4C18-8093-25228A4AD604}">
      <dgm:prSet/>
      <dgm:spPr/>
      <dgm:t>
        <a:bodyPr/>
        <a:lstStyle/>
        <a:p>
          <a:endParaRPr lang="de-DE"/>
        </a:p>
      </dgm:t>
    </dgm:pt>
    <dgm:pt modelId="{8AADE808-3750-4CAA-97D3-561D80511F32}" type="sibTrans" cxnId="{24DAE774-D899-4C18-8093-25228A4AD604}">
      <dgm:prSet/>
      <dgm:spPr/>
      <dgm:t>
        <a:bodyPr/>
        <a:lstStyle/>
        <a:p>
          <a:endParaRPr lang="de-DE"/>
        </a:p>
      </dgm:t>
    </dgm:pt>
    <dgm:pt modelId="{AA9A2ACC-D92D-4C6E-A5E4-FF6447443B5A}">
      <dgm:prSet phldrT="[Text]"/>
      <dgm:spPr/>
      <dgm:t>
        <a:bodyPr/>
        <a:lstStyle/>
        <a:p>
          <a:pPr>
            <a:buFont typeface="Arial" panose="020B0604020202020204" pitchFamily="34" charset="0"/>
            <a:buChar char="•"/>
          </a:pPr>
          <a:r>
            <a:rPr lang="de-DE" b="0" i="0">
              <a:effectLst/>
              <a:latin typeface="Lato"/>
            </a:rPr>
            <a:t>Konsum in einem Umfang, der Gesundheit, Arbeits- und Leistungsfähigkeit erheblich beeinträchtigt (BGH NStZ-RR 2005, 626)</a:t>
          </a:r>
          <a:endParaRPr lang="de-DE" dirty="0"/>
        </a:p>
      </dgm:t>
    </dgm:pt>
    <dgm:pt modelId="{8917D598-2524-412E-A283-041F9AA13D98}" type="parTrans" cxnId="{C62C4F3D-317E-4EA0-AC56-3669C4FF47C6}">
      <dgm:prSet/>
      <dgm:spPr/>
      <dgm:t>
        <a:bodyPr/>
        <a:lstStyle/>
        <a:p>
          <a:endParaRPr lang="de-DE"/>
        </a:p>
      </dgm:t>
    </dgm:pt>
    <dgm:pt modelId="{694364BB-271C-407A-B120-589BAC5D8912}" type="sibTrans" cxnId="{C62C4F3D-317E-4EA0-AC56-3669C4FF47C6}">
      <dgm:prSet/>
      <dgm:spPr/>
      <dgm:t>
        <a:bodyPr/>
        <a:lstStyle/>
        <a:p>
          <a:endParaRPr lang="de-DE"/>
        </a:p>
      </dgm:t>
    </dgm:pt>
    <dgm:pt modelId="{3278D6D8-F1B6-44C2-963C-AF40028DE217}">
      <dgm:prSet phldrT="[Text]"/>
      <dgm:spPr/>
      <dgm:t>
        <a:bodyPr/>
        <a:lstStyle/>
        <a:p>
          <a:r>
            <a:rPr lang="de-DE" b="1" i="0">
              <a:effectLst/>
              <a:latin typeface="Lato"/>
            </a:rPr>
            <a:t>psychische Abhängigkeit</a:t>
          </a:r>
          <a:endParaRPr lang="de-DE" dirty="0"/>
        </a:p>
      </dgm:t>
    </dgm:pt>
    <dgm:pt modelId="{7DB2C556-DCC7-4690-AD8D-8AD3234431E5}" type="parTrans" cxnId="{0C234231-1291-49C8-AB97-CB6886B55807}">
      <dgm:prSet/>
      <dgm:spPr/>
      <dgm:t>
        <a:bodyPr/>
        <a:lstStyle/>
        <a:p>
          <a:endParaRPr lang="de-DE"/>
        </a:p>
      </dgm:t>
    </dgm:pt>
    <dgm:pt modelId="{636F9F12-DD80-4CC6-ADC6-899BA18CF4B3}" type="sibTrans" cxnId="{0C234231-1291-49C8-AB97-CB6886B55807}">
      <dgm:prSet/>
      <dgm:spPr/>
      <dgm:t>
        <a:bodyPr/>
        <a:lstStyle/>
        <a:p>
          <a:endParaRPr lang="de-DE"/>
        </a:p>
      </dgm:t>
    </dgm:pt>
    <dgm:pt modelId="{E08A99BB-3C0B-4304-95DC-9F3B5576F228}">
      <dgm:prSet phldrT="[Text]"/>
      <dgm:spPr/>
      <dgm:t>
        <a:bodyPr/>
        <a:lstStyle/>
        <a:p>
          <a:pPr>
            <a:buFont typeface="Arial" panose="020B0604020202020204" pitchFamily="34" charset="0"/>
            <a:buChar char="•"/>
          </a:pPr>
          <a:r>
            <a:rPr lang="de-DE" b="0" i="0">
              <a:effectLst/>
              <a:latin typeface="Lato"/>
            </a:rPr>
            <a:t>Heimlicher Konsum</a:t>
          </a:r>
          <a:endParaRPr lang="de-DE" dirty="0"/>
        </a:p>
      </dgm:t>
    </dgm:pt>
    <dgm:pt modelId="{70AD6BAA-ED41-44F6-82DD-F369E27A78CE}" type="parTrans" cxnId="{B93F808F-215E-4F0E-A10B-D2D81FECBECD}">
      <dgm:prSet/>
      <dgm:spPr/>
      <dgm:t>
        <a:bodyPr/>
        <a:lstStyle/>
        <a:p>
          <a:endParaRPr lang="de-DE"/>
        </a:p>
      </dgm:t>
    </dgm:pt>
    <dgm:pt modelId="{AFC26756-421A-4755-A0A7-52662E2B61A6}" type="sibTrans" cxnId="{B93F808F-215E-4F0E-A10B-D2D81FECBECD}">
      <dgm:prSet/>
      <dgm:spPr/>
      <dgm:t>
        <a:bodyPr/>
        <a:lstStyle/>
        <a:p>
          <a:endParaRPr lang="de-DE"/>
        </a:p>
      </dgm:t>
    </dgm:pt>
    <dgm:pt modelId="{4A83A397-0DBA-4604-815F-E9537B4E3E9B}">
      <dgm:prSet/>
      <dgm:spPr/>
      <dgm:t>
        <a:bodyPr/>
        <a:lstStyle/>
        <a:p>
          <a:r>
            <a:rPr lang="de-DE" b="0" i="0">
              <a:effectLst/>
              <a:latin typeface="Lato"/>
            </a:rPr>
            <a:t>Beeinträchtigung der Gesundheit, Arbeits- und Leistungsfähigkeit (vgl. BGH NStZ-RR 2019, 107)</a:t>
          </a:r>
          <a:endParaRPr lang="de-DE" b="0" i="0" dirty="0">
            <a:effectLst/>
            <a:latin typeface="Lato"/>
          </a:endParaRPr>
        </a:p>
      </dgm:t>
    </dgm:pt>
    <dgm:pt modelId="{0520B455-68DE-4171-AC4B-B98163B55477}" type="parTrans" cxnId="{FA27FC20-7143-4F75-9AAF-048B98C466FF}">
      <dgm:prSet/>
      <dgm:spPr/>
      <dgm:t>
        <a:bodyPr/>
        <a:lstStyle/>
        <a:p>
          <a:endParaRPr lang="de-DE"/>
        </a:p>
      </dgm:t>
    </dgm:pt>
    <dgm:pt modelId="{2B342AF6-061B-4C72-96A2-C1882E930073}" type="sibTrans" cxnId="{FA27FC20-7143-4F75-9AAF-048B98C466FF}">
      <dgm:prSet/>
      <dgm:spPr/>
      <dgm:t>
        <a:bodyPr/>
        <a:lstStyle/>
        <a:p>
          <a:endParaRPr lang="de-DE"/>
        </a:p>
      </dgm:t>
    </dgm:pt>
    <dgm:pt modelId="{534AF357-4D7F-45E0-9BC6-AC2F04683C29}">
      <dgm:prSet/>
      <dgm:spPr/>
      <dgm:t>
        <a:bodyPr/>
        <a:lstStyle/>
        <a:p>
          <a:r>
            <a:rPr lang="de-DE" b="0" i="0">
              <a:effectLst/>
              <a:latin typeface="Lato"/>
            </a:rPr>
            <a:t>Regelmäßiger Betäubungsmittelkonsum über einen langen Zeitraum</a:t>
          </a:r>
          <a:endParaRPr lang="de-DE" b="0" i="0" dirty="0">
            <a:effectLst/>
            <a:latin typeface="Lato"/>
          </a:endParaRPr>
        </a:p>
      </dgm:t>
    </dgm:pt>
    <dgm:pt modelId="{DF0F84F3-B358-4E14-BE66-82C97F4A7DDF}" type="parTrans" cxnId="{97E24C69-CFE1-4ADE-AC0B-1C4CB138F6A9}">
      <dgm:prSet/>
      <dgm:spPr/>
      <dgm:t>
        <a:bodyPr/>
        <a:lstStyle/>
        <a:p>
          <a:endParaRPr lang="de-DE"/>
        </a:p>
      </dgm:t>
    </dgm:pt>
    <dgm:pt modelId="{DD23159C-EE8E-4916-807A-54D563D2822E}" type="sibTrans" cxnId="{97E24C69-CFE1-4ADE-AC0B-1C4CB138F6A9}">
      <dgm:prSet/>
      <dgm:spPr/>
      <dgm:t>
        <a:bodyPr/>
        <a:lstStyle/>
        <a:p>
          <a:endParaRPr lang="de-DE"/>
        </a:p>
      </dgm:t>
    </dgm:pt>
    <dgm:pt modelId="{0104FCE9-5BFE-436C-B460-E8139DFE5D38}">
      <dgm:prSet/>
      <dgm:spPr/>
      <dgm:t>
        <a:bodyPr/>
        <a:lstStyle/>
        <a:p>
          <a:r>
            <a:rPr lang="de-DE" b="0" i="0">
              <a:effectLst/>
              <a:latin typeface="Lato"/>
            </a:rPr>
            <a:t>Substitutionsbehandlung (vgl. BGH NStZ-RR 2018, 13).</a:t>
          </a:r>
          <a:endParaRPr lang="de-DE" b="0" i="0" dirty="0">
            <a:effectLst/>
            <a:latin typeface="Lato"/>
          </a:endParaRPr>
        </a:p>
      </dgm:t>
    </dgm:pt>
    <dgm:pt modelId="{9A7B7905-32D8-4563-8850-E717A04B965A}" type="parTrans" cxnId="{A79D0040-73A2-450F-820C-E750AE2F9189}">
      <dgm:prSet/>
      <dgm:spPr/>
      <dgm:t>
        <a:bodyPr/>
        <a:lstStyle/>
        <a:p>
          <a:endParaRPr lang="de-DE"/>
        </a:p>
      </dgm:t>
    </dgm:pt>
    <dgm:pt modelId="{0CB77D79-9E65-4BB4-AEFD-E8437BA91989}" type="sibTrans" cxnId="{A79D0040-73A2-450F-820C-E750AE2F9189}">
      <dgm:prSet/>
      <dgm:spPr/>
      <dgm:t>
        <a:bodyPr/>
        <a:lstStyle/>
        <a:p>
          <a:endParaRPr lang="de-DE"/>
        </a:p>
      </dgm:t>
    </dgm:pt>
    <dgm:pt modelId="{39D6B6FA-D7A8-4291-95AA-4FBC31B1C469}">
      <dgm:prSet/>
      <dgm:spPr/>
      <dgm:t>
        <a:bodyPr/>
        <a:lstStyle/>
        <a:p>
          <a:r>
            <a:rPr lang="de-DE" b="0" i="0">
              <a:effectLst/>
              <a:latin typeface="Lato"/>
            </a:rPr>
            <a:t>Soziale Gefährdung aufgrund psychischer Abhängigkeit</a:t>
          </a:r>
          <a:endParaRPr lang="de-DE" b="0" i="0" dirty="0">
            <a:effectLst/>
            <a:latin typeface="Lato"/>
          </a:endParaRPr>
        </a:p>
      </dgm:t>
    </dgm:pt>
    <dgm:pt modelId="{1A2A5F6B-6988-44B6-84C6-E70F9125EC6F}" type="parTrans" cxnId="{61755EF1-3724-474B-BC29-617748DD47A6}">
      <dgm:prSet/>
      <dgm:spPr/>
      <dgm:t>
        <a:bodyPr/>
        <a:lstStyle/>
        <a:p>
          <a:endParaRPr lang="de-DE"/>
        </a:p>
      </dgm:t>
    </dgm:pt>
    <dgm:pt modelId="{1594B4FA-159C-42B8-B898-FF46FE5CD6AE}" type="sibTrans" cxnId="{61755EF1-3724-474B-BC29-617748DD47A6}">
      <dgm:prSet/>
      <dgm:spPr/>
      <dgm:t>
        <a:bodyPr/>
        <a:lstStyle/>
        <a:p>
          <a:endParaRPr lang="de-DE"/>
        </a:p>
      </dgm:t>
    </dgm:pt>
    <dgm:pt modelId="{DBAEF20A-7BEF-4B47-A62D-EF17FFAA3B8A}">
      <dgm:prSet/>
      <dgm:spPr/>
      <dgm:t>
        <a:bodyPr/>
        <a:lstStyle/>
        <a:p>
          <a:r>
            <a:rPr lang="de-DE" b="0" i="0">
              <a:effectLst/>
              <a:latin typeface="Lato"/>
            </a:rPr>
            <a:t>Soziale Gefährlichkeit aufgrund psychischer Abhängigkeit</a:t>
          </a:r>
          <a:endParaRPr lang="de-DE" b="0" i="0" dirty="0">
            <a:effectLst/>
            <a:latin typeface="Lato"/>
          </a:endParaRPr>
        </a:p>
      </dgm:t>
    </dgm:pt>
    <dgm:pt modelId="{50F9AC76-2565-48B3-8E26-5DCA859AD9C3}" type="parTrans" cxnId="{2C2883B6-DC1D-40C0-A6F0-1F66BDA2BF3B}">
      <dgm:prSet/>
      <dgm:spPr/>
      <dgm:t>
        <a:bodyPr/>
        <a:lstStyle/>
        <a:p>
          <a:endParaRPr lang="de-DE"/>
        </a:p>
      </dgm:t>
    </dgm:pt>
    <dgm:pt modelId="{E4AD0DC8-2FC5-4B7B-BC97-5BF66898D1EA}" type="sibTrans" cxnId="{2C2883B6-DC1D-40C0-A6F0-1F66BDA2BF3B}">
      <dgm:prSet/>
      <dgm:spPr/>
      <dgm:t>
        <a:bodyPr/>
        <a:lstStyle/>
        <a:p>
          <a:endParaRPr lang="de-DE"/>
        </a:p>
      </dgm:t>
    </dgm:pt>
    <dgm:pt modelId="{3C525325-E5B6-421A-96E1-5E205C3B1EBB}">
      <dgm:prSet/>
      <dgm:spPr/>
      <dgm:t>
        <a:bodyPr/>
        <a:lstStyle/>
        <a:p>
          <a:r>
            <a:rPr lang="de-DE" b="0" i="0">
              <a:effectLst/>
              <a:latin typeface="Lato"/>
            </a:rPr>
            <a:t>Beschaffungskriminalität</a:t>
          </a:r>
          <a:endParaRPr lang="de-DE" b="0" i="0" dirty="0">
            <a:effectLst/>
            <a:latin typeface="Lato"/>
          </a:endParaRPr>
        </a:p>
      </dgm:t>
    </dgm:pt>
    <dgm:pt modelId="{2C0B21F7-0375-4343-AD16-2BD8ED81DB8B}" type="parTrans" cxnId="{367E61DA-64F5-4C8E-94E9-08111AAC5306}">
      <dgm:prSet/>
      <dgm:spPr/>
      <dgm:t>
        <a:bodyPr/>
        <a:lstStyle/>
        <a:p>
          <a:endParaRPr lang="de-DE"/>
        </a:p>
      </dgm:t>
    </dgm:pt>
    <dgm:pt modelId="{45B6F82E-B77B-46FE-886E-290FF7D8FB9D}" type="sibTrans" cxnId="{367E61DA-64F5-4C8E-94E9-08111AAC5306}">
      <dgm:prSet/>
      <dgm:spPr/>
      <dgm:t>
        <a:bodyPr/>
        <a:lstStyle/>
        <a:p>
          <a:endParaRPr lang="de-DE"/>
        </a:p>
      </dgm:t>
    </dgm:pt>
    <dgm:pt modelId="{0C0E5CFF-FD6D-491C-865F-D81FC052B5A4}">
      <dgm:prSet/>
      <dgm:spPr/>
      <dgm:t>
        <a:bodyPr/>
        <a:lstStyle/>
        <a:p>
          <a:r>
            <a:rPr lang="de-DE" b="0" i="0">
              <a:effectLst/>
              <a:latin typeface="Lato"/>
            </a:rPr>
            <a:t>Kontrollverlust über den Konsum</a:t>
          </a:r>
          <a:endParaRPr lang="de-DE" b="0" i="0" dirty="0">
            <a:effectLst/>
            <a:latin typeface="Lato"/>
          </a:endParaRPr>
        </a:p>
      </dgm:t>
    </dgm:pt>
    <dgm:pt modelId="{36ECD4DC-BF25-4B0B-B000-A3D772C68730}" type="parTrans" cxnId="{70272AB4-FF38-4A93-9FD9-1B38697757CC}">
      <dgm:prSet/>
      <dgm:spPr/>
      <dgm:t>
        <a:bodyPr/>
        <a:lstStyle/>
        <a:p>
          <a:endParaRPr lang="de-DE"/>
        </a:p>
      </dgm:t>
    </dgm:pt>
    <dgm:pt modelId="{676493D2-C0F5-43D2-852D-7F8331633647}" type="sibTrans" cxnId="{70272AB4-FF38-4A93-9FD9-1B38697757CC}">
      <dgm:prSet/>
      <dgm:spPr/>
      <dgm:t>
        <a:bodyPr/>
        <a:lstStyle/>
        <a:p>
          <a:endParaRPr lang="de-DE"/>
        </a:p>
      </dgm:t>
    </dgm:pt>
    <dgm:pt modelId="{CF4091F9-7F29-4C06-917B-FA2F738A34E7}">
      <dgm:prSet/>
      <dgm:spPr/>
      <dgm:t>
        <a:bodyPr/>
        <a:lstStyle/>
        <a:p>
          <a:r>
            <a:rPr lang="de-DE" b="0" i="0">
              <a:effectLst/>
              <a:latin typeface="Lato"/>
            </a:rPr>
            <a:t>Unfähigkeit, Konsum im Einzelfall zu begrenzen</a:t>
          </a:r>
          <a:endParaRPr lang="de-DE" b="0" i="0" dirty="0">
            <a:effectLst/>
            <a:latin typeface="Lato"/>
          </a:endParaRPr>
        </a:p>
      </dgm:t>
    </dgm:pt>
    <dgm:pt modelId="{D453D516-6B67-4CBA-B358-1F3638E40A9F}" type="parTrans" cxnId="{4268BC03-4459-4FF9-AFB3-44FF7832A90D}">
      <dgm:prSet/>
      <dgm:spPr/>
      <dgm:t>
        <a:bodyPr/>
        <a:lstStyle/>
        <a:p>
          <a:endParaRPr lang="de-DE"/>
        </a:p>
      </dgm:t>
    </dgm:pt>
    <dgm:pt modelId="{DC28FE98-75D8-4282-81E7-53D06E1FD321}" type="sibTrans" cxnId="{4268BC03-4459-4FF9-AFB3-44FF7832A90D}">
      <dgm:prSet/>
      <dgm:spPr/>
      <dgm:t>
        <a:bodyPr/>
        <a:lstStyle/>
        <a:p>
          <a:endParaRPr lang="de-DE"/>
        </a:p>
      </dgm:t>
    </dgm:pt>
    <dgm:pt modelId="{1745FCB7-E835-453D-8102-FECAE8AE2376}">
      <dgm:prSet/>
      <dgm:spPr/>
      <dgm:t>
        <a:bodyPr/>
        <a:lstStyle/>
        <a:p>
          <a:r>
            <a:rPr lang="de-DE" b="0" i="0">
              <a:effectLst/>
              <a:latin typeface="Lato"/>
            </a:rPr>
            <a:t>Schuldgefühle</a:t>
          </a:r>
          <a:endParaRPr lang="de-DE" b="0" i="0" dirty="0">
            <a:effectLst/>
            <a:latin typeface="Lato"/>
          </a:endParaRPr>
        </a:p>
      </dgm:t>
    </dgm:pt>
    <dgm:pt modelId="{47187BB1-B369-4F1A-A8C9-4C47C18FBE54}" type="parTrans" cxnId="{D4408635-A49D-4398-A7FC-D7C7E1A7D97E}">
      <dgm:prSet/>
      <dgm:spPr/>
      <dgm:t>
        <a:bodyPr/>
        <a:lstStyle/>
        <a:p>
          <a:endParaRPr lang="de-DE"/>
        </a:p>
      </dgm:t>
    </dgm:pt>
    <dgm:pt modelId="{817BA004-E5F2-481E-BC33-BFA9FEDE9D89}" type="sibTrans" cxnId="{D4408635-A49D-4398-A7FC-D7C7E1A7D97E}">
      <dgm:prSet/>
      <dgm:spPr/>
      <dgm:t>
        <a:bodyPr/>
        <a:lstStyle/>
        <a:p>
          <a:endParaRPr lang="de-DE"/>
        </a:p>
      </dgm:t>
    </dgm:pt>
    <dgm:pt modelId="{E724C95D-FF7A-421F-8AF5-5ADD17A87514}">
      <dgm:prSet/>
      <dgm:spPr/>
      <dgm:t>
        <a:bodyPr/>
        <a:lstStyle/>
        <a:p>
          <a:r>
            <a:rPr lang="de-DE" b="0" i="0">
              <a:effectLst/>
              <a:latin typeface="Lato"/>
            </a:rPr>
            <a:t>Kontrollverlust</a:t>
          </a:r>
          <a:endParaRPr lang="de-DE" b="0" i="0" dirty="0">
            <a:effectLst/>
            <a:latin typeface="Lato"/>
          </a:endParaRPr>
        </a:p>
      </dgm:t>
    </dgm:pt>
    <dgm:pt modelId="{5938EED1-250E-4D5F-BA21-99AD3FDE4E0B}" type="parTrans" cxnId="{68ECA38C-5155-4328-8FEC-4FB8E2F536F8}">
      <dgm:prSet/>
      <dgm:spPr/>
      <dgm:t>
        <a:bodyPr/>
        <a:lstStyle/>
        <a:p>
          <a:endParaRPr lang="de-DE"/>
        </a:p>
      </dgm:t>
    </dgm:pt>
    <dgm:pt modelId="{9DEE2464-1559-48BB-85C7-1EC423D6AB15}" type="sibTrans" cxnId="{68ECA38C-5155-4328-8FEC-4FB8E2F536F8}">
      <dgm:prSet/>
      <dgm:spPr/>
      <dgm:t>
        <a:bodyPr/>
        <a:lstStyle/>
        <a:p>
          <a:endParaRPr lang="de-DE"/>
        </a:p>
      </dgm:t>
    </dgm:pt>
    <dgm:pt modelId="{C5133EC2-A203-459D-B81B-B3CCF5D55E64}">
      <dgm:prSet/>
      <dgm:spPr/>
      <dgm:t>
        <a:bodyPr/>
        <a:lstStyle/>
        <a:p>
          <a:r>
            <a:rPr lang="de-DE" b="0" i="0">
              <a:effectLst/>
              <a:latin typeface="Lato"/>
            </a:rPr>
            <a:t>auffallend aggressives oder resignierendes Verhalten</a:t>
          </a:r>
          <a:endParaRPr lang="de-DE" b="0" i="0" dirty="0">
            <a:effectLst/>
            <a:latin typeface="Lato"/>
          </a:endParaRPr>
        </a:p>
      </dgm:t>
    </dgm:pt>
    <dgm:pt modelId="{7F4B066C-ECB6-4787-A0B0-133286A02FD7}" type="parTrans" cxnId="{3340FAB7-EB9B-4F95-A1E8-72F0AF7B47B6}">
      <dgm:prSet/>
      <dgm:spPr/>
      <dgm:t>
        <a:bodyPr/>
        <a:lstStyle/>
        <a:p>
          <a:endParaRPr lang="de-DE"/>
        </a:p>
      </dgm:t>
    </dgm:pt>
    <dgm:pt modelId="{B365C707-809F-4DE3-B7E4-8AF57BE43C85}" type="sibTrans" cxnId="{3340FAB7-EB9B-4F95-A1E8-72F0AF7B47B6}">
      <dgm:prSet/>
      <dgm:spPr/>
      <dgm:t>
        <a:bodyPr/>
        <a:lstStyle/>
        <a:p>
          <a:endParaRPr lang="de-DE"/>
        </a:p>
      </dgm:t>
    </dgm:pt>
    <dgm:pt modelId="{05A8E68C-0AC5-41AA-B3CC-F885042B6838}">
      <dgm:prSet/>
      <dgm:spPr/>
      <dgm:t>
        <a:bodyPr/>
        <a:lstStyle/>
        <a:p>
          <a:r>
            <a:rPr lang="de-DE" b="0" i="0">
              <a:effectLst/>
              <a:latin typeface="Lato"/>
            </a:rPr>
            <a:t>Verlust des sozialen Umfeldes</a:t>
          </a:r>
          <a:endParaRPr lang="de-DE" b="0" i="0" dirty="0">
            <a:effectLst/>
            <a:latin typeface="Lato"/>
          </a:endParaRPr>
        </a:p>
      </dgm:t>
    </dgm:pt>
    <dgm:pt modelId="{3E04D03A-E9E5-4043-AAFB-12F88A39C1AD}" type="parTrans" cxnId="{547B896A-C750-49D2-8E03-F2716B81F4B9}">
      <dgm:prSet/>
      <dgm:spPr/>
      <dgm:t>
        <a:bodyPr/>
        <a:lstStyle/>
        <a:p>
          <a:endParaRPr lang="de-DE"/>
        </a:p>
      </dgm:t>
    </dgm:pt>
    <dgm:pt modelId="{3FA22862-BAD7-4F28-8C1F-6BD1D99F6C3E}" type="sibTrans" cxnId="{547B896A-C750-49D2-8E03-F2716B81F4B9}">
      <dgm:prSet/>
      <dgm:spPr/>
      <dgm:t>
        <a:bodyPr/>
        <a:lstStyle/>
        <a:p>
          <a:endParaRPr lang="de-DE"/>
        </a:p>
      </dgm:t>
    </dgm:pt>
    <dgm:pt modelId="{4996035B-85E9-4F0B-8770-9C010C5BBA4E}">
      <dgm:prSet/>
      <dgm:spPr/>
      <dgm:t>
        <a:bodyPr/>
        <a:lstStyle/>
        <a:p>
          <a:r>
            <a:rPr lang="de-DE" b="0" i="0">
              <a:effectLst/>
              <a:latin typeface="Lato"/>
            </a:rPr>
            <a:t>Arbeitsplatzverlust</a:t>
          </a:r>
          <a:endParaRPr lang="de-DE" b="0" i="0" dirty="0">
            <a:effectLst/>
            <a:latin typeface="Lato"/>
          </a:endParaRPr>
        </a:p>
      </dgm:t>
    </dgm:pt>
    <dgm:pt modelId="{B0D52FFA-2BEC-423A-A67F-8048D5576C0B}" type="parTrans" cxnId="{81F5CFB3-A793-4E09-A145-E9D49F0F39B6}">
      <dgm:prSet/>
      <dgm:spPr/>
      <dgm:t>
        <a:bodyPr/>
        <a:lstStyle/>
        <a:p>
          <a:endParaRPr lang="de-DE"/>
        </a:p>
      </dgm:t>
    </dgm:pt>
    <dgm:pt modelId="{2028F400-FF46-4C0B-AEFA-089FAF38616C}" type="sibTrans" cxnId="{81F5CFB3-A793-4E09-A145-E9D49F0F39B6}">
      <dgm:prSet/>
      <dgm:spPr/>
      <dgm:t>
        <a:bodyPr/>
        <a:lstStyle/>
        <a:p>
          <a:endParaRPr lang="de-DE"/>
        </a:p>
      </dgm:t>
    </dgm:pt>
    <dgm:pt modelId="{3BD9C5F2-5A73-49E7-9BFD-D600177C72AC}">
      <dgm:prSet/>
      <dgm:spPr/>
      <dgm:t>
        <a:bodyPr/>
        <a:lstStyle/>
        <a:p>
          <a:r>
            <a:rPr lang="de-DE" b="0" i="0">
              <a:effectLst/>
              <a:latin typeface="Lato"/>
            </a:rPr>
            <a:t>Vorratshaltung</a:t>
          </a:r>
          <a:endParaRPr lang="de-DE" b="0" i="0" dirty="0">
            <a:effectLst/>
            <a:latin typeface="Lato"/>
          </a:endParaRPr>
        </a:p>
      </dgm:t>
    </dgm:pt>
    <dgm:pt modelId="{835F47FD-069B-4C1A-8FF1-EC5B98D77A86}" type="parTrans" cxnId="{3AB560E1-2FB4-468E-8446-6679FB14865F}">
      <dgm:prSet/>
      <dgm:spPr/>
      <dgm:t>
        <a:bodyPr/>
        <a:lstStyle/>
        <a:p>
          <a:endParaRPr lang="de-DE"/>
        </a:p>
      </dgm:t>
    </dgm:pt>
    <dgm:pt modelId="{51502C4A-D38E-49BD-B7DA-FDD294E41E35}" type="sibTrans" cxnId="{3AB560E1-2FB4-468E-8446-6679FB14865F}">
      <dgm:prSet/>
      <dgm:spPr/>
      <dgm:t>
        <a:bodyPr/>
        <a:lstStyle/>
        <a:p>
          <a:endParaRPr lang="de-DE"/>
        </a:p>
      </dgm:t>
    </dgm:pt>
    <dgm:pt modelId="{CF0F9C52-5818-4F61-9D37-7847ED6358CF}">
      <dgm:prSet/>
      <dgm:spPr/>
      <dgm:t>
        <a:bodyPr/>
        <a:lstStyle/>
        <a:p>
          <a:r>
            <a:rPr lang="de-DE" b="0" i="0">
              <a:effectLst/>
              <a:latin typeface="Lato"/>
            </a:rPr>
            <a:t>Vom Konsum bestimmtes Denken</a:t>
          </a:r>
          <a:endParaRPr lang="de-DE" b="0" i="0" dirty="0">
            <a:effectLst/>
            <a:latin typeface="Lato"/>
          </a:endParaRPr>
        </a:p>
      </dgm:t>
    </dgm:pt>
    <dgm:pt modelId="{52ED62EE-0DE1-4D9C-B869-B27D5F29224C}" type="parTrans" cxnId="{CCC8EC5C-1DE8-4EC7-8BA4-8B9AD32E3655}">
      <dgm:prSet/>
      <dgm:spPr/>
      <dgm:t>
        <a:bodyPr/>
        <a:lstStyle/>
        <a:p>
          <a:endParaRPr lang="de-DE"/>
        </a:p>
      </dgm:t>
    </dgm:pt>
    <dgm:pt modelId="{6652B9EB-ABD8-4189-BF4B-AF577305A631}" type="sibTrans" cxnId="{CCC8EC5C-1DE8-4EC7-8BA4-8B9AD32E3655}">
      <dgm:prSet/>
      <dgm:spPr/>
      <dgm:t>
        <a:bodyPr/>
        <a:lstStyle/>
        <a:p>
          <a:endParaRPr lang="de-DE"/>
        </a:p>
      </dgm:t>
    </dgm:pt>
    <dgm:pt modelId="{A1F49FD4-73AB-4C59-BD59-8D6758F0F7BB}">
      <dgm:prSet/>
      <dgm:spPr/>
      <dgm:t>
        <a:bodyPr/>
        <a:lstStyle/>
        <a:p>
          <a:r>
            <a:rPr lang="de-DE" b="0" i="0" dirty="0">
              <a:effectLst/>
              <a:latin typeface="Lato"/>
            </a:rPr>
            <a:t>Interesselosigkeit</a:t>
          </a:r>
        </a:p>
      </dgm:t>
    </dgm:pt>
    <dgm:pt modelId="{8F92818E-E23F-41B7-BA61-8C8FB369E53F}" type="parTrans" cxnId="{073ECD25-AD5F-4016-92BF-4AE8D35E6983}">
      <dgm:prSet/>
      <dgm:spPr/>
      <dgm:t>
        <a:bodyPr/>
        <a:lstStyle/>
        <a:p>
          <a:endParaRPr lang="de-DE"/>
        </a:p>
      </dgm:t>
    </dgm:pt>
    <dgm:pt modelId="{83A94286-037A-492A-A606-B13E4E12710E}" type="sibTrans" cxnId="{073ECD25-AD5F-4016-92BF-4AE8D35E6983}">
      <dgm:prSet/>
      <dgm:spPr/>
      <dgm:t>
        <a:bodyPr/>
        <a:lstStyle/>
        <a:p>
          <a:endParaRPr lang="de-DE"/>
        </a:p>
      </dgm:t>
    </dgm:pt>
    <dgm:pt modelId="{ABF736E0-D717-4A6E-A288-53F725E53EB8}" type="pres">
      <dgm:prSet presAssocID="{CC766C29-B055-4B78-ACB4-E82AB7DB1BAC}" presName="Name0" presStyleCnt="0">
        <dgm:presLayoutVars>
          <dgm:dir/>
          <dgm:animLvl val="lvl"/>
          <dgm:resizeHandles val="exact"/>
        </dgm:presLayoutVars>
      </dgm:prSet>
      <dgm:spPr/>
    </dgm:pt>
    <dgm:pt modelId="{23035F48-221B-48BE-90A7-0460C41605A5}" type="pres">
      <dgm:prSet presAssocID="{B6D54352-385F-4760-92AE-11A618557567}" presName="composite" presStyleCnt="0"/>
      <dgm:spPr/>
    </dgm:pt>
    <dgm:pt modelId="{2E85941F-028F-43D6-940A-F85581E7B853}" type="pres">
      <dgm:prSet presAssocID="{B6D54352-385F-4760-92AE-11A618557567}" presName="parTx" presStyleLbl="alignNode1" presStyleIdx="0" presStyleCnt="3">
        <dgm:presLayoutVars>
          <dgm:chMax val="0"/>
          <dgm:chPref val="0"/>
          <dgm:bulletEnabled val="1"/>
        </dgm:presLayoutVars>
      </dgm:prSet>
      <dgm:spPr/>
    </dgm:pt>
    <dgm:pt modelId="{984AAFC4-E07C-4605-A5D5-B3C37C4F89E3}" type="pres">
      <dgm:prSet presAssocID="{B6D54352-385F-4760-92AE-11A618557567}" presName="desTx" presStyleLbl="alignAccFollowNode1" presStyleIdx="0" presStyleCnt="3">
        <dgm:presLayoutVars>
          <dgm:bulletEnabled val="1"/>
        </dgm:presLayoutVars>
      </dgm:prSet>
      <dgm:spPr/>
    </dgm:pt>
    <dgm:pt modelId="{856F6AFB-A476-4AD8-85D8-F12162F2704A}" type="pres">
      <dgm:prSet presAssocID="{9E6C8C18-5E47-4C4D-B0E7-EAD83F9D5069}" presName="space" presStyleCnt="0"/>
      <dgm:spPr/>
    </dgm:pt>
    <dgm:pt modelId="{925A40FE-2FF3-4363-A3F4-853CF973B22A}" type="pres">
      <dgm:prSet presAssocID="{328E990B-F81C-4E91-9FED-A87B9746E0FC}" presName="composite" presStyleCnt="0"/>
      <dgm:spPr/>
    </dgm:pt>
    <dgm:pt modelId="{CD659389-4D4B-4E23-AB18-EDB92C86CF30}" type="pres">
      <dgm:prSet presAssocID="{328E990B-F81C-4E91-9FED-A87B9746E0FC}" presName="parTx" presStyleLbl="alignNode1" presStyleIdx="1" presStyleCnt="3">
        <dgm:presLayoutVars>
          <dgm:chMax val="0"/>
          <dgm:chPref val="0"/>
          <dgm:bulletEnabled val="1"/>
        </dgm:presLayoutVars>
      </dgm:prSet>
      <dgm:spPr/>
    </dgm:pt>
    <dgm:pt modelId="{37DACF9F-754B-4812-93A4-2245EF0845E6}" type="pres">
      <dgm:prSet presAssocID="{328E990B-F81C-4E91-9FED-A87B9746E0FC}" presName="desTx" presStyleLbl="alignAccFollowNode1" presStyleIdx="1" presStyleCnt="3">
        <dgm:presLayoutVars>
          <dgm:bulletEnabled val="1"/>
        </dgm:presLayoutVars>
      </dgm:prSet>
      <dgm:spPr/>
    </dgm:pt>
    <dgm:pt modelId="{89E3AB31-70EB-489F-98A6-8D42AF7A8D7A}" type="pres">
      <dgm:prSet presAssocID="{8AADE808-3750-4CAA-97D3-561D80511F32}" presName="space" presStyleCnt="0"/>
      <dgm:spPr/>
    </dgm:pt>
    <dgm:pt modelId="{6D31655B-D9FA-45A4-BC48-353ED074EA3D}" type="pres">
      <dgm:prSet presAssocID="{3278D6D8-F1B6-44C2-963C-AF40028DE217}" presName="composite" presStyleCnt="0"/>
      <dgm:spPr/>
    </dgm:pt>
    <dgm:pt modelId="{929CF5FA-C47C-4327-9A45-D20BE3696B42}" type="pres">
      <dgm:prSet presAssocID="{3278D6D8-F1B6-44C2-963C-AF40028DE217}" presName="parTx" presStyleLbl="alignNode1" presStyleIdx="2" presStyleCnt="3">
        <dgm:presLayoutVars>
          <dgm:chMax val="0"/>
          <dgm:chPref val="0"/>
          <dgm:bulletEnabled val="1"/>
        </dgm:presLayoutVars>
      </dgm:prSet>
      <dgm:spPr/>
    </dgm:pt>
    <dgm:pt modelId="{821CAD0B-668D-45A5-88C2-A097FE84029C}" type="pres">
      <dgm:prSet presAssocID="{3278D6D8-F1B6-44C2-963C-AF40028DE217}" presName="desTx" presStyleLbl="alignAccFollowNode1" presStyleIdx="2" presStyleCnt="3">
        <dgm:presLayoutVars>
          <dgm:bulletEnabled val="1"/>
        </dgm:presLayoutVars>
      </dgm:prSet>
      <dgm:spPr/>
    </dgm:pt>
  </dgm:ptLst>
  <dgm:cxnLst>
    <dgm:cxn modelId="{4268BC03-4459-4FF9-AFB3-44FF7832A90D}" srcId="{328E990B-F81C-4E91-9FED-A87B9746E0FC}" destId="{CF4091F9-7F29-4C06-917B-FA2F738A34E7}" srcOrd="5" destOrd="0" parTransId="{D453D516-6B67-4CBA-B358-1F3638E40A9F}" sibTransId="{DC28FE98-75D8-4282-81E7-53D06E1FD321}"/>
    <dgm:cxn modelId="{8BE6900B-DCF5-47CD-BEAC-58253773C3C0}" type="presOf" srcId="{3C525325-E5B6-421A-96E1-5E205C3B1EBB}" destId="{37DACF9F-754B-4812-93A4-2245EF0845E6}" srcOrd="0" destOrd="3" presId="urn:microsoft.com/office/officeart/2005/8/layout/hList1"/>
    <dgm:cxn modelId="{93DCC00D-A057-4938-B38A-8F53C0FC2C73}" type="presOf" srcId="{05A8E68C-0AC5-41AA-B3CC-F885042B6838}" destId="{821CAD0B-668D-45A5-88C2-A097FE84029C}" srcOrd="0" destOrd="4" presId="urn:microsoft.com/office/officeart/2005/8/layout/hList1"/>
    <dgm:cxn modelId="{6C200012-BFF7-4E21-B3A3-53EE0B69156B}" type="presOf" srcId="{77B04D9D-923D-4971-B911-D77C444B072F}" destId="{984AAFC4-E07C-4605-A5D5-B3C37C4F89E3}" srcOrd="0" destOrd="0" presId="urn:microsoft.com/office/officeart/2005/8/layout/hList1"/>
    <dgm:cxn modelId="{E8FD3917-F63B-41FE-8FF0-01DE8142F8DD}" type="presOf" srcId="{E08A99BB-3C0B-4304-95DC-9F3B5576F228}" destId="{821CAD0B-668D-45A5-88C2-A097FE84029C}" srcOrd="0" destOrd="0" presId="urn:microsoft.com/office/officeart/2005/8/layout/hList1"/>
    <dgm:cxn modelId="{C58D701B-9997-4194-8CC4-91E4645C0610}" type="presOf" srcId="{B6D54352-385F-4760-92AE-11A618557567}" destId="{2E85941F-028F-43D6-940A-F85581E7B853}" srcOrd="0" destOrd="0" presId="urn:microsoft.com/office/officeart/2005/8/layout/hList1"/>
    <dgm:cxn modelId="{FA27FC20-7143-4F75-9AAF-048B98C466FF}" srcId="{B6D54352-385F-4760-92AE-11A618557567}" destId="{4A83A397-0DBA-4604-815F-E9537B4E3E9B}" srcOrd="1" destOrd="0" parTransId="{0520B455-68DE-4171-AC4B-B98163B55477}" sibTransId="{2B342AF6-061B-4C72-96A2-C1882E930073}"/>
    <dgm:cxn modelId="{35D13822-3763-447D-A2D2-6304A08C3234}" type="presOf" srcId="{CF0F9C52-5818-4F61-9D37-7847ED6358CF}" destId="{821CAD0B-668D-45A5-88C2-A097FE84029C}" srcOrd="0" destOrd="7" presId="urn:microsoft.com/office/officeart/2005/8/layout/hList1"/>
    <dgm:cxn modelId="{073ECD25-AD5F-4016-92BF-4AE8D35E6983}" srcId="{3278D6D8-F1B6-44C2-963C-AF40028DE217}" destId="{A1F49FD4-73AB-4C59-BD59-8D6758F0F7BB}" srcOrd="8" destOrd="0" parTransId="{8F92818E-E23F-41B7-BA61-8C8FB369E53F}" sibTransId="{83A94286-037A-492A-A606-B13E4E12710E}"/>
    <dgm:cxn modelId="{9E973826-B916-47A2-A199-0040BB443D65}" type="presOf" srcId="{E724C95D-FF7A-421F-8AF5-5ADD17A87514}" destId="{821CAD0B-668D-45A5-88C2-A097FE84029C}" srcOrd="0" destOrd="2" presId="urn:microsoft.com/office/officeart/2005/8/layout/hList1"/>
    <dgm:cxn modelId="{0C234231-1291-49C8-AB97-CB6886B55807}" srcId="{CC766C29-B055-4B78-ACB4-E82AB7DB1BAC}" destId="{3278D6D8-F1B6-44C2-963C-AF40028DE217}" srcOrd="2" destOrd="0" parTransId="{7DB2C556-DCC7-4690-AD8D-8AD3234431E5}" sibTransId="{636F9F12-DD80-4CC6-ADC6-899BA18CF4B3}"/>
    <dgm:cxn modelId="{D4408635-A49D-4398-A7FC-D7C7E1A7D97E}" srcId="{3278D6D8-F1B6-44C2-963C-AF40028DE217}" destId="{1745FCB7-E835-453D-8102-FECAE8AE2376}" srcOrd="1" destOrd="0" parTransId="{47187BB1-B369-4F1A-A8C9-4C47C18FBE54}" sibTransId="{817BA004-E5F2-481E-BC33-BFA9FEDE9D89}"/>
    <dgm:cxn modelId="{30148237-7ED1-460A-92DB-EB8B9D9D04D9}" type="presOf" srcId="{0104FCE9-5BFE-436C-B460-E8139DFE5D38}" destId="{984AAFC4-E07C-4605-A5D5-B3C37C4F89E3}" srcOrd="0" destOrd="3" presId="urn:microsoft.com/office/officeart/2005/8/layout/hList1"/>
    <dgm:cxn modelId="{F868DB3A-8BCA-4E7E-B1D7-635AB88306DF}" type="presOf" srcId="{3BD9C5F2-5A73-49E7-9BFD-D600177C72AC}" destId="{821CAD0B-668D-45A5-88C2-A097FE84029C}" srcOrd="0" destOrd="6" presId="urn:microsoft.com/office/officeart/2005/8/layout/hList1"/>
    <dgm:cxn modelId="{C62C4F3D-317E-4EA0-AC56-3669C4FF47C6}" srcId="{328E990B-F81C-4E91-9FED-A87B9746E0FC}" destId="{AA9A2ACC-D92D-4C6E-A5E4-FF6447443B5A}" srcOrd="0" destOrd="0" parTransId="{8917D598-2524-412E-A283-041F9AA13D98}" sibTransId="{694364BB-271C-407A-B120-589BAC5D8912}"/>
    <dgm:cxn modelId="{A79D0040-73A2-450F-820C-E750AE2F9189}" srcId="{B6D54352-385F-4760-92AE-11A618557567}" destId="{0104FCE9-5BFE-436C-B460-E8139DFE5D38}" srcOrd="3" destOrd="0" parTransId="{9A7B7905-32D8-4563-8850-E717A04B965A}" sibTransId="{0CB77D79-9E65-4BB4-AEFD-E8437BA91989}"/>
    <dgm:cxn modelId="{CCC8EC5C-1DE8-4EC7-8BA4-8B9AD32E3655}" srcId="{3278D6D8-F1B6-44C2-963C-AF40028DE217}" destId="{CF0F9C52-5818-4F61-9D37-7847ED6358CF}" srcOrd="7" destOrd="0" parTransId="{52ED62EE-0DE1-4D9C-B869-B27D5F29224C}" sibTransId="{6652B9EB-ABD8-4189-BF4B-AF577305A631}"/>
    <dgm:cxn modelId="{3DCAD45F-6D84-4726-A8DF-F2F7EE152EB4}" type="presOf" srcId="{CF4091F9-7F29-4C06-917B-FA2F738A34E7}" destId="{37DACF9F-754B-4812-93A4-2245EF0845E6}" srcOrd="0" destOrd="5" presId="urn:microsoft.com/office/officeart/2005/8/layout/hList1"/>
    <dgm:cxn modelId="{3D8EBB61-343B-4417-A1BD-1E1F4E309920}" type="presOf" srcId="{0C0E5CFF-FD6D-491C-865F-D81FC052B5A4}" destId="{37DACF9F-754B-4812-93A4-2245EF0845E6}" srcOrd="0" destOrd="4" presId="urn:microsoft.com/office/officeart/2005/8/layout/hList1"/>
    <dgm:cxn modelId="{2A7C6A44-FD2D-4E75-AD7F-D254074D0784}" type="presOf" srcId="{534AF357-4D7F-45E0-9BC6-AC2F04683C29}" destId="{984AAFC4-E07C-4605-A5D5-B3C37C4F89E3}" srcOrd="0" destOrd="2" presId="urn:microsoft.com/office/officeart/2005/8/layout/hList1"/>
    <dgm:cxn modelId="{97E24C69-CFE1-4ADE-AC0B-1C4CB138F6A9}" srcId="{B6D54352-385F-4760-92AE-11A618557567}" destId="{534AF357-4D7F-45E0-9BC6-AC2F04683C29}" srcOrd="2" destOrd="0" parTransId="{DF0F84F3-B358-4E14-BE66-82C97F4A7DDF}" sibTransId="{DD23159C-EE8E-4916-807A-54D563D2822E}"/>
    <dgm:cxn modelId="{547B896A-C750-49D2-8E03-F2716B81F4B9}" srcId="{3278D6D8-F1B6-44C2-963C-AF40028DE217}" destId="{05A8E68C-0AC5-41AA-B3CC-F885042B6838}" srcOrd="4" destOrd="0" parTransId="{3E04D03A-E9E5-4043-AAFB-12F88A39C1AD}" sibTransId="{3FA22862-BAD7-4F28-8C1F-6BD1D99F6C3E}"/>
    <dgm:cxn modelId="{51F47E4D-E842-4742-845F-C450343825CB}" type="presOf" srcId="{4A83A397-0DBA-4604-815F-E9537B4E3E9B}" destId="{984AAFC4-E07C-4605-A5D5-B3C37C4F89E3}" srcOrd="0" destOrd="1" presId="urn:microsoft.com/office/officeart/2005/8/layout/hList1"/>
    <dgm:cxn modelId="{E9BB194F-69E4-4AF1-A67A-C7BA604BE624}" srcId="{CC766C29-B055-4B78-ACB4-E82AB7DB1BAC}" destId="{B6D54352-385F-4760-92AE-11A618557567}" srcOrd="0" destOrd="0" parTransId="{CBC59565-36FB-4AC6-B117-ABF19DDF3DAC}" sibTransId="{9E6C8C18-5E47-4C4D-B0E7-EAD83F9D5069}"/>
    <dgm:cxn modelId="{360B9C70-A809-4DD0-9AE7-43721CC23401}" type="presOf" srcId="{AA9A2ACC-D92D-4C6E-A5E4-FF6447443B5A}" destId="{37DACF9F-754B-4812-93A4-2245EF0845E6}" srcOrd="0" destOrd="0" presId="urn:microsoft.com/office/officeart/2005/8/layout/hList1"/>
    <dgm:cxn modelId="{24DAE774-D899-4C18-8093-25228A4AD604}" srcId="{CC766C29-B055-4B78-ACB4-E82AB7DB1BAC}" destId="{328E990B-F81C-4E91-9FED-A87B9746E0FC}" srcOrd="1" destOrd="0" parTransId="{346915C3-CEC0-40F0-82C3-A061838A40B9}" sibTransId="{8AADE808-3750-4CAA-97D3-561D80511F32}"/>
    <dgm:cxn modelId="{80B48783-7F8E-42E7-BA70-9F01ABCB4348}" srcId="{B6D54352-385F-4760-92AE-11A618557567}" destId="{77B04D9D-923D-4971-B911-D77C444B072F}" srcOrd="0" destOrd="0" parTransId="{4DE5805C-4C83-4111-8B2E-14033D6E76BD}" sibTransId="{78A34036-AEF3-46CF-9022-07D87BDBEBC1}"/>
    <dgm:cxn modelId="{68ECA38C-5155-4328-8FEC-4FB8E2F536F8}" srcId="{3278D6D8-F1B6-44C2-963C-AF40028DE217}" destId="{E724C95D-FF7A-421F-8AF5-5ADD17A87514}" srcOrd="2" destOrd="0" parTransId="{5938EED1-250E-4D5F-BA21-99AD3FDE4E0B}" sibTransId="{9DEE2464-1559-48BB-85C7-1EC423D6AB15}"/>
    <dgm:cxn modelId="{B93F808F-215E-4F0E-A10B-D2D81FECBECD}" srcId="{3278D6D8-F1B6-44C2-963C-AF40028DE217}" destId="{E08A99BB-3C0B-4304-95DC-9F3B5576F228}" srcOrd="0" destOrd="0" parTransId="{70AD6BAA-ED41-44F6-82DD-F369E27A78CE}" sibTransId="{AFC26756-421A-4755-A0A7-52662E2B61A6}"/>
    <dgm:cxn modelId="{76949A9D-79C6-444F-8183-BEB49C80AE29}" type="presOf" srcId="{4996035B-85E9-4F0B-8770-9C010C5BBA4E}" destId="{821CAD0B-668D-45A5-88C2-A097FE84029C}" srcOrd="0" destOrd="5" presId="urn:microsoft.com/office/officeart/2005/8/layout/hList1"/>
    <dgm:cxn modelId="{81F5CFB3-A793-4E09-A145-E9D49F0F39B6}" srcId="{3278D6D8-F1B6-44C2-963C-AF40028DE217}" destId="{4996035B-85E9-4F0B-8770-9C010C5BBA4E}" srcOrd="5" destOrd="0" parTransId="{B0D52FFA-2BEC-423A-A67F-8048D5576C0B}" sibTransId="{2028F400-FF46-4C0B-AEFA-089FAF38616C}"/>
    <dgm:cxn modelId="{70272AB4-FF38-4A93-9FD9-1B38697757CC}" srcId="{328E990B-F81C-4E91-9FED-A87B9746E0FC}" destId="{0C0E5CFF-FD6D-491C-865F-D81FC052B5A4}" srcOrd="4" destOrd="0" parTransId="{36ECD4DC-BF25-4B0B-B000-A3D772C68730}" sibTransId="{676493D2-C0F5-43D2-852D-7F8331633647}"/>
    <dgm:cxn modelId="{2C2883B6-DC1D-40C0-A6F0-1F66BDA2BF3B}" srcId="{328E990B-F81C-4E91-9FED-A87B9746E0FC}" destId="{DBAEF20A-7BEF-4B47-A62D-EF17FFAA3B8A}" srcOrd="2" destOrd="0" parTransId="{50F9AC76-2565-48B3-8E26-5DCA859AD9C3}" sibTransId="{E4AD0DC8-2FC5-4B7B-BC97-5BF66898D1EA}"/>
    <dgm:cxn modelId="{3340FAB7-EB9B-4F95-A1E8-72F0AF7B47B6}" srcId="{3278D6D8-F1B6-44C2-963C-AF40028DE217}" destId="{C5133EC2-A203-459D-B81B-B3CCF5D55E64}" srcOrd="3" destOrd="0" parTransId="{7F4B066C-ECB6-4787-A0B0-133286A02FD7}" sibTransId="{B365C707-809F-4DE3-B7E4-8AF57BE43C85}"/>
    <dgm:cxn modelId="{04C957BA-C389-4E18-B109-1E8D57BBF617}" type="presOf" srcId="{DBAEF20A-7BEF-4B47-A62D-EF17FFAA3B8A}" destId="{37DACF9F-754B-4812-93A4-2245EF0845E6}" srcOrd="0" destOrd="2" presId="urn:microsoft.com/office/officeart/2005/8/layout/hList1"/>
    <dgm:cxn modelId="{15DA84BC-1BBA-4288-BD87-0F3255F38CCA}" type="presOf" srcId="{3278D6D8-F1B6-44C2-963C-AF40028DE217}" destId="{929CF5FA-C47C-4327-9A45-D20BE3696B42}" srcOrd="0" destOrd="0" presId="urn:microsoft.com/office/officeart/2005/8/layout/hList1"/>
    <dgm:cxn modelId="{239C0CD0-1CD3-4451-8A28-FE5B451F0C44}" type="presOf" srcId="{A1F49FD4-73AB-4C59-BD59-8D6758F0F7BB}" destId="{821CAD0B-668D-45A5-88C2-A097FE84029C}" srcOrd="0" destOrd="8" presId="urn:microsoft.com/office/officeart/2005/8/layout/hList1"/>
    <dgm:cxn modelId="{19A7EDD3-C086-4E79-B510-0F11FD416BDC}" type="presOf" srcId="{1745FCB7-E835-453D-8102-FECAE8AE2376}" destId="{821CAD0B-668D-45A5-88C2-A097FE84029C}" srcOrd="0" destOrd="1" presId="urn:microsoft.com/office/officeart/2005/8/layout/hList1"/>
    <dgm:cxn modelId="{63C5F5D6-64EC-4C80-B578-0F61F13A6123}" type="presOf" srcId="{C5133EC2-A203-459D-B81B-B3CCF5D55E64}" destId="{821CAD0B-668D-45A5-88C2-A097FE84029C}" srcOrd="0" destOrd="3" presId="urn:microsoft.com/office/officeart/2005/8/layout/hList1"/>
    <dgm:cxn modelId="{367E61DA-64F5-4C8E-94E9-08111AAC5306}" srcId="{328E990B-F81C-4E91-9FED-A87B9746E0FC}" destId="{3C525325-E5B6-421A-96E1-5E205C3B1EBB}" srcOrd="3" destOrd="0" parTransId="{2C0B21F7-0375-4343-AD16-2BD8ED81DB8B}" sibTransId="{45B6F82E-B77B-46FE-886E-290FF7D8FB9D}"/>
    <dgm:cxn modelId="{3AB560E1-2FB4-468E-8446-6679FB14865F}" srcId="{3278D6D8-F1B6-44C2-963C-AF40028DE217}" destId="{3BD9C5F2-5A73-49E7-9BFD-D600177C72AC}" srcOrd="6" destOrd="0" parTransId="{835F47FD-069B-4C1A-8FF1-EC5B98D77A86}" sibTransId="{51502C4A-D38E-49BD-B7DA-FDD294E41E35}"/>
    <dgm:cxn modelId="{C8F7F2EE-28C8-4B76-BDA6-3341F075B02E}" type="presOf" srcId="{328E990B-F81C-4E91-9FED-A87B9746E0FC}" destId="{CD659389-4D4B-4E23-AB18-EDB92C86CF30}" srcOrd="0" destOrd="0" presId="urn:microsoft.com/office/officeart/2005/8/layout/hList1"/>
    <dgm:cxn modelId="{61755EF1-3724-474B-BC29-617748DD47A6}" srcId="{328E990B-F81C-4E91-9FED-A87B9746E0FC}" destId="{39D6B6FA-D7A8-4291-95AA-4FBC31B1C469}" srcOrd="1" destOrd="0" parTransId="{1A2A5F6B-6988-44B6-84C6-E70F9125EC6F}" sibTransId="{1594B4FA-159C-42B8-B898-FF46FE5CD6AE}"/>
    <dgm:cxn modelId="{D970D5F3-AF33-4FCB-B23A-7E856D36A4D1}" type="presOf" srcId="{39D6B6FA-D7A8-4291-95AA-4FBC31B1C469}" destId="{37DACF9F-754B-4812-93A4-2245EF0845E6}" srcOrd="0" destOrd="1" presId="urn:microsoft.com/office/officeart/2005/8/layout/hList1"/>
    <dgm:cxn modelId="{238FDCF7-144A-45FC-865A-A11B1EEC516E}" type="presOf" srcId="{CC766C29-B055-4B78-ACB4-E82AB7DB1BAC}" destId="{ABF736E0-D717-4A6E-A288-53F725E53EB8}" srcOrd="0" destOrd="0" presId="urn:microsoft.com/office/officeart/2005/8/layout/hList1"/>
    <dgm:cxn modelId="{50E63EC5-7CF7-4B8C-8BF4-8E1E5FA99757}" type="presParOf" srcId="{ABF736E0-D717-4A6E-A288-53F725E53EB8}" destId="{23035F48-221B-48BE-90A7-0460C41605A5}" srcOrd="0" destOrd="0" presId="urn:microsoft.com/office/officeart/2005/8/layout/hList1"/>
    <dgm:cxn modelId="{2DF90459-2B15-4DD4-BC56-E0E46296E4C6}" type="presParOf" srcId="{23035F48-221B-48BE-90A7-0460C41605A5}" destId="{2E85941F-028F-43D6-940A-F85581E7B853}" srcOrd="0" destOrd="0" presId="urn:microsoft.com/office/officeart/2005/8/layout/hList1"/>
    <dgm:cxn modelId="{AF41B4FD-87BB-4E70-A1FE-33B60F49E5D3}" type="presParOf" srcId="{23035F48-221B-48BE-90A7-0460C41605A5}" destId="{984AAFC4-E07C-4605-A5D5-B3C37C4F89E3}" srcOrd="1" destOrd="0" presId="urn:microsoft.com/office/officeart/2005/8/layout/hList1"/>
    <dgm:cxn modelId="{CD9FFF6D-DC8C-4488-85EA-C34AC1031A01}" type="presParOf" srcId="{ABF736E0-D717-4A6E-A288-53F725E53EB8}" destId="{856F6AFB-A476-4AD8-85D8-F12162F2704A}" srcOrd="1" destOrd="0" presId="urn:microsoft.com/office/officeart/2005/8/layout/hList1"/>
    <dgm:cxn modelId="{5C7D3F53-5C42-4D23-ACD3-07B19F2092CA}" type="presParOf" srcId="{ABF736E0-D717-4A6E-A288-53F725E53EB8}" destId="{925A40FE-2FF3-4363-A3F4-853CF973B22A}" srcOrd="2" destOrd="0" presId="urn:microsoft.com/office/officeart/2005/8/layout/hList1"/>
    <dgm:cxn modelId="{833228A9-1092-4BE6-8B89-D105C175DC79}" type="presParOf" srcId="{925A40FE-2FF3-4363-A3F4-853CF973B22A}" destId="{CD659389-4D4B-4E23-AB18-EDB92C86CF30}" srcOrd="0" destOrd="0" presId="urn:microsoft.com/office/officeart/2005/8/layout/hList1"/>
    <dgm:cxn modelId="{2EC1191A-8DCD-4ACC-A697-781DC32E8A9B}" type="presParOf" srcId="{925A40FE-2FF3-4363-A3F4-853CF973B22A}" destId="{37DACF9F-754B-4812-93A4-2245EF0845E6}" srcOrd="1" destOrd="0" presId="urn:microsoft.com/office/officeart/2005/8/layout/hList1"/>
    <dgm:cxn modelId="{BBD210CB-6C8A-4066-A71D-87C9A88F4E03}" type="presParOf" srcId="{ABF736E0-D717-4A6E-A288-53F725E53EB8}" destId="{89E3AB31-70EB-489F-98A6-8D42AF7A8D7A}" srcOrd="3" destOrd="0" presId="urn:microsoft.com/office/officeart/2005/8/layout/hList1"/>
    <dgm:cxn modelId="{C73C8769-991B-42F6-884F-DBB2BDBDAAFF}" type="presParOf" srcId="{ABF736E0-D717-4A6E-A288-53F725E53EB8}" destId="{6D31655B-D9FA-45A4-BC48-353ED074EA3D}" srcOrd="4" destOrd="0" presId="urn:microsoft.com/office/officeart/2005/8/layout/hList1"/>
    <dgm:cxn modelId="{88E7AA97-B68E-4E27-8A3B-7B4C37BB5B74}" type="presParOf" srcId="{6D31655B-D9FA-45A4-BC48-353ED074EA3D}" destId="{929CF5FA-C47C-4327-9A45-D20BE3696B42}" srcOrd="0" destOrd="0" presId="urn:microsoft.com/office/officeart/2005/8/layout/hList1"/>
    <dgm:cxn modelId="{C2AEDE32-3FF0-4EC2-AAFC-290AE1CBA003}" type="presParOf" srcId="{6D31655B-D9FA-45A4-BC48-353ED074EA3D}" destId="{821CAD0B-668D-45A5-88C2-A097FE84029C}"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C27308AF-7D06-4246-A109-5531BFA5E3E1}" type="doc">
      <dgm:prSet loTypeId="urn:microsoft.com/office/officeart/2009/3/layout/IncreasingArrowsProcess" loCatId="process" qsTypeId="urn:microsoft.com/office/officeart/2005/8/quickstyle/3d2" qsCatId="3D" csTypeId="urn:microsoft.com/office/officeart/2005/8/colors/accent2_1" csCatId="accent2" phldr="1"/>
      <dgm:spPr/>
      <dgm:t>
        <a:bodyPr/>
        <a:lstStyle/>
        <a:p>
          <a:endParaRPr lang="de-DE"/>
        </a:p>
      </dgm:t>
    </dgm:pt>
    <dgm:pt modelId="{1D868C5E-2990-42C6-A2CE-0A7138F2EF7D}">
      <dgm:prSet phldrT="[Text]"/>
      <dgm:spPr/>
      <dgm:t>
        <a:bodyPr/>
        <a:lstStyle/>
        <a:p>
          <a:r>
            <a:rPr lang="de-DE" dirty="0"/>
            <a:t>Zusammenhang zwischen Hang und Tat </a:t>
          </a:r>
        </a:p>
      </dgm:t>
    </dgm:pt>
    <dgm:pt modelId="{E89DB8A7-2819-4DAE-B571-EF6D3D16BA84}" type="parTrans" cxnId="{084F7939-A95D-4E0F-9C31-5DA8B35C3679}">
      <dgm:prSet/>
      <dgm:spPr/>
      <dgm:t>
        <a:bodyPr/>
        <a:lstStyle/>
        <a:p>
          <a:endParaRPr lang="de-DE"/>
        </a:p>
      </dgm:t>
    </dgm:pt>
    <dgm:pt modelId="{DE949E37-F194-43AB-AA43-8FB419B7D876}" type="sibTrans" cxnId="{084F7939-A95D-4E0F-9C31-5DA8B35C3679}">
      <dgm:prSet/>
      <dgm:spPr/>
      <dgm:t>
        <a:bodyPr/>
        <a:lstStyle/>
        <a:p>
          <a:endParaRPr lang="de-DE"/>
        </a:p>
      </dgm:t>
    </dgm:pt>
    <dgm:pt modelId="{D49B5DA7-0DD0-414F-9C0D-15A335C9B74A}">
      <dgm:prSet phldrT="[Text]" custT="1"/>
      <dgm:spPr/>
      <dgm:t>
        <a:bodyPr/>
        <a:lstStyle/>
        <a:p>
          <a:r>
            <a:rPr lang="de-DE" sz="1600" dirty="0"/>
            <a:t>nur mitursächlich reicht aus</a:t>
          </a:r>
        </a:p>
      </dgm:t>
    </dgm:pt>
    <dgm:pt modelId="{B147E56B-E488-46CF-ADCB-298A666C4158}" type="parTrans" cxnId="{383A1BE5-1212-4233-980A-122FDD3BB66E}">
      <dgm:prSet/>
      <dgm:spPr/>
      <dgm:t>
        <a:bodyPr/>
        <a:lstStyle/>
        <a:p>
          <a:endParaRPr lang="de-DE"/>
        </a:p>
      </dgm:t>
    </dgm:pt>
    <dgm:pt modelId="{1218BD66-C9CE-4035-82E7-AE9139359E13}" type="sibTrans" cxnId="{383A1BE5-1212-4233-980A-122FDD3BB66E}">
      <dgm:prSet/>
      <dgm:spPr/>
      <dgm:t>
        <a:bodyPr/>
        <a:lstStyle/>
        <a:p>
          <a:endParaRPr lang="de-DE"/>
        </a:p>
      </dgm:t>
    </dgm:pt>
    <dgm:pt modelId="{486C0B74-623A-4CA6-8EED-0E1D0280D383}">
      <dgm:prSet phldrT="[Text]" custT="1"/>
      <dgm:spPr/>
      <dgm:t>
        <a:bodyPr/>
        <a:lstStyle/>
        <a:p>
          <a:r>
            <a:rPr lang="de-DE" sz="1600" dirty="0"/>
            <a:t>Keine überwiegende Ursache</a:t>
          </a:r>
        </a:p>
      </dgm:t>
    </dgm:pt>
    <dgm:pt modelId="{C0931E4D-403E-465F-B116-FFC8038CD62F}" type="parTrans" cxnId="{536A2701-811B-443D-8FDA-EB0838207DD8}">
      <dgm:prSet/>
      <dgm:spPr/>
      <dgm:t>
        <a:bodyPr/>
        <a:lstStyle/>
        <a:p>
          <a:endParaRPr lang="de-DE"/>
        </a:p>
      </dgm:t>
    </dgm:pt>
    <dgm:pt modelId="{3687DE8F-218A-4182-B805-995151ACAAB2}" type="sibTrans" cxnId="{536A2701-811B-443D-8FDA-EB0838207DD8}">
      <dgm:prSet/>
      <dgm:spPr/>
      <dgm:t>
        <a:bodyPr/>
        <a:lstStyle/>
        <a:p>
          <a:endParaRPr lang="de-DE"/>
        </a:p>
      </dgm:t>
    </dgm:pt>
    <dgm:pt modelId="{6AC70C27-528E-41B7-BADD-E138A274424F}">
      <dgm:prSet phldrT="[Text]"/>
      <dgm:spPr/>
      <dgm:t>
        <a:bodyPr/>
        <a:lstStyle/>
        <a:p>
          <a:r>
            <a:rPr lang="de-DE" dirty="0"/>
            <a:t>Beispiele</a:t>
          </a:r>
        </a:p>
      </dgm:t>
    </dgm:pt>
    <dgm:pt modelId="{8375988E-49CB-4A1F-BD4F-4B065FF4AECD}" type="parTrans" cxnId="{DEABE171-F5A5-420F-89E8-E14EA7A3C55A}">
      <dgm:prSet/>
      <dgm:spPr/>
      <dgm:t>
        <a:bodyPr/>
        <a:lstStyle/>
        <a:p>
          <a:endParaRPr lang="de-DE"/>
        </a:p>
      </dgm:t>
    </dgm:pt>
    <dgm:pt modelId="{ACCD52A8-C7BF-40F5-958A-2CD8895E5E21}" type="sibTrans" cxnId="{DEABE171-F5A5-420F-89E8-E14EA7A3C55A}">
      <dgm:prSet/>
      <dgm:spPr/>
      <dgm:t>
        <a:bodyPr/>
        <a:lstStyle/>
        <a:p>
          <a:endParaRPr lang="de-DE"/>
        </a:p>
      </dgm:t>
    </dgm:pt>
    <dgm:pt modelId="{A5057D04-2B80-4564-8F88-24A4927628E8}">
      <dgm:prSet phldrT="[Text]" custT="1"/>
      <dgm:spPr/>
      <dgm:t>
        <a:bodyPr/>
        <a:lstStyle/>
        <a:p>
          <a:r>
            <a:rPr lang="de-DE" sz="1600" dirty="0"/>
            <a:t>Erlös aus der Verwertung der Beute dient zur Beschaffung für den Eigenkonsum</a:t>
          </a:r>
        </a:p>
      </dgm:t>
    </dgm:pt>
    <dgm:pt modelId="{C4BD03D4-CCDF-4E9D-A308-21F72102C02F}" type="parTrans" cxnId="{8DB77E92-23FA-4E18-A889-7B558A100157}">
      <dgm:prSet/>
      <dgm:spPr/>
      <dgm:t>
        <a:bodyPr/>
        <a:lstStyle/>
        <a:p>
          <a:endParaRPr lang="de-DE"/>
        </a:p>
      </dgm:t>
    </dgm:pt>
    <dgm:pt modelId="{B3CDBF22-A905-4370-92BA-98323AFADB0C}" type="sibTrans" cxnId="{8DB77E92-23FA-4E18-A889-7B558A100157}">
      <dgm:prSet/>
      <dgm:spPr/>
      <dgm:t>
        <a:bodyPr/>
        <a:lstStyle/>
        <a:p>
          <a:endParaRPr lang="de-DE"/>
        </a:p>
      </dgm:t>
    </dgm:pt>
    <dgm:pt modelId="{5CAA8618-AC6E-4360-A874-00315A7997AF}">
      <dgm:prSet phldrT="[Text]" custT="1"/>
      <dgm:spPr/>
      <dgm:t>
        <a:bodyPr/>
        <a:lstStyle/>
        <a:p>
          <a:r>
            <a:rPr lang="de-DE" sz="1600" dirty="0"/>
            <a:t>Hang neben anderen Ursachen reicht aus, muss nur beitragen</a:t>
          </a:r>
        </a:p>
      </dgm:t>
    </dgm:pt>
    <dgm:pt modelId="{CA8700D4-163C-4685-80B3-7A63F60F8458}" type="parTrans" cxnId="{BBCD79D3-2942-4BE2-B335-08DB555D4B7E}">
      <dgm:prSet/>
      <dgm:spPr/>
      <dgm:t>
        <a:bodyPr/>
        <a:lstStyle/>
        <a:p>
          <a:endParaRPr lang="de-DE"/>
        </a:p>
      </dgm:t>
    </dgm:pt>
    <dgm:pt modelId="{FA8854AA-1914-4165-BA49-86A51D0E7456}" type="sibTrans" cxnId="{BBCD79D3-2942-4BE2-B335-08DB555D4B7E}">
      <dgm:prSet/>
      <dgm:spPr/>
      <dgm:t>
        <a:bodyPr/>
        <a:lstStyle/>
        <a:p>
          <a:endParaRPr lang="de-DE"/>
        </a:p>
      </dgm:t>
    </dgm:pt>
    <dgm:pt modelId="{86A9A39B-F839-4E50-A7E8-8BF3FF61D8B9}">
      <dgm:prSet phldrT="[Text]" custT="1"/>
      <dgm:spPr/>
      <dgm:t>
        <a:bodyPr/>
        <a:lstStyle/>
        <a:p>
          <a:r>
            <a:rPr lang="de-DE" sz="1600" dirty="0"/>
            <a:t>mit einer Handelsmenge Marihuana wird zugleich die Eigenbedarfsmenge erworben,  auch wenn zudem der </a:t>
          </a:r>
          <a:r>
            <a:rPr lang="de-DE" sz="1600" dirty="0" err="1"/>
            <a:t>Lebenunterhalt</a:t>
          </a:r>
          <a:r>
            <a:rPr lang="de-DE" sz="1600" dirty="0"/>
            <a:t> damit bestritten wird</a:t>
          </a:r>
        </a:p>
      </dgm:t>
    </dgm:pt>
    <dgm:pt modelId="{6FA5D222-806F-48D6-8E2E-88BEE6941A06}" type="parTrans" cxnId="{764A30C0-74F9-45B1-8A99-176B83A51180}">
      <dgm:prSet/>
      <dgm:spPr/>
      <dgm:t>
        <a:bodyPr/>
        <a:lstStyle/>
        <a:p>
          <a:endParaRPr lang="de-DE"/>
        </a:p>
      </dgm:t>
    </dgm:pt>
    <dgm:pt modelId="{511EC31A-0663-49BB-8C0E-F86A5E561E66}" type="sibTrans" cxnId="{764A30C0-74F9-45B1-8A99-176B83A51180}">
      <dgm:prSet/>
      <dgm:spPr/>
      <dgm:t>
        <a:bodyPr/>
        <a:lstStyle/>
        <a:p>
          <a:endParaRPr lang="de-DE"/>
        </a:p>
      </dgm:t>
    </dgm:pt>
    <dgm:pt modelId="{09990153-E447-44F5-8446-3DD948216B50}">
      <dgm:prSet phldrT="[Text]" custT="1"/>
      <dgm:spPr/>
      <dgm:t>
        <a:bodyPr/>
        <a:lstStyle/>
        <a:p>
          <a:r>
            <a:rPr lang="de-DE" sz="1600" dirty="0"/>
            <a:t>Hang trägt dazu mit bei, dass eine erhebliche rechtswidrige Tat begangen wird. (insbesondere wenn die Tat die Wurzeln im Hang findet)</a:t>
          </a:r>
        </a:p>
      </dgm:t>
    </dgm:pt>
    <dgm:pt modelId="{72F724DF-D830-47BA-8A7A-AA2544339F0B}" type="parTrans" cxnId="{33418A10-27DC-41FE-B2B7-C7DF1039E734}">
      <dgm:prSet/>
      <dgm:spPr/>
      <dgm:t>
        <a:bodyPr/>
        <a:lstStyle/>
        <a:p>
          <a:endParaRPr lang="de-DE"/>
        </a:p>
      </dgm:t>
    </dgm:pt>
    <dgm:pt modelId="{4A0FCD17-7209-49EC-BD01-070C30F9C4BD}" type="sibTrans" cxnId="{33418A10-27DC-41FE-B2B7-C7DF1039E734}">
      <dgm:prSet/>
      <dgm:spPr/>
      <dgm:t>
        <a:bodyPr/>
        <a:lstStyle/>
        <a:p>
          <a:endParaRPr lang="de-DE"/>
        </a:p>
      </dgm:t>
    </dgm:pt>
    <dgm:pt modelId="{4D487404-8DDF-41F2-AEB8-00263DBBE5FE}" type="pres">
      <dgm:prSet presAssocID="{C27308AF-7D06-4246-A109-5531BFA5E3E1}" presName="Name0" presStyleCnt="0">
        <dgm:presLayoutVars>
          <dgm:chMax val="5"/>
          <dgm:chPref val="5"/>
          <dgm:dir/>
          <dgm:animLvl val="lvl"/>
        </dgm:presLayoutVars>
      </dgm:prSet>
      <dgm:spPr/>
    </dgm:pt>
    <dgm:pt modelId="{821F6891-EBDC-433E-90C4-0C6F0A90AAD2}" type="pres">
      <dgm:prSet presAssocID="{1D868C5E-2990-42C6-A2CE-0A7138F2EF7D}" presName="parentText1" presStyleLbl="node1" presStyleIdx="0" presStyleCnt="2">
        <dgm:presLayoutVars>
          <dgm:chMax/>
          <dgm:chPref val="3"/>
          <dgm:bulletEnabled val="1"/>
        </dgm:presLayoutVars>
      </dgm:prSet>
      <dgm:spPr/>
    </dgm:pt>
    <dgm:pt modelId="{35F3C810-3471-4E3D-A974-26A3099FFBFC}" type="pres">
      <dgm:prSet presAssocID="{1D868C5E-2990-42C6-A2CE-0A7138F2EF7D}" presName="childText1" presStyleLbl="solidAlignAcc1" presStyleIdx="0" presStyleCnt="2">
        <dgm:presLayoutVars>
          <dgm:chMax val="0"/>
          <dgm:chPref val="0"/>
          <dgm:bulletEnabled val="1"/>
        </dgm:presLayoutVars>
      </dgm:prSet>
      <dgm:spPr/>
    </dgm:pt>
    <dgm:pt modelId="{82087E12-E8C8-44F4-897F-20B7726C35B7}" type="pres">
      <dgm:prSet presAssocID="{6AC70C27-528E-41B7-BADD-E138A274424F}" presName="parentText2" presStyleLbl="node1" presStyleIdx="1" presStyleCnt="2">
        <dgm:presLayoutVars>
          <dgm:chMax/>
          <dgm:chPref val="3"/>
          <dgm:bulletEnabled val="1"/>
        </dgm:presLayoutVars>
      </dgm:prSet>
      <dgm:spPr/>
    </dgm:pt>
    <dgm:pt modelId="{4EC04966-98E3-4B86-8088-D23DBEAF3DC8}" type="pres">
      <dgm:prSet presAssocID="{6AC70C27-528E-41B7-BADD-E138A274424F}" presName="childText2" presStyleLbl="solidAlignAcc1" presStyleIdx="1" presStyleCnt="2">
        <dgm:presLayoutVars>
          <dgm:chMax val="0"/>
          <dgm:chPref val="0"/>
          <dgm:bulletEnabled val="1"/>
        </dgm:presLayoutVars>
      </dgm:prSet>
      <dgm:spPr/>
    </dgm:pt>
  </dgm:ptLst>
  <dgm:cxnLst>
    <dgm:cxn modelId="{536A2701-811B-443D-8FDA-EB0838207DD8}" srcId="{1D868C5E-2990-42C6-A2CE-0A7138F2EF7D}" destId="{486C0B74-623A-4CA6-8EED-0E1D0280D383}" srcOrd="1" destOrd="0" parTransId="{C0931E4D-403E-465F-B116-FFC8038CD62F}" sibTransId="{3687DE8F-218A-4182-B805-995151ACAAB2}"/>
    <dgm:cxn modelId="{58653601-3B64-4DD7-B73C-9FB8EA6C0789}" type="presOf" srcId="{D49B5DA7-0DD0-414F-9C0D-15A335C9B74A}" destId="{35F3C810-3471-4E3D-A974-26A3099FFBFC}" srcOrd="0" destOrd="0" presId="urn:microsoft.com/office/officeart/2009/3/layout/IncreasingArrowsProcess"/>
    <dgm:cxn modelId="{D08C0F02-5D5C-4C88-B77F-F23DA368DCE5}" type="presOf" srcId="{09990153-E447-44F5-8446-3DD948216B50}" destId="{4EC04966-98E3-4B86-8088-D23DBEAF3DC8}" srcOrd="0" destOrd="2" presId="urn:microsoft.com/office/officeart/2009/3/layout/IncreasingArrowsProcess"/>
    <dgm:cxn modelId="{33418A10-27DC-41FE-B2B7-C7DF1039E734}" srcId="{6AC70C27-528E-41B7-BADD-E138A274424F}" destId="{09990153-E447-44F5-8446-3DD948216B50}" srcOrd="2" destOrd="0" parTransId="{72F724DF-D830-47BA-8A7A-AA2544339F0B}" sibTransId="{4A0FCD17-7209-49EC-BD01-070C30F9C4BD}"/>
    <dgm:cxn modelId="{32A09210-E1E6-4918-A31F-BEA4FE11EE25}" type="presOf" srcId="{A5057D04-2B80-4564-8F88-24A4927628E8}" destId="{4EC04966-98E3-4B86-8088-D23DBEAF3DC8}" srcOrd="0" destOrd="0" presId="urn:microsoft.com/office/officeart/2009/3/layout/IncreasingArrowsProcess"/>
    <dgm:cxn modelId="{AB5FD519-F9E1-4320-B6C9-1A03BC0CB178}" type="presOf" srcId="{486C0B74-623A-4CA6-8EED-0E1D0280D383}" destId="{35F3C810-3471-4E3D-A974-26A3099FFBFC}" srcOrd="0" destOrd="1" presId="urn:microsoft.com/office/officeart/2009/3/layout/IncreasingArrowsProcess"/>
    <dgm:cxn modelId="{0FC73E2E-561E-4E7C-ACA6-AD5C9217C0CB}" type="presOf" srcId="{86A9A39B-F839-4E50-A7E8-8BF3FF61D8B9}" destId="{4EC04966-98E3-4B86-8088-D23DBEAF3DC8}" srcOrd="0" destOrd="1" presId="urn:microsoft.com/office/officeart/2009/3/layout/IncreasingArrowsProcess"/>
    <dgm:cxn modelId="{084F7939-A95D-4E0F-9C31-5DA8B35C3679}" srcId="{C27308AF-7D06-4246-A109-5531BFA5E3E1}" destId="{1D868C5E-2990-42C6-A2CE-0A7138F2EF7D}" srcOrd="0" destOrd="0" parTransId="{E89DB8A7-2819-4DAE-B571-EF6D3D16BA84}" sibTransId="{DE949E37-F194-43AB-AA43-8FB419B7D876}"/>
    <dgm:cxn modelId="{35769E6F-96D5-425D-B6FB-11DDFF874FF9}" type="presOf" srcId="{1D868C5E-2990-42C6-A2CE-0A7138F2EF7D}" destId="{821F6891-EBDC-433E-90C4-0C6F0A90AAD2}" srcOrd="0" destOrd="0" presId="urn:microsoft.com/office/officeart/2009/3/layout/IncreasingArrowsProcess"/>
    <dgm:cxn modelId="{DEABE171-F5A5-420F-89E8-E14EA7A3C55A}" srcId="{C27308AF-7D06-4246-A109-5531BFA5E3E1}" destId="{6AC70C27-528E-41B7-BADD-E138A274424F}" srcOrd="1" destOrd="0" parTransId="{8375988E-49CB-4A1F-BD4F-4B065FF4AECD}" sibTransId="{ACCD52A8-C7BF-40F5-958A-2CD8895E5E21}"/>
    <dgm:cxn modelId="{8DB77E92-23FA-4E18-A889-7B558A100157}" srcId="{6AC70C27-528E-41B7-BADD-E138A274424F}" destId="{A5057D04-2B80-4564-8F88-24A4927628E8}" srcOrd="0" destOrd="0" parTransId="{C4BD03D4-CCDF-4E9D-A308-21F72102C02F}" sibTransId="{B3CDBF22-A905-4370-92BA-98323AFADB0C}"/>
    <dgm:cxn modelId="{C0AC709F-36AB-47B9-8F02-30EBC363790A}" type="presOf" srcId="{6AC70C27-528E-41B7-BADD-E138A274424F}" destId="{82087E12-E8C8-44F4-897F-20B7726C35B7}" srcOrd="0" destOrd="0" presId="urn:microsoft.com/office/officeart/2009/3/layout/IncreasingArrowsProcess"/>
    <dgm:cxn modelId="{764A30C0-74F9-45B1-8A99-176B83A51180}" srcId="{6AC70C27-528E-41B7-BADD-E138A274424F}" destId="{86A9A39B-F839-4E50-A7E8-8BF3FF61D8B9}" srcOrd="1" destOrd="0" parTransId="{6FA5D222-806F-48D6-8E2E-88BEE6941A06}" sibTransId="{511EC31A-0663-49BB-8C0E-F86A5E561E66}"/>
    <dgm:cxn modelId="{BBCD79D3-2942-4BE2-B335-08DB555D4B7E}" srcId="{1D868C5E-2990-42C6-A2CE-0A7138F2EF7D}" destId="{5CAA8618-AC6E-4360-A874-00315A7997AF}" srcOrd="2" destOrd="0" parTransId="{CA8700D4-163C-4685-80B3-7A63F60F8458}" sibTransId="{FA8854AA-1914-4165-BA49-86A51D0E7456}"/>
    <dgm:cxn modelId="{3C8E47DF-CDEA-445B-BE31-10D477348638}" type="presOf" srcId="{C27308AF-7D06-4246-A109-5531BFA5E3E1}" destId="{4D487404-8DDF-41F2-AEB8-00263DBBE5FE}" srcOrd="0" destOrd="0" presId="urn:microsoft.com/office/officeart/2009/3/layout/IncreasingArrowsProcess"/>
    <dgm:cxn modelId="{383A1BE5-1212-4233-980A-122FDD3BB66E}" srcId="{1D868C5E-2990-42C6-A2CE-0A7138F2EF7D}" destId="{D49B5DA7-0DD0-414F-9C0D-15A335C9B74A}" srcOrd="0" destOrd="0" parTransId="{B147E56B-E488-46CF-ADCB-298A666C4158}" sibTransId="{1218BD66-C9CE-4035-82E7-AE9139359E13}"/>
    <dgm:cxn modelId="{B6015BE5-2364-4895-9963-0CFDB3E21979}" type="presOf" srcId="{5CAA8618-AC6E-4360-A874-00315A7997AF}" destId="{35F3C810-3471-4E3D-A974-26A3099FFBFC}" srcOrd="0" destOrd="2" presId="urn:microsoft.com/office/officeart/2009/3/layout/IncreasingArrowsProcess"/>
    <dgm:cxn modelId="{B017018B-F0FF-4858-89E0-AEC0E5E1BD05}" type="presParOf" srcId="{4D487404-8DDF-41F2-AEB8-00263DBBE5FE}" destId="{821F6891-EBDC-433E-90C4-0C6F0A90AAD2}" srcOrd="0" destOrd="0" presId="urn:microsoft.com/office/officeart/2009/3/layout/IncreasingArrowsProcess"/>
    <dgm:cxn modelId="{9DEA4A45-59B9-4700-A918-AECDBE6DAE80}" type="presParOf" srcId="{4D487404-8DDF-41F2-AEB8-00263DBBE5FE}" destId="{35F3C810-3471-4E3D-A974-26A3099FFBFC}" srcOrd="1" destOrd="0" presId="urn:microsoft.com/office/officeart/2009/3/layout/IncreasingArrowsProcess"/>
    <dgm:cxn modelId="{C79F97BA-F796-48D7-8B70-9B41624766FB}" type="presParOf" srcId="{4D487404-8DDF-41F2-AEB8-00263DBBE5FE}" destId="{82087E12-E8C8-44F4-897F-20B7726C35B7}" srcOrd="2" destOrd="0" presId="urn:microsoft.com/office/officeart/2009/3/layout/IncreasingArrowsProcess"/>
    <dgm:cxn modelId="{EDC53E84-0546-4F08-8DF4-873CBCCC20C0}" type="presParOf" srcId="{4D487404-8DDF-41F2-AEB8-00263DBBE5FE}" destId="{4EC04966-98E3-4B86-8088-D23DBEAF3DC8}" srcOrd="3" destOrd="0" presId="urn:microsoft.com/office/officeart/2009/3/layout/IncreasingArrows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8610153-3CEA-4E45-9149-3655BD784664}" type="doc">
      <dgm:prSet loTypeId="urn:microsoft.com/office/officeart/2005/8/layout/hList3" loCatId="list" qsTypeId="urn:microsoft.com/office/officeart/2005/8/quickstyle/simple5" qsCatId="simple" csTypeId="urn:microsoft.com/office/officeart/2005/8/colors/accent2_1" csCatId="accent2" phldr="1"/>
      <dgm:spPr/>
      <dgm:t>
        <a:bodyPr/>
        <a:lstStyle/>
        <a:p>
          <a:endParaRPr lang="de-DE"/>
        </a:p>
      </dgm:t>
    </dgm:pt>
    <dgm:pt modelId="{FAFD3EEA-2AD8-4419-BA99-F16B1E32AC54}">
      <dgm:prSet phldrT="[Text]"/>
      <dgm:spPr/>
      <dgm:t>
        <a:bodyPr/>
        <a:lstStyle/>
        <a:p>
          <a:r>
            <a:rPr lang="de-DE" b="0" i="0" dirty="0">
              <a:effectLst/>
              <a:latin typeface="Lato"/>
            </a:rPr>
            <a:t> begründete Wahrscheinlichkeit für die Begehung erheblicher Straftaten </a:t>
          </a:r>
          <a:endParaRPr lang="de-DE" dirty="0"/>
        </a:p>
      </dgm:t>
    </dgm:pt>
    <dgm:pt modelId="{AB821C95-D030-4F21-B719-3D7B6C9B8340}" type="parTrans" cxnId="{615F6EFE-C6D5-495F-A6DE-ACD1CC88F618}">
      <dgm:prSet/>
      <dgm:spPr/>
      <dgm:t>
        <a:bodyPr/>
        <a:lstStyle/>
        <a:p>
          <a:endParaRPr lang="de-DE"/>
        </a:p>
      </dgm:t>
    </dgm:pt>
    <dgm:pt modelId="{813D9874-A062-4EF2-9E51-AAC51CDCC510}" type="sibTrans" cxnId="{615F6EFE-C6D5-495F-A6DE-ACD1CC88F618}">
      <dgm:prSet/>
      <dgm:spPr/>
      <dgm:t>
        <a:bodyPr/>
        <a:lstStyle/>
        <a:p>
          <a:endParaRPr lang="de-DE"/>
        </a:p>
      </dgm:t>
    </dgm:pt>
    <dgm:pt modelId="{977D2573-28D1-435D-8700-315905AE7729}">
      <dgm:prSet phldrT="[Text]"/>
      <dgm:spPr/>
      <dgm:t>
        <a:bodyPr/>
        <a:lstStyle/>
        <a:p>
          <a:r>
            <a:rPr lang="de-DE" b="0" i="0" dirty="0">
              <a:effectLst/>
              <a:latin typeface="Lato"/>
            </a:rPr>
            <a:t>Beispiel: </a:t>
          </a:r>
          <a:r>
            <a:rPr lang="de-DE" dirty="0">
              <a:effectLst/>
            </a:rPr>
            <a:t> </a:t>
          </a:r>
          <a:r>
            <a:rPr lang="de-DE" b="1" dirty="0">
              <a:effectLst/>
            </a:rPr>
            <a:t>„begründete“ Wahrscheinlichkeit </a:t>
          </a:r>
          <a:r>
            <a:rPr lang="de-DE" dirty="0">
              <a:effectLst/>
            </a:rPr>
            <a:t>der Begehung weiterer erheblicher Straftaten ist erforderlich, </a:t>
          </a:r>
          <a:endParaRPr lang="de-DE" dirty="0"/>
        </a:p>
      </dgm:t>
    </dgm:pt>
    <dgm:pt modelId="{022D1A59-7CC8-4D50-AB78-95B52083F242}" type="parTrans" cxnId="{738ECA55-DD3C-4796-AB62-7BAF5454EF1F}">
      <dgm:prSet/>
      <dgm:spPr/>
      <dgm:t>
        <a:bodyPr/>
        <a:lstStyle/>
        <a:p>
          <a:endParaRPr lang="de-DE"/>
        </a:p>
      </dgm:t>
    </dgm:pt>
    <dgm:pt modelId="{BED6FC43-0E1F-469A-A391-A6B966604BA8}" type="sibTrans" cxnId="{738ECA55-DD3C-4796-AB62-7BAF5454EF1F}">
      <dgm:prSet/>
      <dgm:spPr/>
      <dgm:t>
        <a:bodyPr/>
        <a:lstStyle/>
        <a:p>
          <a:endParaRPr lang="de-DE"/>
        </a:p>
      </dgm:t>
    </dgm:pt>
    <dgm:pt modelId="{67F4B803-76D4-4803-AEC2-C30DFA2BCAC2}">
      <dgm:prSet phldrT="[Text]"/>
      <dgm:spPr/>
    </dgm:pt>
    <dgm:pt modelId="{DF962979-0105-48EC-A1F6-7E578DEA304B}" type="parTrans" cxnId="{F754EC03-E7FC-402D-BC0E-51A6AC144CE7}">
      <dgm:prSet/>
      <dgm:spPr/>
      <dgm:t>
        <a:bodyPr/>
        <a:lstStyle/>
        <a:p>
          <a:endParaRPr lang="de-DE"/>
        </a:p>
      </dgm:t>
    </dgm:pt>
    <dgm:pt modelId="{D05D25D6-BA33-45DB-8273-9D67E6D873E5}" type="sibTrans" cxnId="{F754EC03-E7FC-402D-BC0E-51A6AC144CE7}">
      <dgm:prSet/>
      <dgm:spPr/>
      <dgm:t>
        <a:bodyPr/>
        <a:lstStyle/>
        <a:p>
          <a:endParaRPr lang="de-DE"/>
        </a:p>
      </dgm:t>
    </dgm:pt>
    <dgm:pt modelId="{21B3A058-E39B-44A9-833E-1A2E87C55392}">
      <dgm:prSet phldrT="[Text]"/>
      <dgm:spPr/>
      <dgm:t>
        <a:bodyPr/>
        <a:lstStyle/>
        <a:p>
          <a:r>
            <a:rPr lang="de-DE" b="0" i="0">
              <a:effectLst/>
              <a:latin typeface="Lato"/>
            </a:rPr>
            <a:t>bloße Möglichkeit reicht nicht aus </a:t>
          </a:r>
          <a:endParaRPr lang="de-DE" dirty="0"/>
        </a:p>
      </dgm:t>
    </dgm:pt>
    <dgm:pt modelId="{4BF985A9-6C91-4CC8-A942-A2AF6624DDB6}" type="parTrans" cxnId="{8A200EC8-7C20-4554-9DE0-BCA1BD8E51BF}">
      <dgm:prSet/>
      <dgm:spPr/>
      <dgm:t>
        <a:bodyPr/>
        <a:lstStyle/>
        <a:p>
          <a:endParaRPr lang="de-DE"/>
        </a:p>
      </dgm:t>
    </dgm:pt>
    <dgm:pt modelId="{8F353637-5FEB-4C33-AFF6-FF460ED9E9B6}" type="sibTrans" cxnId="{8A200EC8-7C20-4554-9DE0-BCA1BD8E51BF}">
      <dgm:prSet/>
      <dgm:spPr/>
      <dgm:t>
        <a:bodyPr/>
        <a:lstStyle/>
        <a:p>
          <a:endParaRPr lang="de-DE"/>
        </a:p>
      </dgm:t>
    </dgm:pt>
    <dgm:pt modelId="{FD5BEA48-1CFE-4659-A8B1-2EB8B845DEA0}">
      <dgm:prSet phldrT="[Text]"/>
      <dgm:spPr/>
      <dgm:t>
        <a:bodyPr/>
        <a:lstStyle/>
        <a:p>
          <a:r>
            <a:rPr lang="de-DE" b="0" i="0" dirty="0">
              <a:effectLst/>
              <a:latin typeface="Lato"/>
            </a:rPr>
            <a:t>Wenn mit einer Wiederholung </a:t>
          </a:r>
          <a:r>
            <a:rPr lang="de-DE" b="1" i="0" dirty="0">
              <a:effectLst/>
              <a:latin typeface="Lato"/>
            </a:rPr>
            <a:t>gerechnet</a:t>
          </a:r>
          <a:r>
            <a:rPr lang="de-DE" b="0" i="0" dirty="0">
              <a:effectLst/>
              <a:latin typeface="Lato"/>
            </a:rPr>
            <a:t> werden muss </a:t>
          </a:r>
          <a:endParaRPr lang="de-DE" dirty="0"/>
        </a:p>
      </dgm:t>
    </dgm:pt>
    <dgm:pt modelId="{C6953E07-0649-4350-ACC3-4A9FEB553534}" type="parTrans" cxnId="{AAE8B14B-A45F-4B85-999C-9125E995D44C}">
      <dgm:prSet/>
      <dgm:spPr/>
      <dgm:t>
        <a:bodyPr/>
        <a:lstStyle/>
        <a:p>
          <a:endParaRPr lang="de-DE"/>
        </a:p>
      </dgm:t>
    </dgm:pt>
    <dgm:pt modelId="{BF899969-F138-441C-B277-12ECD5FDC5E0}" type="sibTrans" cxnId="{AAE8B14B-A45F-4B85-999C-9125E995D44C}">
      <dgm:prSet/>
      <dgm:spPr/>
      <dgm:t>
        <a:bodyPr/>
        <a:lstStyle/>
        <a:p>
          <a:endParaRPr lang="de-DE"/>
        </a:p>
      </dgm:t>
    </dgm:pt>
    <dgm:pt modelId="{4DD258C0-CC1C-45AD-82B2-81AB9B29252B}">
      <dgm:prSet phldrT="[Text]"/>
      <dgm:spPr/>
      <dgm:t>
        <a:bodyPr/>
        <a:lstStyle/>
        <a:p>
          <a:r>
            <a:rPr lang="de-DE" dirty="0">
              <a:effectLst/>
            </a:rPr>
            <a:t>muss „</a:t>
          </a:r>
          <a:r>
            <a:rPr lang="de-DE" b="1" dirty="0">
              <a:effectLst/>
            </a:rPr>
            <a:t>konkret</a:t>
          </a:r>
          <a:r>
            <a:rPr lang="de-DE" dirty="0">
              <a:effectLst/>
            </a:rPr>
            <a:t> (zu) besorgen“ sein </a:t>
          </a:r>
          <a:endParaRPr lang="de-DE" dirty="0"/>
        </a:p>
      </dgm:t>
    </dgm:pt>
    <dgm:pt modelId="{12C35955-CEF7-40DD-B482-190D26AC1418}" type="parTrans" cxnId="{FE9A337C-2BA0-426C-AD21-97F7ECD023CB}">
      <dgm:prSet/>
      <dgm:spPr/>
      <dgm:t>
        <a:bodyPr/>
        <a:lstStyle/>
        <a:p>
          <a:endParaRPr lang="de-DE"/>
        </a:p>
      </dgm:t>
    </dgm:pt>
    <dgm:pt modelId="{A7C74E3F-2E10-44DB-83A6-BD92AD362D6D}" type="sibTrans" cxnId="{FE9A337C-2BA0-426C-AD21-97F7ECD023CB}">
      <dgm:prSet/>
      <dgm:spPr/>
      <dgm:t>
        <a:bodyPr/>
        <a:lstStyle/>
        <a:p>
          <a:endParaRPr lang="de-DE"/>
        </a:p>
      </dgm:t>
    </dgm:pt>
    <dgm:pt modelId="{10991187-77AC-45C4-BE65-9FD65F2757E8}">
      <dgm:prSet phldrT="[Text]"/>
      <dgm:spPr/>
    </dgm:pt>
    <dgm:pt modelId="{653C0689-29AA-4BAC-8BC9-131034FD29DA}" type="parTrans" cxnId="{E7830997-24EE-456F-AA94-F335BA8F707C}">
      <dgm:prSet/>
      <dgm:spPr/>
      <dgm:t>
        <a:bodyPr/>
        <a:lstStyle/>
        <a:p>
          <a:endParaRPr lang="de-DE"/>
        </a:p>
      </dgm:t>
    </dgm:pt>
    <dgm:pt modelId="{CA602ACC-6F31-4D1F-8848-3641366368C0}" type="sibTrans" cxnId="{E7830997-24EE-456F-AA94-F335BA8F707C}">
      <dgm:prSet/>
      <dgm:spPr/>
      <dgm:t>
        <a:bodyPr/>
        <a:lstStyle/>
        <a:p>
          <a:endParaRPr lang="de-DE"/>
        </a:p>
      </dgm:t>
    </dgm:pt>
    <dgm:pt modelId="{257D1EB0-6341-4916-AAA1-401C1BCCB272}">
      <dgm:prSet phldrT="[Text]"/>
      <dgm:spPr/>
    </dgm:pt>
    <dgm:pt modelId="{4E4AAC47-E1E0-4785-AA3D-5B195E39517E}" type="parTrans" cxnId="{BA487139-2466-492F-AEA1-49D1B4A7B9F1}">
      <dgm:prSet/>
      <dgm:spPr/>
      <dgm:t>
        <a:bodyPr/>
        <a:lstStyle/>
        <a:p>
          <a:endParaRPr lang="de-DE"/>
        </a:p>
      </dgm:t>
    </dgm:pt>
    <dgm:pt modelId="{343F831B-5BC9-49D9-B4DE-9CE7C7C1641E}" type="sibTrans" cxnId="{BA487139-2466-492F-AEA1-49D1B4A7B9F1}">
      <dgm:prSet/>
      <dgm:spPr/>
      <dgm:t>
        <a:bodyPr/>
        <a:lstStyle/>
        <a:p>
          <a:endParaRPr lang="de-DE"/>
        </a:p>
      </dgm:t>
    </dgm:pt>
    <dgm:pt modelId="{C77A5DEB-D192-4B88-836F-6E44B8EB5899}">
      <dgm:prSet/>
      <dgm:spPr/>
    </dgm:pt>
    <dgm:pt modelId="{BD8F0EB5-E239-481A-A0D1-6418237B8218}" type="parTrans" cxnId="{21050B31-BBAB-4B16-9AFE-D22C431F6F4F}">
      <dgm:prSet/>
      <dgm:spPr/>
      <dgm:t>
        <a:bodyPr/>
        <a:lstStyle/>
        <a:p>
          <a:endParaRPr lang="de-DE"/>
        </a:p>
      </dgm:t>
    </dgm:pt>
    <dgm:pt modelId="{937353E4-DE69-4F7C-A9ED-B4EAC97D858A}" type="sibTrans" cxnId="{21050B31-BBAB-4B16-9AFE-D22C431F6F4F}">
      <dgm:prSet/>
      <dgm:spPr/>
      <dgm:t>
        <a:bodyPr/>
        <a:lstStyle/>
        <a:p>
          <a:endParaRPr lang="de-DE"/>
        </a:p>
      </dgm:t>
    </dgm:pt>
    <dgm:pt modelId="{1F10DA53-D032-4067-825E-6EDA1DF23355}">
      <dgm:prSet phldrT="[Text]"/>
      <dgm:spPr/>
    </dgm:pt>
    <dgm:pt modelId="{B2937EB3-F984-45F0-A662-F54333D403BE}" type="parTrans" cxnId="{ACE84B54-7995-41D8-BEA5-F3F99D76348A}">
      <dgm:prSet/>
      <dgm:spPr/>
      <dgm:t>
        <a:bodyPr/>
        <a:lstStyle/>
        <a:p>
          <a:endParaRPr lang="de-DE"/>
        </a:p>
      </dgm:t>
    </dgm:pt>
    <dgm:pt modelId="{B8C49F96-EEEB-4CB8-93A8-D33F19532570}" type="sibTrans" cxnId="{ACE84B54-7995-41D8-BEA5-F3F99D76348A}">
      <dgm:prSet/>
      <dgm:spPr/>
      <dgm:t>
        <a:bodyPr/>
        <a:lstStyle/>
        <a:p>
          <a:endParaRPr lang="de-DE"/>
        </a:p>
      </dgm:t>
    </dgm:pt>
    <dgm:pt modelId="{06B5E41B-E0F8-4D0E-B3A4-EB3E89369B01}">
      <dgm:prSet phldrT="[Text]"/>
      <dgm:spPr/>
      <dgm:t>
        <a:bodyPr/>
        <a:lstStyle/>
        <a:p>
          <a:r>
            <a:rPr lang="de-DE" dirty="0">
              <a:effectLst/>
            </a:rPr>
            <a:t>(BGH, Urteil vom 21. September 1993 </a:t>
          </a:r>
          <a:r>
            <a:rPr lang="de-DE" dirty="0" err="1">
              <a:effectLst/>
            </a:rPr>
            <a:t>aaO</a:t>
          </a:r>
          <a:r>
            <a:rPr lang="de-DE" dirty="0">
              <a:effectLst/>
            </a:rPr>
            <a:t>; Urteil vom 11. Dezember 1990 – 1 </a:t>
          </a:r>
          <a:r>
            <a:rPr lang="de-DE" dirty="0" err="1">
              <a:effectLst/>
            </a:rPr>
            <a:t>StR</a:t>
          </a:r>
          <a:r>
            <a:rPr lang="de-DE" dirty="0">
              <a:effectLst/>
            </a:rPr>
            <a:t> 611/90, BGHR StGB § 64 Abs. 1 Gefährlichkeit 3; Beschluss vom 6. Dezember 1996 – 2 </a:t>
          </a:r>
          <a:r>
            <a:rPr lang="de-DE" dirty="0" err="1">
              <a:effectLst/>
            </a:rPr>
            <a:t>StR</a:t>
          </a:r>
          <a:r>
            <a:rPr lang="de-DE" dirty="0">
              <a:effectLst/>
            </a:rPr>
            <a:t> 608/96, BGHR StGB § 64 Abs. 1 Gefährlichkeit 6, </a:t>
          </a:r>
          <a:r>
            <a:rPr lang="de-DE" i="0" dirty="0">
              <a:effectLst/>
            </a:rPr>
            <a:t>BGH, Urt. v. 22.11.2018, 4 </a:t>
          </a:r>
          <a:r>
            <a:rPr lang="de-DE" i="0" dirty="0" err="1">
              <a:effectLst/>
            </a:rPr>
            <a:t>StR</a:t>
          </a:r>
          <a:r>
            <a:rPr lang="de-DE" i="0" dirty="0">
              <a:effectLst/>
            </a:rPr>
            <a:t> 356/18)</a:t>
          </a:r>
          <a:endParaRPr lang="de-DE" dirty="0"/>
        </a:p>
      </dgm:t>
    </dgm:pt>
    <dgm:pt modelId="{4663A996-1161-45D1-9302-7E4B8F31C093}" type="parTrans" cxnId="{DE0F338D-8586-4F09-A9E4-3ABE371F8A08}">
      <dgm:prSet/>
      <dgm:spPr/>
      <dgm:t>
        <a:bodyPr/>
        <a:lstStyle/>
        <a:p>
          <a:endParaRPr lang="de-DE"/>
        </a:p>
      </dgm:t>
    </dgm:pt>
    <dgm:pt modelId="{EB1309D3-6277-4B16-BF4F-364EE03214FB}" type="sibTrans" cxnId="{DE0F338D-8586-4F09-A9E4-3ABE371F8A08}">
      <dgm:prSet/>
      <dgm:spPr/>
      <dgm:t>
        <a:bodyPr/>
        <a:lstStyle/>
        <a:p>
          <a:endParaRPr lang="de-DE"/>
        </a:p>
      </dgm:t>
    </dgm:pt>
    <dgm:pt modelId="{57DFACB1-9E99-4B15-9DAE-A3E53D3BF0CD}">
      <dgm:prSet phldrT="[Text]"/>
      <dgm:spPr/>
      <dgm:t>
        <a:bodyPr/>
        <a:lstStyle/>
        <a:p>
          <a:r>
            <a:rPr lang="de-DE">
              <a:effectLst/>
            </a:rPr>
            <a:t>(</a:t>
          </a:r>
          <a:r>
            <a:rPr lang="de-DE" dirty="0">
              <a:effectLst/>
            </a:rPr>
            <a:t>BGH, Beschluss vom 8. Mai 2008 – 3 </a:t>
          </a:r>
          <a:r>
            <a:rPr lang="de-DE" dirty="0" err="1">
              <a:effectLst/>
            </a:rPr>
            <a:t>StR</a:t>
          </a:r>
          <a:r>
            <a:rPr lang="de-DE" dirty="0">
              <a:effectLst/>
            </a:rPr>
            <a:t> 148/08, NStZ-RR 2008, 234; OLG Koblenz, Beschluss vom 27. Oktober 2010 – 2 </a:t>
          </a:r>
          <a:r>
            <a:rPr lang="de-DE" dirty="0" err="1">
              <a:effectLst/>
            </a:rPr>
            <a:t>Ss</a:t>
          </a:r>
          <a:r>
            <a:rPr lang="de-DE" dirty="0">
              <a:effectLst/>
            </a:rPr>
            <a:t> 170/10). </a:t>
          </a:r>
          <a:endParaRPr lang="de-DE" dirty="0"/>
        </a:p>
      </dgm:t>
    </dgm:pt>
    <dgm:pt modelId="{DE056C54-C600-4D51-B489-6998FDA56E00}" type="parTrans" cxnId="{060E9285-FAC8-48BC-BF0B-7856A36A6002}">
      <dgm:prSet/>
      <dgm:spPr/>
      <dgm:t>
        <a:bodyPr/>
        <a:lstStyle/>
        <a:p>
          <a:endParaRPr lang="de-DE"/>
        </a:p>
      </dgm:t>
    </dgm:pt>
    <dgm:pt modelId="{3C50F73B-F89A-4E5A-961E-2DA5F17213A4}" type="sibTrans" cxnId="{060E9285-FAC8-48BC-BF0B-7856A36A6002}">
      <dgm:prSet/>
      <dgm:spPr/>
      <dgm:t>
        <a:bodyPr/>
        <a:lstStyle/>
        <a:p>
          <a:endParaRPr lang="de-DE"/>
        </a:p>
      </dgm:t>
    </dgm:pt>
    <dgm:pt modelId="{6CC28242-B1B5-40A8-A504-538B0E5D5130}">
      <dgm:prSet phldrT="[Text]"/>
      <dgm:spPr/>
      <dgm:t>
        <a:bodyPr/>
        <a:lstStyle/>
        <a:p>
          <a:r>
            <a:rPr lang="de-DE" b="0" i="0">
              <a:effectLst/>
              <a:latin typeface="Lato"/>
            </a:rPr>
            <a:t>(BGH, Beschluss vom 29. August 2018 – 4 StR 248/18)</a:t>
          </a:r>
          <a:endParaRPr lang="de-DE" dirty="0"/>
        </a:p>
      </dgm:t>
    </dgm:pt>
    <dgm:pt modelId="{0C346BE0-3DF3-480E-BC9A-B2473561F263}" type="parTrans" cxnId="{70C408AF-0509-4F62-BDA8-1001EE0CF661}">
      <dgm:prSet/>
      <dgm:spPr/>
      <dgm:t>
        <a:bodyPr/>
        <a:lstStyle/>
        <a:p>
          <a:endParaRPr lang="de-DE"/>
        </a:p>
      </dgm:t>
    </dgm:pt>
    <dgm:pt modelId="{30C0BEA2-054F-4943-BDB0-C53198E85353}" type="sibTrans" cxnId="{70C408AF-0509-4F62-BDA8-1001EE0CF661}">
      <dgm:prSet/>
      <dgm:spPr/>
      <dgm:t>
        <a:bodyPr/>
        <a:lstStyle/>
        <a:p>
          <a:endParaRPr lang="de-DE"/>
        </a:p>
      </dgm:t>
    </dgm:pt>
    <dgm:pt modelId="{199D937F-9AD6-4166-8CED-484A0F45904D}">
      <dgm:prSet phldrT="[Text]"/>
      <dgm:spPr/>
      <dgm:t>
        <a:bodyPr/>
        <a:lstStyle/>
        <a:p>
          <a:r>
            <a:rPr lang="de-DE" dirty="0">
              <a:effectLst/>
            </a:rPr>
            <a:t>(BGH, Urteil vom 21. September 1993 – 4 </a:t>
          </a:r>
          <a:r>
            <a:rPr lang="de-DE" dirty="0" err="1">
              <a:effectLst/>
            </a:rPr>
            <a:t>StR</a:t>
          </a:r>
          <a:r>
            <a:rPr lang="de-DE" dirty="0">
              <a:effectLst/>
            </a:rPr>
            <a:t> 374/93, NStZ 1994, 30, 31; ebenso Schönke/Schröder/Stree/Kinzig, StGB, 29. Aufl., § 64 </a:t>
          </a:r>
          <a:r>
            <a:rPr lang="de-DE" dirty="0" err="1">
              <a:effectLst/>
            </a:rPr>
            <a:t>Rn</a:t>
          </a:r>
          <a:r>
            <a:rPr lang="de-DE" dirty="0">
              <a:effectLst/>
            </a:rPr>
            <a:t>. 12; vgl. auch BGH, Urteil vom 7. Mai 1991 – 1 </a:t>
          </a:r>
          <a:r>
            <a:rPr lang="de-DE" dirty="0" err="1">
              <a:effectLst/>
            </a:rPr>
            <a:t>StR</a:t>
          </a:r>
          <a:r>
            <a:rPr lang="de-DE" dirty="0">
              <a:effectLst/>
            </a:rPr>
            <a:t> 141/91)</a:t>
          </a:r>
          <a:endParaRPr lang="de-DE" dirty="0"/>
        </a:p>
      </dgm:t>
    </dgm:pt>
    <dgm:pt modelId="{904AFF1C-3847-4B22-941F-29360E6647E7}" type="parTrans" cxnId="{C65E628B-9F8F-41B3-923D-A4554158B9B3}">
      <dgm:prSet/>
      <dgm:spPr/>
      <dgm:t>
        <a:bodyPr/>
        <a:lstStyle/>
        <a:p>
          <a:endParaRPr lang="de-DE"/>
        </a:p>
      </dgm:t>
    </dgm:pt>
    <dgm:pt modelId="{B4948E9B-C5AE-4405-8709-756559537F89}" type="sibTrans" cxnId="{C65E628B-9F8F-41B3-923D-A4554158B9B3}">
      <dgm:prSet/>
      <dgm:spPr/>
      <dgm:t>
        <a:bodyPr/>
        <a:lstStyle/>
        <a:p>
          <a:endParaRPr lang="de-DE"/>
        </a:p>
      </dgm:t>
    </dgm:pt>
    <dgm:pt modelId="{6DD9B1A4-2552-4FB2-8971-74C28E522EF3}" type="pres">
      <dgm:prSet presAssocID="{E8610153-3CEA-4E45-9149-3655BD784664}" presName="composite" presStyleCnt="0">
        <dgm:presLayoutVars>
          <dgm:chMax val="1"/>
          <dgm:dir/>
          <dgm:resizeHandles val="exact"/>
        </dgm:presLayoutVars>
      </dgm:prSet>
      <dgm:spPr/>
    </dgm:pt>
    <dgm:pt modelId="{166808D5-EA04-475A-9597-98BB91BA9213}" type="pres">
      <dgm:prSet presAssocID="{FAFD3EEA-2AD8-4419-BA99-F16B1E32AC54}" presName="roof" presStyleLbl="dkBgShp" presStyleIdx="0" presStyleCnt="2"/>
      <dgm:spPr/>
    </dgm:pt>
    <dgm:pt modelId="{2A63700D-2EA8-4399-A656-6FC5B61DBDAF}" type="pres">
      <dgm:prSet presAssocID="{FAFD3EEA-2AD8-4419-BA99-F16B1E32AC54}" presName="pillars" presStyleCnt="0"/>
      <dgm:spPr/>
    </dgm:pt>
    <dgm:pt modelId="{03E3B039-B5A8-4361-8566-56CD346634EA}" type="pres">
      <dgm:prSet presAssocID="{FAFD3EEA-2AD8-4419-BA99-F16B1E32AC54}" presName="pillar1" presStyleLbl="node1" presStyleIdx="0" presStyleCnt="4">
        <dgm:presLayoutVars>
          <dgm:bulletEnabled val="1"/>
        </dgm:presLayoutVars>
      </dgm:prSet>
      <dgm:spPr/>
    </dgm:pt>
    <dgm:pt modelId="{597A077B-D6EE-462C-B630-2B685A086603}" type="pres">
      <dgm:prSet presAssocID="{FD5BEA48-1CFE-4659-A8B1-2EB8B845DEA0}" presName="pillarX" presStyleLbl="node1" presStyleIdx="1" presStyleCnt="4">
        <dgm:presLayoutVars>
          <dgm:bulletEnabled val="1"/>
        </dgm:presLayoutVars>
      </dgm:prSet>
      <dgm:spPr/>
    </dgm:pt>
    <dgm:pt modelId="{6D9450BE-2525-427F-A493-DE24433AFE71}" type="pres">
      <dgm:prSet presAssocID="{4DD258C0-CC1C-45AD-82B2-81AB9B29252B}" presName="pillarX" presStyleLbl="node1" presStyleIdx="2" presStyleCnt="4">
        <dgm:presLayoutVars>
          <dgm:bulletEnabled val="1"/>
        </dgm:presLayoutVars>
      </dgm:prSet>
      <dgm:spPr/>
    </dgm:pt>
    <dgm:pt modelId="{C3C8D1D6-3C94-4908-902F-F5860B2D18CF}" type="pres">
      <dgm:prSet presAssocID="{21B3A058-E39B-44A9-833E-1A2E87C55392}" presName="pillarX" presStyleLbl="node1" presStyleIdx="3" presStyleCnt="4">
        <dgm:presLayoutVars>
          <dgm:bulletEnabled val="1"/>
        </dgm:presLayoutVars>
      </dgm:prSet>
      <dgm:spPr/>
    </dgm:pt>
    <dgm:pt modelId="{53E60BE8-71A3-4444-BAAD-2A4217549AAC}" type="pres">
      <dgm:prSet presAssocID="{FAFD3EEA-2AD8-4419-BA99-F16B1E32AC54}" presName="base" presStyleLbl="dkBgShp" presStyleIdx="1" presStyleCnt="2"/>
      <dgm:spPr/>
    </dgm:pt>
  </dgm:ptLst>
  <dgm:cxnLst>
    <dgm:cxn modelId="{F754EC03-E7FC-402D-BC0E-51A6AC144CE7}" srcId="{E8610153-3CEA-4E45-9149-3655BD784664}" destId="{67F4B803-76D4-4803-AEC2-C30DFA2BCAC2}" srcOrd="1" destOrd="0" parTransId="{DF962979-0105-48EC-A1F6-7E578DEA304B}" sibTransId="{D05D25D6-BA33-45DB-8273-9D67E6D873E5}"/>
    <dgm:cxn modelId="{09DED918-1CE6-4D25-B24D-440879C3A46B}" type="presOf" srcId="{6CC28242-B1B5-40A8-A504-538B0E5D5130}" destId="{597A077B-D6EE-462C-B630-2B685A086603}" srcOrd="0" destOrd="1" presId="urn:microsoft.com/office/officeart/2005/8/layout/hList3"/>
    <dgm:cxn modelId="{4945CD19-DA37-428C-985A-C89D1508433C}" type="presOf" srcId="{E8610153-3CEA-4E45-9149-3655BD784664}" destId="{6DD9B1A4-2552-4FB2-8971-74C28E522EF3}" srcOrd="0" destOrd="0" presId="urn:microsoft.com/office/officeart/2005/8/layout/hList3"/>
    <dgm:cxn modelId="{21050B31-BBAB-4B16-9AFE-D22C431F6F4F}" srcId="{67F4B803-76D4-4803-AEC2-C30DFA2BCAC2}" destId="{C77A5DEB-D192-4B88-836F-6E44B8EB5899}" srcOrd="2" destOrd="0" parTransId="{BD8F0EB5-E239-481A-A0D1-6418237B8218}" sibTransId="{937353E4-DE69-4F7C-A9ED-B4EAC97D858A}"/>
    <dgm:cxn modelId="{BA487139-2466-492F-AEA1-49D1B4A7B9F1}" srcId="{67F4B803-76D4-4803-AEC2-C30DFA2BCAC2}" destId="{257D1EB0-6341-4916-AAA1-401C1BCCB272}" srcOrd="1" destOrd="0" parTransId="{4E4AAC47-E1E0-4785-AA3D-5B195E39517E}" sibTransId="{343F831B-5BC9-49D9-B4DE-9CE7C7C1641E}"/>
    <dgm:cxn modelId="{1E9D8B6A-93AD-4FA0-A699-78ACB758C0A6}" type="presOf" srcId="{4DD258C0-CC1C-45AD-82B2-81AB9B29252B}" destId="{6D9450BE-2525-427F-A493-DE24433AFE71}" srcOrd="0" destOrd="0" presId="urn:microsoft.com/office/officeart/2005/8/layout/hList3"/>
    <dgm:cxn modelId="{325A396B-50C6-4A2C-A4D8-49E42C2DC13A}" type="presOf" srcId="{199D937F-9AD6-4166-8CED-484A0F45904D}" destId="{03E3B039-B5A8-4361-8566-56CD346634EA}" srcOrd="0" destOrd="1" presId="urn:microsoft.com/office/officeart/2005/8/layout/hList3"/>
    <dgm:cxn modelId="{AAE8B14B-A45F-4B85-999C-9125E995D44C}" srcId="{FAFD3EEA-2AD8-4419-BA99-F16B1E32AC54}" destId="{FD5BEA48-1CFE-4659-A8B1-2EB8B845DEA0}" srcOrd="1" destOrd="0" parTransId="{C6953E07-0649-4350-ACC3-4A9FEB553534}" sibTransId="{BF899969-F138-441C-B277-12ECD5FDC5E0}"/>
    <dgm:cxn modelId="{ACE84B54-7995-41D8-BEA5-F3F99D76348A}" srcId="{257D1EB0-6341-4916-AAA1-401C1BCCB272}" destId="{1F10DA53-D032-4067-825E-6EDA1DF23355}" srcOrd="0" destOrd="0" parTransId="{B2937EB3-F984-45F0-A662-F54333D403BE}" sibTransId="{B8C49F96-EEEB-4CB8-93A8-D33F19532570}"/>
    <dgm:cxn modelId="{738ECA55-DD3C-4796-AB62-7BAF5454EF1F}" srcId="{FAFD3EEA-2AD8-4419-BA99-F16B1E32AC54}" destId="{977D2573-28D1-435D-8700-315905AE7729}" srcOrd="0" destOrd="0" parTransId="{022D1A59-7CC8-4D50-AB78-95B52083F242}" sibTransId="{BED6FC43-0E1F-469A-A391-A6B966604BA8}"/>
    <dgm:cxn modelId="{FE9A337C-2BA0-426C-AD21-97F7ECD023CB}" srcId="{FAFD3EEA-2AD8-4419-BA99-F16B1E32AC54}" destId="{4DD258C0-CC1C-45AD-82B2-81AB9B29252B}" srcOrd="2" destOrd="0" parTransId="{12C35955-CEF7-40DD-B482-190D26AC1418}" sibTransId="{A7C74E3F-2E10-44DB-83A6-BD92AD362D6D}"/>
    <dgm:cxn modelId="{060E9285-FAC8-48BC-BF0B-7856A36A6002}" srcId="{4DD258C0-CC1C-45AD-82B2-81AB9B29252B}" destId="{57DFACB1-9E99-4B15-9DAE-A3E53D3BF0CD}" srcOrd="0" destOrd="0" parTransId="{DE056C54-C600-4D51-B489-6998FDA56E00}" sibTransId="{3C50F73B-F89A-4E5A-961E-2DA5F17213A4}"/>
    <dgm:cxn modelId="{C65E628B-9F8F-41B3-923D-A4554158B9B3}" srcId="{977D2573-28D1-435D-8700-315905AE7729}" destId="{199D937F-9AD6-4166-8CED-484A0F45904D}" srcOrd="0" destOrd="0" parTransId="{904AFF1C-3847-4B22-941F-29360E6647E7}" sibTransId="{B4948E9B-C5AE-4405-8709-756559537F89}"/>
    <dgm:cxn modelId="{DE0F338D-8586-4F09-A9E4-3ABE371F8A08}" srcId="{21B3A058-E39B-44A9-833E-1A2E87C55392}" destId="{06B5E41B-E0F8-4D0E-B3A4-EB3E89369B01}" srcOrd="0" destOrd="0" parTransId="{4663A996-1161-45D1-9302-7E4B8F31C093}" sibTransId="{EB1309D3-6277-4B16-BF4F-364EE03214FB}"/>
    <dgm:cxn modelId="{E7830997-24EE-456F-AA94-F335BA8F707C}" srcId="{67F4B803-76D4-4803-AEC2-C30DFA2BCAC2}" destId="{10991187-77AC-45C4-BE65-9FD65F2757E8}" srcOrd="0" destOrd="0" parTransId="{653C0689-29AA-4BAC-8BC9-131034FD29DA}" sibTransId="{CA602ACC-6F31-4D1F-8848-3641366368C0}"/>
    <dgm:cxn modelId="{9470079D-A61B-4080-8365-62EB433A6777}" type="presOf" srcId="{21B3A058-E39B-44A9-833E-1A2E87C55392}" destId="{C3C8D1D6-3C94-4908-902F-F5860B2D18CF}" srcOrd="0" destOrd="0" presId="urn:microsoft.com/office/officeart/2005/8/layout/hList3"/>
    <dgm:cxn modelId="{65DFE9A3-12CA-4DE2-9683-0C317A4FAA46}" type="presOf" srcId="{FD5BEA48-1CFE-4659-A8B1-2EB8B845DEA0}" destId="{597A077B-D6EE-462C-B630-2B685A086603}" srcOrd="0" destOrd="0" presId="urn:microsoft.com/office/officeart/2005/8/layout/hList3"/>
    <dgm:cxn modelId="{70C408AF-0509-4F62-BDA8-1001EE0CF661}" srcId="{FD5BEA48-1CFE-4659-A8B1-2EB8B845DEA0}" destId="{6CC28242-B1B5-40A8-A504-538B0E5D5130}" srcOrd="0" destOrd="0" parTransId="{0C346BE0-3DF3-480E-BC9A-B2473561F263}" sibTransId="{30C0BEA2-054F-4943-BDB0-C53198E85353}"/>
    <dgm:cxn modelId="{002634B9-AF55-4AF3-8DEA-D590F189208E}" type="presOf" srcId="{977D2573-28D1-435D-8700-315905AE7729}" destId="{03E3B039-B5A8-4361-8566-56CD346634EA}" srcOrd="0" destOrd="0" presId="urn:microsoft.com/office/officeart/2005/8/layout/hList3"/>
    <dgm:cxn modelId="{8A200EC8-7C20-4554-9DE0-BCA1BD8E51BF}" srcId="{FAFD3EEA-2AD8-4419-BA99-F16B1E32AC54}" destId="{21B3A058-E39B-44A9-833E-1A2E87C55392}" srcOrd="3" destOrd="0" parTransId="{4BF985A9-6C91-4CC8-A942-A2AF6624DDB6}" sibTransId="{8F353637-5FEB-4C33-AFF6-FF460ED9E9B6}"/>
    <dgm:cxn modelId="{47D321CD-5C4D-4074-8869-BBC31FFF20A9}" type="presOf" srcId="{FAFD3EEA-2AD8-4419-BA99-F16B1E32AC54}" destId="{166808D5-EA04-475A-9597-98BB91BA9213}" srcOrd="0" destOrd="0" presId="urn:microsoft.com/office/officeart/2005/8/layout/hList3"/>
    <dgm:cxn modelId="{9F299AF0-B734-48EA-B904-989B1F22E962}" type="presOf" srcId="{06B5E41B-E0F8-4D0E-B3A4-EB3E89369B01}" destId="{C3C8D1D6-3C94-4908-902F-F5860B2D18CF}" srcOrd="0" destOrd="1" presId="urn:microsoft.com/office/officeart/2005/8/layout/hList3"/>
    <dgm:cxn modelId="{8F0EA0F3-EBA2-4942-9042-EE8F47228F56}" type="presOf" srcId="{57DFACB1-9E99-4B15-9DAE-A3E53D3BF0CD}" destId="{6D9450BE-2525-427F-A493-DE24433AFE71}" srcOrd="0" destOrd="1" presId="urn:microsoft.com/office/officeart/2005/8/layout/hList3"/>
    <dgm:cxn modelId="{615F6EFE-C6D5-495F-A6DE-ACD1CC88F618}" srcId="{E8610153-3CEA-4E45-9149-3655BD784664}" destId="{FAFD3EEA-2AD8-4419-BA99-F16B1E32AC54}" srcOrd="0" destOrd="0" parTransId="{AB821C95-D030-4F21-B719-3D7B6C9B8340}" sibTransId="{813D9874-A062-4EF2-9E51-AAC51CDCC510}"/>
    <dgm:cxn modelId="{AC0C7CC7-9FE4-4403-8E38-25EFB47A5F13}" type="presParOf" srcId="{6DD9B1A4-2552-4FB2-8971-74C28E522EF3}" destId="{166808D5-EA04-475A-9597-98BB91BA9213}" srcOrd="0" destOrd="0" presId="urn:microsoft.com/office/officeart/2005/8/layout/hList3"/>
    <dgm:cxn modelId="{45F16D70-8392-4B19-B945-F0F14AD1F2B5}" type="presParOf" srcId="{6DD9B1A4-2552-4FB2-8971-74C28E522EF3}" destId="{2A63700D-2EA8-4399-A656-6FC5B61DBDAF}" srcOrd="1" destOrd="0" presId="urn:microsoft.com/office/officeart/2005/8/layout/hList3"/>
    <dgm:cxn modelId="{618E534E-3153-432F-944F-26B8A1A0C6E7}" type="presParOf" srcId="{2A63700D-2EA8-4399-A656-6FC5B61DBDAF}" destId="{03E3B039-B5A8-4361-8566-56CD346634EA}" srcOrd="0" destOrd="0" presId="urn:microsoft.com/office/officeart/2005/8/layout/hList3"/>
    <dgm:cxn modelId="{7737DCF9-057C-49E5-A7FB-49BF3DB1014E}" type="presParOf" srcId="{2A63700D-2EA8-4399-A656-6FC5B61DBDAF}" destId="{597A077B-D6EE-462C-B630-2B685A086603}" srcOrd="1" destOrd="0" presId="urn:microsoft.com/office/officeart/2005/8/layout/hList3"/>
    <dgm:cxn modelId="{89D423E7-4843-4BA8-89F4-56CDBF4F36D0}" type="presParOf" srcId="{2A63700D-2EA8-4399-A656-6FC5B61DBDAF}" destId="{6D9450BE-2525-427F-A493-DE24433AFE71}" srcOrd="2" destOrd="0" presId="urn:microsoft.com/office/officeart/2005/8/layout/hList3"/>
    <dgm:cxn modelId="{34E5DC6E-3807-4899-9683-F431B1BFED37}" type="presParOf" srcId="{2A63700D-2EA8-4399-A656-6FC5B61DBDAF}" destId="{C3C8D1D6-3C94-4908-902F-F5860B2D18CF}" srcOrd="3" destOrd="0" presId="urn:microsoft.com/office/officeart/2005/8/layout/hList3"/>
    <dgm:cxn modelId="{7B21A61A-FE4B-45C5-8573-4AEBEEA06CE2}" type="presParOf" srcId="{6DD9B1A4-2552-4FB2-8971-74C28E522EF3}" destId="{53E60BE8-71A3-4444-BAAD-2A4217549AAC}"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5F918F4B-F887-46DD-A39E-3A7864E32CDC}" type="doc">
      <dgm:prSet loTypeId="urn:microsoft.com/office/officeart/2009/3/layout/IncreasingArrowsProcess" loCatId="process" qsTypeId="urn:microsoft.com/office/officeart/2005/8/quickstyle/3d2" qsCatId="3D" csTypeId="urn:microsoft.com/office/officeart/2005/8/colors/accent2_1" csCatId="accent2" phldr="1"/>
      <dgm:spPr/>
      <dgm:t>
        <a:bodyPr/>
        <a:lstStyle/>
        <a:p>
          <a:endParaRPr lang="de-DE"/>
        </a:p>
      </dgm:t>
    </dgm:pt>
    <dgm:pt modelId="{8CDC5C8C-3A19-4A7B-9E44-2D51C75FFA6F}">
      <dgm:prSet phldrT="[Text]"/>
      <dgm:spPr/>
      <dgm:t>
        <a:bodyPr/>
        <a:lstStyle/>
        <a:p>
          <a:r>
            <a:rPr lang="de-DE" dirty="0"/>
            <a:t>Fristvorgabe</a:t>
          </a:r>
        </a:p>
      </dgm:t>
    </dgm:pt>
    <dgm:pt modelId="{100655B3-57EF-4209-9E36-C58A893E8153}" type="parTrans" cxnId="{3D875806-B7B5-4FFF-9B06-2744E7DCED15}">
      <dgm:prSet/>
      <dgm:spPr/>
      <dgm:t>
        <a:bodyPr/>
        <a:lstStyle/>
        <a:p>
          <a:endParaRPr lang="de-DE"/>
        </a:p>
      </dgm:t>
    </dgm:pt>
    <dgm:pt modelId="{170FD156-98B9-4659-AF43-769A8485969F}" type="sibTrans" cxnId="{3D875806-B7B5-4FFF-9B06-2744E7DCED15}">
      <dgm:prSet/>
      <dgm:spPr/>
      <dgm:t>
        <a:bodyPr/>
        <a:lstStyle/>
        <a:p>
          <a:endParaRPr lang="de-DE"/>
        </a:p>
      </dgm:t>
    </dgm:pt>
    <dgm:pt modelId="{F0CA5F7C-F99D-41E2-BE44-A6DADF3776E2}">
      <dgm:prSet phldrT="[Text]"/>
      <dgm:spPr/>
      <dgm:t>
        <a:bodyPr/>
        <a:lstStyle/>
        <a:p>
          <a:r>
            <a:rPr lang="de-DE" dirty="0"/>
            <a:t>Zielvorgabe</a:t>
          </a:r>
        </a:p>
      </dgm:t>
    </dgm:pt>
    <dgm:pt modelId="{C785B730-6207-49EA-A91E-A8ABA9852620}" type="parTrans" cxnId="{B621CBA1-4062-443D-A2B2-B81F476F3663}">
      <dgm:prSet/>
      <dgm:spPr/>
      <dgm:t>
        <a:bodyPr/>
        <a:lstStyle/>
        <a:p>
          <a:endParaRPr lang="de-DE"/>
        </a:p>
      </dgm:t>
    </dgm:pt>
    <dgm:pt modelId="{16FB9D9C-8001-4544-9C09-A99A6EB59268}" type="sibTrans" cxnId="{B621CBA1-4062-443D-A2B2-B81F476F3663}">
      <dgm:prSet/>
      <dgm:spPr/>
      <dgm:t>
        <a:bodyPr/>
        <a:lstStyle/>
        <a:p>
          <a:endParaRPr lang="de-DE"/>
        </a:p>
      </dgm:t>
    </dgm:pt>
    <dgm:pt modelId="{7EB9CA47-93BF-4DF0-A976-03D5BB0C685E}">
      <dgm:prSet phldrT="[Text]"/>
      <dgm:spPr/>
      <dgm:t>
        <a:bodyPr/>
        <a:lstStyle/>
        <a:p>
          <a:r>
            <a:rPr lang="de-DE" dirty="0"/>
            <a:t>Erfolgsaussicht</a:t>
          </a:r>
        </a:p>
      </dgm:t>
    </dgm:pt>
    <dgm:pt modelId="{116FAA6D-65D2-4359-A68C-1BA8ACECB5DC}" type="parTrans" cxnId="{308E544D-8DA5-4020-B792-A62C8C567CB9}">
      <dgm:prSet/>
      <dgm:spPr/>
      <dgm:t>
        <a:bodyPr/>
        <a:lstStyle/>
        <a:p>
          <a:endParaRPr lang="de-DE"/>
        </a:p>
      </dgm:t>
    </dgm:pt>
    <dgm:pt modelId="{ACD74B33-EB0C-4DE3-BC4A-92EC73DEC8F1}" type="sibTrans" cxnId="{308E544D-8DA5-4020-B792-A62C8C567CB9}">
      <dgm:prSet/>
      <dgm:spPr/>
      <dgm:t>
        <a:bodyPr/>
        <a:lstStyle/>
        <a:p>
          <a:endParaRPr lang="de-DE"/>
        </a:p>
      </dgm:t>
    </dgm:pt>
    <dgm:pt modelId="{92158007-08D2-4456-BFCC-F07A9AE6EE08}">
      <dgm:prSet phldrT="[Text]" custT="1"/>
      <dgm:spPr/>
      <dgm:t>
        <a:bodyPr/>
        <a:lstStyle/>
        <a:p>
          <a:r>
            <a:rPr lang="de-DE" sz="1400" b="0" i="0" kern="1200" dirty="0">
              <a:solidFill>
                <a:srgbClr val="000000">
                  <a:hueOff val="0"/>
                  <a:satOff val="0"/>
                  <a:lumOff val="0"/>
                  <a:alphaOff val="0"/>
                </a:srgbClr>
              </a:solidFill>
              <a:effectLst/>
              <a:latin typeface="Lato"/>
              <a:ea typeface="Franklin Gothic Book"/>
              <a:cs typeface="Franklin Gothic Book"/>
            </a:rPr>
            <a:t>Heilung vom Hang </a:t>
          </a:r>
        </a:p>
      </dgm:t>
    </dgm:pt>
    <dgm:pt modelId="{72636508-16B9-42E2-A1C4-AE31EFFAD2F7}" type="parTrans" cxnId="{CC6F9CC3-2F7E-4981-818C-BBFE4FD414FA}">
      <dgm:prSet/>
      <dgm:spPr/>
      <dgm:t>
        <a:bodyPr/>
        <a:lstStyle/>
        <a:p>
          <a:endParaRPr lang="de-DE"/>
        </a:p>
      </dgm:t>
    </dgm:pt>
    <dgm:pt modelId="{4F72DA23-7019-4E70-80DA-80B2B41A0E08}" type="sibTrans" cxnId="{CC6F9CC3-2F7E-4981-818C-BBFE4FD414FA}">
      <dgm:prSet/>
      <dgm:spPr/>
      <dgm:t>
        <a:bodyPr/>
        <a:lstStyle/>
        <a:p>
          <a:endParaRPr lang="de-DE"/>
        </a:p>
      </dgm:t>
    </dgm:pt>
    <dgm:pt modelId="{6A684B1A-34D9-4F3E-8D71-85686F941AAC}">
      <dgm:prSet phldrT="[Text]" custT="1"/>
      <dgm:spPr/>
      <dgm:t>
        <a:bodyPr/>
        <a:lstStyle/>
        <a:p>
          <a:r>
            <a:rPr lang="de-DE" sz="1400" b="0" i="0" kern="1200" dirty="0">
              <a:solidFill>
                <a:srgbClr val="000000">
                  <a:hueOff val="0"/>
                  <a:satOff val="0"/>
                  <a:lumOff val="0"/>
                  <a:alphaOff val="0"/>
                </a:srgbClr>
              </a:solidFill>
              <a:effectLst/>
              <a:latin typeface="Lato"/>
              <a:ea typeface="Franklin Gothic Book"/>
              <a:cs typeface="Franklin Gothic Book"/>
            </a:rPr>
            <a:t>Bewahren über eine erhebliche Zeit vor einem Rückfall</a:t>
          </a:r>
        </a:p>
      </dgm:t>
    </dgm:pt>
    <dgm:pt modelId="{CE63EF00-3BF4-43EB-A95F-7D6EE790E11A}" type="parTrans" cxnId="{BCF537E5-B744-42A3-BE06-4593DA2482B1}">
      <dgm:prSet/>
      <dgm:spPr/>
      <dgm:t>
        <a:bodyPr/>
        <a:lstStyle/>
        <a:p>
          <a:endParaRPr lang="de-DE"/>
        </a:p>
      </dgm:t>
    </dgm:pt>
    <dgm:pt modelId="{FDC03D65-7F7C-45D3-A3F2-5350697D2F41}" type="sibTrans" cxnId="{BCF537E5-B744-42A3-BE06-4593DA2482B1}">
      <dgm:prSet/>
      <dgm:spPr/>
      <dgm:t>
        <a:bodyPr/>
        <a:lstStyle/>
        <a:p>
          <a:endParaRPr lang="de-DE"/>
        </a:p>
      </dgm:t>
    </dgm:pt>
    <dgm:pt modelId="{AF8409A9-B9F1-4520-837F-A9F53AB96F4B}">
      <dgm:prSet phldrT="[Text]" custT="1"/>
      <dgm:spPr/>
      <dgm:t>
        <a:bodyPr/>
        <a:lstStyle/>
        <a:p>
          <a:r>
            <a:rPr lang="de-DE" sz="1400" b="0" i="0" kern="1200" dirty="0">
              <a:solidFill>
                <a:srgbClr val="000000">
                  <a:hueOff val="0"/>
                  <a:satOff val="0"/>
                  <a:lumOff val="0"/>
                  <a:alphaOff val="0"/>
                </a:srgbClr>
              </a:solidFill>
              <a:effectLst/>
              <a:latin typeface="Lato"/>
              <a:ea typeface="Franklin Gothic Book"/>
              <a:cs typeface="Franklin Gothic Book"/>
            </a:rPr>
            <a:t>Abhalten von der Begehung erheblicher rechtswidriger hangbegründeter Taten</a:t>
          </a:r>
        </a:p>
      </dgm:t>
    </dgm:pt>
    <dgm:pt modelId="{3896781D-012E-425D-9692-55FCCE73AE39}" type="parTrans" cxnId="{064AD547-50FA-463C-8CA9-C5148126274E}">
      <dgm:prSet/>
      <dgm:spPr/>
      <dgm:t>
        <a:bodyPr/>
        <a:lstStyle/>
        <a:p>
          <a:endParaRPr lang="de-DE"/>
        </a:p>
      </dgm:t>
    </dgm:pt>
    <dgm:pt modelId="{A57CBFF9-06C5-490F-B049-73B94BBE8A50}" type="sibTrans" cxnId="{064AD547-50FA-463C-8CA9-C5148126274E}">
      <dgm:prSet/>
      <dgm:spPr/>
      <dgm:t>
        <a:bodyPr/>
        <a:lstStyle/>
        <a:p>
          <a:endParaRPr lang="de-DE"/>
        </a:p>
      </dgm:t>
    </dgm:pt>
    <dgm:pt modelId="{206D8922-F0AD-4A30-BE76-BA0FAC3102D7}">
      <dgm:prSet phldrT="[Text]" custT="1"/>
      <dgm:spPr/>
      <dgm:t>
        <a:bodyPr/>
        <a:lstStyle/>
        <a:p>
          <a:pPr marL="0" lvl="0" indent="0" algn="l" defTabSz="622300">
            <a:lnSpc>
              <a:spcPct val="90000"/>
            </a:lnSpc>
            <a:spcBef>
              <a:spcPct val="0"/>
            </a:spcBef>
            <a:spcAft>
              <a:spcPct val="35000"/>
            </a:spcAft>
            <a:buNone/>
          </a:pPr>
          <a:r>
            <a:rPr lang="de-DE" sz="1400" b="0" i="0" kern="1200" dirty="0">
              <a:solidFill>
                <a:srgbClr val="000000">
                  <a:hueOff val="0"/>
                  <a:satOff val="0"/>
                  <a:lumOff val="0"/>
                  <a:alphaOff val="0"/>
                </a:srgbClr>
              </a:solidFill>
              <a:effectLst/>
              <a:latin typeface="Lato"/>
              <a:ea typeface="Franklin Gothic Book"/>
              <a:cs typeface="Franklin Gothic Book"/>
            </a:rPr>
            <a:t>Innerhalb der Frist des  § 67d</a:t>
          </a:r>
        </a:p>
      </dgm:t>
    </dgm:pt>
    <dgm:pt modelId="{5D2C5728-3876-45DD-9529-A1AAEA297383}" type="parTrans" cxnId="{4DB2D4B0-C781-4BE1-84AA-1E2481830FAB}">
      <dgm:prSet/>
      <dgm:spPr/>
      <dgm:t>
        <a:bodyPr/>
        <a:lstStyle/>
        <a:p>
          <a:endParaRPr lang="de-DE"/>
        </a:p>
      </dgm:t>
    </dgm:pt>
    <dgm:pt modelId="{8D13BB03-CC8E-46D5-8A4E-514B18324C90}" type="sibTrans" cxnId="{4DB2D4B0-C781-4BE1-84AA-1E2481830FAB}">
      <dgm:prSet/>
      <dgm:spPr/>
      <dgm:t>
        <a:bodyPr/>
        <a:lstStyle/>
        <a:p>
          <a:endParaRPr lang="de-DE"/>
        </a:p>
      </dgm:t>
    </dgm:pt>
    <dgm:pt modelId="{33545F71-F90B-4F7B-BF59-75EDB8FA0444}">
      <dgm:prSet phldrT="[Text]" custT="1"/>
      <dgm:spPr/>
      <dgm:t>
        <a:bodyPr/>
        <a:lstStyle/>
        <a:p>
          <a:pPr marL="0" lvl="0" indent="0" algn="l" defTabSz="622300">
            <a:lnSpc>
              <a:spcPct val="90000"/>
            </a:lnSpc>
            <a:spcBef>
              <a:spcPct val="0"/>
            </a:spcBef>
            <a:spcAft>
              <a:spcPct val="35000"/>
            </a:spcAft>
            <a:buNone/>
          </a:pPr>
          <a:r>
            <a:rPr lang="de-DE" sz="1400" b="0" i="0" kern="1200" dirty="0">
              <a:solidFill>
                <a:srgbClr val="000000">
                  <a:hueOff val="0"/>
                  <a:satOff val="0"/>
                  <a:lumOff val="0"/>
                  <a:alphaOff val="0"/>
                </a:srgbClr>
              </a:solidFill>
              <a:effectLst/>
              <a:latin typeface="Lato"/>
              <a:ea typeface="Franklin Gothic Book"/>
              <a:cs typeface="Franklin Gothic Book"/>
            </a:rPr>
            <a:t>darf zwei Jahre nicht übersteigen</a:t>
          </a:r>
        </a:p>
      </dgm:t>
    </dgm:pt>
    <dgm:pt modelId="{4806051B-501D-4175-B883-EFED6B92A5DC}" type="parTrans" cxnId="{0F33C496-788B-422F-8C20-C9EDF7A2BFFF}">
      <dgm:prSet/>
      <dgm:spPr/>
      <dgm:t>
        <a:bodyPr/>
        <a:lstStyle/>
        <a:p>
          <a:endParaRPr lang="de-DE"/>
        </a:p>
      </dgm:t>
    </dgm:pt>
    <dgm:pt modelId="{A5C46108-A4DE-443F-A4BA-FCA5F42F781D}" type="sibTrans" cxnId="{0F33C496-788B-422F-8C20-C9EDF7A2BFFF}">
      <dgm:prSet/>
      <dgm:spPr/>
      <dgm:t>
        <a:bodyPr/>
        <a:lstStyle/>
        <a:p>
          <a:endParaRPr lang="de-DE"/>
        </a:p>
      </dgm:t>
    </dgm:pt>
    <dgm:pt modelId="{43FA5909-68CD-4C32-9E0B-A2C1AE7CC9EB}">
      <dgm:prSet phldrT="[Text]" custT="1"/>
      <dgm:spPr/>
      <dgm:t>
        <a:bodyPr/>
        <a:lstStyle/>
        <a:p>
          <a:pPr marL="0" lvl="0" indent="0" algn="l" defTabSz="622300">
            <a:lnSpc>
              <a:spcPct val="90000"/>
            </a:lnSpc>
            <a:spcBef>
              <a:spcPct val="0"/>
            </a:spcBef>
            <a:spcAft>
              <a:spcPct val="35000"/>
            </a:spcAft>
            <a:buNone/>
          </a:pPr>
          <a:r>
            <a:rPr lang="de-DE" sz="1400" b="0" i="0" kern="1200" dirty="0">
              <a:solidFill>
                <a:srgbClr val="000000">
                  <a:hueOff val="0"/>
                  <a:satOff val="0"/>
                  <a:lumOff val="0"/>
                  <a:alphaOff val="0"/>
                </a:srgbClr>
              </a:solidFill>
              <a:effectLst/>
              <a:latin typeface="Lato"/>
              <a:ea typeface="Franklin Gothic Book"/>
              <a:cs typeface="Franklin Gothic Book"/>
            </a:rPr>
            <a:t>Im Fall einer daneben angeordneten Freiheitsstrafe verlängert sich die Höchstfrist um die Dauer der Freiheitsstrafe (falls die Maßregel auf die Strafe angerechnet wird)</a:t>
          </a:r>
        </a:p>
      </dgm:t>
    </dgm:pt>
    <dgm:pt modelId="{487CAF1F-B793-49A1-949F-02D406E79521}" type="parTrans" cxnId="{2E111984-F863-4D1E-9824-E45EC3973A99}">
      <dgm:prSet/>
      <dgm:spPr/>
      <dgm:t>
        <a:bodyPr/>
        <a:lstStyle/>
        <a:p>
          <a:endParaRPr lang="de-DE"/>
        </a:p>
      </dgm:t>
    </dgm:pt>
    <dgm:pt modelId="{C69D6A6A-3498-422D-B1E2-D4A62825E86C}" type="sibTrans" cxnId="{2E111984-F863-4D1E-9824-E45EC3973A99}">
      <dgm:prSet/>
      <dgm:spPr/>
      <dgm:t>
        <a:bodyPr/>
        <a:lstStyle/>
        <a:p>
          <a:endParaRPr lang="de-DE"/>
        </a:p>
      </dgm:t>
    </dgm:pt>
    <dgm:pt modelId="{F592F93A-1343-463F-9F69-B77ABE8F774C}">
      <dgm:prSet phldrT="[Text]"/>
      <dgm:spPr/>
      <dgm:t>
        <a:bodyPr/>
        <a:lstStyle/>
        <a:p>
          <a:r>
            <a:rPr lang="de-DE" b="0" i="0" dirty="0">
              <a:effectLst/>
              <a:latin typeface="Lato"/>
            </a:rPr>
            <a:t>Positiv und konkrete Anhaltspunkte, warum es innerhalb eines  Zeitraums zu keinem Rückfall kommt (Basisrate, VRAG, HCR, PCL)</a:t>
          </a:r>
        </a:p>
        <a:p>
          <a:r>
            <a:rPr lang="de-DE" b="0" i="0" dirty="0">
              <a:effectLst/>
              <a:latin typeface="Lato"/>
            </a:rPr>
            <a:t>Vorausgehende Maßregel § 64 StGB, ohne Erfolg spricht gegen einen Erfolg. Jedoch kann eine Motivation (begründet) dennoch für eine Erfolgsaussicht sprechen.</a:t>
          </a:r>
        </a:p>
      </dgm:t>
    </dgm:pt>
    <dgm:pt modelId="{D3156FDE-DCEA-4B7F-A45F-0384B98A3BC7}" type="parTrans" cxnId="{9D6ADF17-5E30-4FAA-863B-F1539C5128A9}">
      <dgm:prSet/>
      <dgm:spPr/>
      <dgm:t>
        <a:bodyPr/>
        <a:lstStyle/>
        <a:p>
          <a:endParaRPr lang="de-DE"/>
        </a:p>
      </dgm:t>
    </dgm:pt>
    <dgm:pt modelId="{3957F0A3-E281-484E-8C9D-2205DCBD8E97}" type="sibTrans" cxnId="{9D6ADF17-5E30-4FAA-863B-F1539C5128A9}">
      <dgm:prSet/>
      <dgm:spPr/>
      <dgm:t>
        <a:bodyPr/>
        <a:lstStyle/>
        <a:p>
          <a:endParaRPr lang="de-DE"/>
        </a:p>
      </dgm:t>
    </dgm:pt>
    <dgm:pt modelId="{2E18EB19-1974-4FC1-AEF2-C347F0AC57C3}">
      <dgm:prSet phldrT="[Text]"/>
      <dgm:spPr/>
      <dgm:t>
        <a:bodyPr/>
        <a:lstStyle/>
        <a:p>
          <a:r>
            <a:rPr lang="de-DE" b="0" i="0" dirty="0">
              <a:effectLst/>
              <a:latin typeface="Lato"/>
            </a:rPr>
            <a:t>Alternative erfolgversprechende Maßnahmen  sind zu konkretisieren</a:t>
          </a:r>
          <a:endParaRPr lang="de-DE" dirty="0"/>
        </a:p>
      </dgm:t>
    </dgm:pt>
    <dgm:pt modelId="{9BF3A0BE-746B-49BB-BF5F-CC4C9DDE51AB}" type="parTrans" cxnId="{A94DAF0B-DE45-44A6-972E-04EDCDA23C4F}">
      <dgm:prSet/>
      <dgm:spPr/>
      <dgm:t>
        <a:bodyPr/>
        <a:lstStyle/>
        <a:p>
          <a:endParaRPr lang="de-DE"/>
        </a:p>
      </dgm:t>
    </dgm:pt>
    <dgm:pt modelId="{93D0963E-C05B-4281-97EA-920BD91709A2}" type="sibTrans" cxnId="{A94DAF0B-DE45-44A6-972E-04EDCDA23C4F}">
      <dgm:prSet/>
      <dgm:spPr/>
      <dgm:t>
        <a:bodyPr/>
        <a:lstStyle/>
        <a:p>
          <a:endParaRPr lang="de-DE"/>
        </a:p>
      </dgm:t>
    </dgm:pt>
    <dgm:pt modelId="{4F5BEDD4-6545-4895-8FA6-651CEB05AC42}">
      <dgm:prSet phldrT="[Text]"/>
      <dgm:spPr/>
      <dgm:t>
        <a:bodyPr/>
        <a:lstStyle/>
        <a:p>
          <a:r>
            <a:rPr lang="de-DE" b="0" i="0" dirty="0">
              <a:effectLst/>
              <a:latin typeface="Lato"/>
            </a:rPr>
            <a:t>Kriminalprävention versus Rückfallprävention (Hangtaten)</a:t>
          </a:r>
        </a:p>
      </dgm:t>
    </dgm:pt>
    <dgm:pt modelId="{0A793F62-72F4-4A3C-A6B7-79C25A3C03D0}" type="parTrans" cxnId="{339D4F09-0DB2-4ADC-B519-BAA7F035FDE9}">
      <dgm:prSet/>
      <dgm:spPr/>
      <dgm:t>
        <a:bodyPr/>
        <a:lstStyle/>
        <a:p>
          <a:endParaRPr lang="de-DE"/>
        </a:p>
      </dgm:t>
    </dgm:pt>
    <dgm:pt modelId="{FD1A124E-E792-4867-8C84-05B99DAF4533}" type="sibTrans" cxnId="{339D4F09-0DB2-4ADC-B519-BAA7F035FDE9}">
      <dgm:prSet/>
      <dgm:spPr/>
      <dgm:t>
        <a:bodyPr/>
        <a:lstStyle/>
        <a:p>
          <a:endParaRPr lang="de-DE"/>
        </a:p>
      </dgm:t>
    </dgm:pt>
    <dgm:pt modelId="{04E0DF12-B90B-4CE7-B6D8-7573A7B0C000}" type="pres">
      <dgm:prSet presAssocID="{5F918F4B-F887-46DD-A39E-3A7864E32CDC}" presName="Name0" presStyleCnt="0">
        <dgm:presLayoutVars>
          <dgm:chMax val="5"/>
          <dgm:chPref val="5"/>
          <dgm:dir/>
          <dgm:animLvl val="lvl"/>
        </dgm:presLayoutVars>
      </dgm:prSet>
      <dgm:spPr/>
    </dgm:pt>
    <dgm:pt modelId="{B6FFD7B4-B856-497D-8285-3ABA05B31EF9}" type="pres">
      <dgm:prSet presAssocID="{8CDC5C8C-3A19-4A7B-9E44-2D51C75FFA6F}" presName="parentText1" presStyleLbl="node1" presStyleIdx="0" presStyleCnt="3">
        <dgm:presLayoutVars>
          <dgm:chMax/>
          <dgm:chPref val="3"/>
          <dgm:bulletEnabled val="1"/>
        </dgm:presLayoutVars>
      </dgm:prSet>
      <dgm:spPr/>
    </dgm:pt>
    <dgm:pt modelId="{6FB6274B-9951-425D-B49F-9F18083A59FE}" type="pres">
      <dgm:prSet presAssocID="{8CDC5C8C-3A19-4A7B-9E44-2D51C75FFA6F}" presName="childText1" presStyleLbl="solidAlignAcc1" presStyleIdx="0" presStyleCnt="3">
        <dgm:presLayoutVars>
          <dgm:chMax val="0"/>
          <dgm:chPref val="0"/>
          <dgm:bulletEnabled val="1"/>
        </dgm:presLayoutVars>
      </dgm:prSet>
      <dgm:spPr/>
    </dgm:pt>
    <dgm:pt modelId="{BD4604EC-1F7D-4D1A-AA41-D56D6F5F9685}" type="pres">
      <dgm:prSet presAssocID="{F0CA5F7C-F99D-41E2-BE44-A6DADF3776E2}" presName="parentText2" presStyleLbl="node1" presStyleIdx="1" presStyleCnt="3">
        <dgm:presLayoutVars>
          <dgm:chMax/>
          <dgm:chPref val="3"/>
          <dgm:bulletEnabled val="1"/>
        </dgm:presLayoutVars>
      </dgm:prSet>
      <dgm:spPr/>
    </dgm:pt>
    <dgm:pt modelId="{35B00848-366F-4034-9643-067C2549790D}" type="pres">
      <dgm:prSet presAssocID="{F0CA5F7C-F99D-41E2-BE44-A6DADF3776E2}" presName="childText2" presStyleLbl="solidAlignAcc1" presStyleIdx="1" presStyleCnt="3">
        <dgm:presLayoutVars>
          <dgm:chMax val="0"/>
          <dgm:chPref val="0"/>
          <dgm:bulletEnabled val="1"/>
        </dgm:presLayoutVars>
      </dgm:prSet>
      <dgm:spPr/>
    </dgm:pt>
    <dgm:pt modelId="{7882C7B5-40DD-4F1C-BF53-AD02BB73E66F}" type="pres">
      <dgm:prSet presAssocID="{7EB9CA47-93BF-4DF0-A976-03D5BB0C685E}" presName="parentText3" presStyleLbl="node1" presStyleIdx="2" presStyleCnt="3">
        <dgm:presLayoutVars>
          <dgm:chMax/>
          <dgm:chPref val="3"/>
          <dgm:bulletEnabled val="1"/>
        </dgm:presLayoutVars>
      </dgm:prSet>
      <dgm:spPr/>
    </dgm:pt>
    <dgm:pt modelId="{76474CFC-C3AE-4834-B056-5F618B310E27}" type="pres">
      <dgm:prSet presAssocID="{7EB9CA47-93BF-4DF0-A976-03D5BB0C685E}" presName="childText3" presStyleLbl="solidAlignAcc1" presStyleIdx="2" presStyleCnt="3">
        <dgm:presLayoutVars>
          <dgm:chMax val="0"/>
          <dgm:chPref val="0"/>
          <dgm:bulletEnabled val="1"/>
        </dgm:presLayoutVars>
      </dgm:prSet>
      <dgm:spPr/>
    </dgm:pt>
  </dgm:ptLst>
  <dgm:cxnLst>
    <dgm:cxn modelId="{3D875806-B7B5-4FFF-9B06-2744E7DCED15}" srcId="{5F918F4B-F887-46DD-A39E-3A7864E32CDC}" destId="{8CDC5C8C-3A19-4A7B-9E44-2D51C75FFA6F}" srcOrd="0" destOrd="0" parTransId="{100655B3-57EF-4209-9E36-C58A893E8153}" sibTransId="{170FD156-98B9-4659-AF43-769A8485969F}"/>
    <dgm:cxn modelId="{339D4F09-0DB2-4ADC-B519-BAA7F035FDE9}" srcId="{7EB9CA47-93BF-4DF0-A976-03D5BB0C685E}" destId="{4F5BEDD4-6545-4895-8FA6-651CEB05AC42}" srcOrd="2" destOrd="0" parTransId="{0A793F62-72F4-4A3C-A6B7-79C25A3C03D0}" sibTransId="{FD1A124E-E792-4867-8C84-05B99DAF4533}"/>
    <dgm:cxn modelId="{A94DAF0B-DE45-44A6-972E-04EDCDA23C4F}" srcId="{7EB9CA47-93BF-4DF0-A976-03D5BB0C685E}" destId="{2E18EB19-1974-4FC1-AEF2-C347F0AC57C3}" srcOrd="1" destOrd="0" parTransId="{9BF3A0BE-746B-49BB-BF5F-CC4C9DDE51AB}" sibTransId="{93D0963E-C05B-4281-97EA-920BD91709A2}"/>
    <dgm:cxn modelId="{609F0215-82F4-4945-BC93-07B05787F6E0}" type="presOf" srcId="{206D8922-F0AD-4A30-BE76-BA0FAC3102D7}" destId="{6FB6274B-9951-425D-B49F-9F18083A59FE}" srcOrd="0" destOrd="0" presId="urn:microsoft.com/office/officeart/2009/3/layout/IncreasingArrowsProcess"/>
    <dgm:cxn modelId="{9D6ADF17-5E30-4FAA-863B-F1539C5128A9}" srcId="{7EB9CA47-93BF-4DF0-A976-03D5BB0C685E}" destId="{F592F93A-1343-463F-9F69-B77ABE8F774C}" srcOrd="0" destOrd="0" parTransId="{D3156FDE-DCEA-4B7F-A45F-0384B98A3BC7}" sibTransId="{3957F0A3-E281-484E-8C9D-2205DCBD8E97}"/>
    <dgm:cxn modelId="{EF4C9034-B6B1-4BE1-857B-1CD51B8C5917}" type="presOf" srcId="{5F918F4B-F887-46DD-A39E-3A7864E32CDC}" destId="{04E0DF12-B90B-4CE7-B6D8-7573A7B0C000}" srcOrd="0" destOrd="0" presId="urn:microsoft.com/office/officeart/2009/3/layout/IncreasingArrowsProcess"/>
    <dgm:cxn modelId="{BF992B44-1226-4421-8BE4-9F80BEC21FD4}" type="presOf" srcId="{2E18EB19-1974-4FC1-AEF2-C347F0AC57C3}" destId="{76474CFC-C3AE-4834-B056-5F618B310E27}" srcOrd="0" destOrd="1" presId="urn:microsoft.com/office/officeart/2009/3/layout/IncreasingArrowsProcess"/>
    <dgm:cxn modelId="{064AD547-50FA-463C-8CA9-C5148126274E}" srcId="{F0CA5F7C-F99D-41E2-BE44-A6DADF3776E2}" destId="{AF8409A9-B9F1-4520-837F-A9F53AB96F4B}" srcOrd="2" destOrd="0" parTransId="{3896781D-012E-425D-9692-55FCCE73AE39}" sibTransId="{A57CBFF9-06C5-490F-B049-73B94BBE8A50}"/>
    <dgm:cxn modelId="{308E544D-8DA5-4020-B792-A62C8C567CB9}" srcId="{5F918F4B-F887-46DD-A39E-3A7864E32CDC}" destId="{7EB9CA47-93BF-4DF0-A976-03D5BB0C685E}" srcOrd="2" destOrd="0" parTransId="{116FAA6D-65D2-4359-A68C-1BA8ACECB5DC}" sibTransId="{ACD74B33-EB0C-4DE3-BC4A-92EC73DEC8F1}"/>
    <dgm:cxn modelId="{0C931875-2A26-4685-A277-E24E39F0DE31}" type="presOf" srcId="{4F5BEDD4-6545-4895-8FA6-651CEB05AC42}" destId="{76474CFC-C3AE-4834-B056-5F618B310E27}" srcOrd="0" destOrd="2" presId="urn:microsoft.com/office/officeart/2009/3/layout/IncreasingArrowsProcess"/>
    <dgm:cxn modelId="{6E2DE283-6B71-458A-94F6-E8432210797F}" type="presOf" srcId="{8CDC5C8C-3A19-4A7B-9E44-2D51C75FFA6F}" destId="{B6FFD7B4-B856-497D-8285-3ABA05B31EF9}" srcOrd="0" destOrd="0" presId="urn:microsoft.com/office/officeart/2009/3/layout/IncreasingArrowsProcess"/>
    <dgm:cxn modelId="{2E111984-F863-4D1E-9824-E45EC3973A99}" srcId="{206D8922-F0AD-4A30-BE76-BA0FAC3102D7}" destId="{43FA5909-68CD-4C32-9E0B-A2C1AE7CC9EB}" srcOrd="1" destOrd="0" parTransId="{487CAF1F-B793-49A1-949F-02D406E79521}" sibTransId="{C69D6A6A-3498-422D-B1E2-D4A62825E86C}"/>
    <dgm:cxn modelId="{5419E787-AD20-4E8A-A10A-9A6E463048CF}" type="presOf" srcId="{AF8409A9-B9F1-4520-837F-A9F53AB96F4B}" destId="{35B00848-366F-4034-9643-067C2549790D}" srcOrd="0" destOrd="2" presId="urn:microsoft.com/office/officeart/2009/3/layout/IncreasingArrowsProcess"/>
    <dgm:cxn modelId="{0F33C496-788B-422F-8C20-C9EDF7A2BFFF}" srcId="{206D8922-F0AD-4A30-BE76-BA0FAC3102D7}" destId="{33545F71-F90B-4F7B-BF59-75EDB8FA0444}" srcOrd="0" destOrd="0" parTransId="{4806051B-501D-4175-B883-EFED6B92A5DC}" sibTransId="{A5C46108-A4DE-443F-A4BA-FCA5F42F781D}"/>
    <dgm:cxn modelId="{8D6AF699-A22D-4655-9E37-7C478B81EF2A}" type="presOf" srcId="{F0CA5F7C-F99D-41E2-BE44-A6DADF3776E2}" destId="{BD4604EC-1F7D-4D1A-AA41-D56D6F5F9685}" srcOrd="0" destOrd="0" presId="urn:microsoft.com/office/officeart/2009/3/layout/IncreasingArrowsProcess"/>
    <dgm:cxn modelId="{1509719B-6A16-4091-98EF-A7BBF04EA84C}" type="presOf" srcId="{6A684B1A-34D9-4F3E-8D71-85686F941AAC}" destId="{35B00848-366F-4034-9643-067C2549790D}" srcOrd="0" destOrd="1" presId="urn:microsoft.com/office/officeart/2009/3/layout/IncreasingArrowsProcess"/>
    <dgm:cxn modelId="{B621CBA1-4062-443D-A2B2-B81F476F3663}" srcId="{5F918F4B-F887-46DD-A39E-3A7864E32CDC}" destId="{F0CA5F7C-F99D-41E2-BE44-A6DADF3776E2}" srcOrd="1" destOrd="0" parTransId="{C785B730-6207-49EA-A91E-A8ABA9852620}" sibTransId="{16FB9D9C-8001-4544-9C09-A99A6EB59268}"/>
    <dgm:cxn modelId="{4DB2D4B0-C781-4BE1-84AA-1E2481830FAB}" srcId="{8CDC5C8C-3A19-4A7B-9E44-2D51C75FFA6F}" destId="{206D8922-F0AD-4A30-BE76-BA0FAC3102D7}" srcOrd="0" destOrd="0" parTransId="{5D2C5728-3876-45DD-9529-A1AAEA297383}" sibTransId="{8D13BB03-CC8E-46D5-8A4E-514B18324C90}"/>
    <dgm:cxn modelId="{CC6F9CC3-2F7E-4981-818C-BBFE4FD414FA}" srcId="{F0CA5F7C-F99D-41E2-BE44-A6DADF3776E2}" destId="{92158007-08D2-4456-BFCC-F07A9AE6EE08}" srcOrd="0" destOrd="0" parTransId="{72636508-16B9-42E2-A1C4-AE31EFFAD2F7}" sibTransId="{4F72DA23-7019-4E70-80DA-80B2B41A0E08}"/>
    <dgm:cxn modelId="{8A0334CE-5352-41BC-A203-8F713E967646}" type="presOf" srcId="{F592F93A-1343-463F-9F69-B77ABE8F774C}" destId="{76474CFC-C3AE-4834-B056-5F618B310E27}" srcOrd="0" destOrd="0" presId="urn:microsoft.com/office/officeart/2009/3/layout/IncreasingArrowsProcess"/>
    <dgm:cxn modelId="{82CEB7E2-BD15-48FE-B7FB-751E62A4732E}" type="presOf" srcId="{92158007-08D2-4456-BFCC-F07A9AE6EE08}" destId="{35B00848-366F-4034-9643-067C2549790D}" srcOrd="0" destOrd="0" presId="urn:microsoft.com/office/officeart/2009/3/layout/IncreasingArrowsProcess"/>
    <dgm:cxn modelId="{BCF537E5-B744-42A3-BE06-4593DA2482B1}" srcId="{F0CA5F7C-F99D-41E2-BE44-A6DADF3776E2}" destId="{6A684B1A-34D9-4F3E-8D71-85686F941AAC}" srcOrd="1" destOrd="0" parTransId="{CE63EF00-3BF4-43EB-A95F-7D6EE790E11A}" sibTransId="{FDC03D65-7F7C-45D3-A3F2-5350697D2F41}"/>
    <dgm:cxn modelId="{1CCD28EE-C43A-4751-88AF-733F9DB4AAC8}" type="presOf" srcId="{7EB9CA47-93BF-4DF0-A976-03D5BB0C685E}" destId="{7882C7B5-40DD-4F1C-BF53-AD02BB73E66F}" srcOrd="0" destOrd="0" presId="urn:microsoft.com/office/officeart/2009/3/layout/IncreasingArrowsProcess"/>
    <dgm:cxn modelId="{3A588BEE-ACC5-42D0-9A6A-EC2A683F1493}" type="presOf" srcId="{43FA5909-68CD-4C32-9E0B-A2C1AE7CC9EB}" destId="{6FB6274B-9951-425D-B49F-9F18083A59FE}" srcOrd="0" destOrd="2" presId="urn:microsoft.com/office/officeart/2009/3/layout/IncreasingArrowsProcess"/>
    <dgm:cxn modelId="{28DE92FB-3168-4802-8140-2E8A6B63C967}" type="presOf" srcId="{33545F71-F90B-4F7B-BF59-75EDB8FA0444}" destId="{6FB6274B-9951-425D-B49F-9F18083A59FE}" srcOrd="0" destOrd="1" presId="urn:microsoft.com/office/officeart/2009/3/layout/IncreasingArrowsProcess"/>
    <dgm:cxn modelId="{AD5914F2-C697-4758-B304-5BA6A8C27C0C}" type="presParOf" srcId="{04E0DF12-B90B-4CE7-B6D8-7573A7B0C000}" destId="{B6FFD7B4-B856-497D-8285-3ABA05B31EF9}" srcOrd="0" destOrd="0" presId="urn:microsoft.com/office/officeart/2009/3/layout/IncreasingArrowsProcess"/>
    <dgm:cxn modelId="{B5824462-9951-4DEC-84F8-5EE24D1BBD41}" type="presParOf" srcId="{04E0DF12-B90B-4CE7-B6D8-7573A7B0C000}" destId="{6FB6274B-9951-425D-B49F-9F18083A59FE}" srcOrd="1" destOrd="0" presId="urn:microsoft.com/office/officeart/2009/3/layout/IncreasingArrowsProcess"/>
    <dgm:cxn modelId="{07761344-DAC2-43D3-AD0D-4EA2DD3AB0A3}" type="presParOf" srcId="{04E0DF12-B90B-4CE7-B6D8-7573A7B0C000}" destId="{BD4604EC-1F7D-4D1A-AA41-D56D6F5F9685}" srcOrd="2" destOrd="0" presId="urn:microsoft.com/office/officeart/2009/3/layout/IncreasingArrowsProcess"/>
    <dgm:cxn modelId="{91BD6356-7A5A-417B-B428-DEBFD87A35D3}" type="presParOf" srcId="{04E0DF12-B90B-4CE7-B6D8-7573A7B0C000}" destId="{35B00848-366F-4034-9643-067C2549790D}" srcOrd="3" destOrd="0" presId="urn:microsoft.com/office/officeart/2009/3/layout/IncreasingArrowsProcess"/>
    <dgm:cxn modelId="{B330DAA2-60F6-4C24-91D6-162C4CCB81E3}" type="presParOf" srcId="{04E0DF12-B90B-4CE7-B6D8-7573A7B0C000}" destId="{7882C7B5-40DD-4F1C-BF53-AD02BB73E66F}" srcOrd="4" destOrd="0" presId="urn:microsoft.com/office/officeart/2009/3/layout/IncreasingArrowsProcess"/>
    <dgm:cxn modelId="{D4579435-4140-42E3-A8A8-A84FA23343D4}" type="presParOf" srcId="{04E0DF12-B90B-4CE7-B6D8-7573A7B0C000}" destId="{76474CFC-C3AE-4834-B056-5F618B310E27}" srcOrd="5" destOrd="0" presId="urn:microsoft.com/office/officeart/2009/3/layout/IncreasingArrows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8C10BC6-7343-4FE2-990E-F67A36251847}" type="doc">
      <dgm:prSet loTypeId="urn:microsoft.com/office/officeart/2009/3/layout/SubStepProcess" loCatId="process" qsTypeId="urn:microsoft.com/office/officeart/2005/8/quickstyle/3d2" qsCatId="3D" csTypeId="urn:microsoft.com/office/officeart/2005/8/colors/accent2_1" csCatId="accent2" phldr="1"/>
      <dgm:spPr/>
      <dgm:t>
        <a:bodyPr/>
        <a:lstStyle/>
        <a:p>
          <a:endParaRPr lang="de-DE"/>
        </a:p>
      </dgm:t>
    </dgm:pt>
    <dgm:pt modelId="{26D08D08-6A4F-4C30-85B1-F061151AADEA}">
      <dgm:prSet phldrT="[Text]"/>
      <dgm:spPr/>
      <dgm:t>
        <a:bodyPr/>
        <a:lstStyle/>
        <a:p>
          <a:r>
            <a:rPr lang="de-DE" dirty="0"/>
            <a:t>Straftat (z.B. Rauschtat)</a:t>
          </a:r>
        </a:p>
      </dgm:t>
    </dgm:pt>
    <dgm:pt modelId="{4726882B-5EFB-4641-88F8-C1CB987D5D39}" type="parTrans" cxnId="{D6C0C6C4-027D-4EE0-AB09-735A96339E39}">
      <dgm:prSet/>
      <dgm:spPr/>
      <dgm:t>
        <a:bodyPr/>
        <a:lstStyle/>
        <a:p>
          <a:endParaRPr lang="de-DE"/>
        </a:p>
      </dgm:t>
    </dgm:pt>
    <dgm:pt modelId="{24384414-2F30-4011-88AC-AB25D821500E}" type="sibTrans" cxnId="{D6C0C6C4-027D-4EE0-AB09-735A96339E39}">
      <dgm:prSet/>
      <dgm:spPr/>
      <dgm:t>
        <a:bodyPr/>
        <a:lstStyle/>
        <a:p>
          <a:endParaRPr lang="de-DE"/>
        </a:p>
      </dgm:t>
    </dgm:pt>
    <dgm:pt modelId="{92C736B1-8DDA-4CF8-9CD8-62314504704C}">
      <dgm:prSet phldrT="[Text]" custT="1"/>
      <dgm:spPr/>
      <dgm:t>
        <a:bodyPr/>
        <a:lstStyle/>
        <a:p>
          <a:r>
            <a:rPr lang="de-DE" sz="1600" dirty="0">
              <a:sym typeface="Wingdings" panose="05000000000000000000" pitchFamily="2" charset="2"/>
            </a:rPr>
            <a:t> </a:t>
          </a:r>
          <a:r>
            <a:rPr lang="de-DE" sz="1600" dirty="0"/>
            <a:t>Kriterien § 64 StGB</a:t>
          </a:r>
        </a:p>
      </dgm:t>
    </dgm:pt>
    <dgm:pt modelId="{AC8C03D7-7F57-417D-A63A-6AC2EEB0235D}" type="parTrans" cxnId="{357D068C-1B83-4AA0-9179-76AC8518284C}">
      <dgm:prSet/>
      <dgm:spPr/>
      <dgm:t>
        <a:bodyPr/>
        <a:lstStyle/>
        <a:p>
          <a:endParaRPr lang="de-DE"/>
        </a:p>
      </dgm:t>
    </dgm:pt>
    <dgm:pt modelId="{7A104A80-AFD9-4D52-8D45-0F1AB82B3B38}" type="sibTrans" cxnId="{357D068C-1B83-4AA0-9179-76AC8518284C}">
      <dgm:prSet/>
      <dgm:spPr/>
      <dgm:t>
        <a:bodyPr/>
        <a:lstStyle/>
        <a:p>
          <a:endParaRPr lang="de-DE"/>
        </a:p>
      </dgm:t>
    </dgm:pt>
    <dgm:pt modelId="{3B7971BA-379D-4E4E-813B-FF5B4EA7FA29}">
      <dgm:prSet phldrT="[Text]" custT="1"/>
      <dgm:spPr/>
      <dgm:t>
        <a:bodyPr/>
        <a:lstStyle/>
        <a:p>
          <a:pPr algn="l"/>
          <a:r>
            <a:rPr lang="de-DE" sz="1600" dirty="0">
              <a:sym typeface="Wingdings" panose="05000000000000000000" pitchFamily="2" charset="2"/>
            </a:rPr>
            <a:t> </a:t>
          </a:r>
          <a:r>
            <a:rPr lang="de-DE" sz="1600" dirty="0"/>
            <a:t>Kriterien § 63 StGB vorhanden</a:t>
          </a:r>
          <a:br>
            <a:rPr lang="de-DE" sz="1600" dirty="0"/>
          </a:br>
          <a:r>
            <a:rPr lang="de-DE" sz="1600" dirty="0">
              <a:sym typeface="Wingdings" panose="05000000000000000000" pitchFamily="2" charset="2"/>
            </a:rPr>
            <a:t> </a:t>
          </a:r>
          <a:r>
            <a:rPr lang="de-DE" sz="1600" dirty="0"/>
            <a:t>Sucht steht § 64 nicht entgegen</a:t>
          </a:r>
        </a:p>
        <a:p>
          <a:pPr algn="l"/>
          <a:r>
            <a:rPr lang="de-DE" sz="1600" dirty="0">
              <a:sym typeface="Wingdings" panose="05000000000000000000" pitchFamily="2" charset="2"/>
            </a:rPr>
            <a:t> Parallele Anordnung ist möglich</a:t>
          </a:r>
          <a:endParaRPr lang="de-DE" sz="1600" dirty="0"/>
        </a:p>
      </dgm:t>
    </dgm:pt>
    <dgm:pt modelId="{34EACBF7-D49A-4DD4-B43E-39E4120871C2}" type="parTrans" cxnId="{27331B1A-61B4-4C5A-BD96-EC37E966F122}">
      <dgm:prSet/>
      <dgm:spPr/>
      <dgm:t>
        <a:bodyPr/>
        <a:lstStyle/>
        <a:p>
          <a:endParaRPr lang="de-DE"/>
        </a:p>
      </dgm:t>
    </dgm:pt>
    <dgm:pt modelId="{26F1F518-AF3D-4337-A181-750FAB6187A4}" type="sibTrans" cxnId="{27331B1A-61B4-4C5A-BD96-EC37E966F122}">
      <dgm:prSet/>
      <dgm:spPr/>
      <dgm:t>
        <a:bodyPr/>
        <a:lstStyle/>
        <a:p>
          <a:endParaRPr lang="de-DE"/>
        </a:p>
      </dgm:t>
    </dgm:pt>
    <dgm:pt modelId="{36AF1C63-DCF7-4A98-BEB5-FFB777EABB86}">
      <dgm:prSet phldrT="[Text]"/>
      <dgm:spPr/>
      <dgm:t>
        <a:bodyPr/>
        <a:lstStyle/>
        <a:p>
          <a:r>
            <a:rPr lang="de-DE" dirty="0"/>
            <a:t>Möglichkeit des Gerichts nach § 72 Abs 3 StGB</a:t>
          </a:r>
        </a:p>
        <a:p>
          <a:r>
            <a:rPr lang="de-DE" dirty="0"/>
            <a:t>Doppelanordnung</a:t>
          </a:r>
        </a:p>
      </dgm:t>
    </dgm:pt>
    <dgm:pt modelId="{C107706B-F8A0-4F9C-B74F-E1193B38A8C0}" type="parTrans" cxnId="{2143B981-FF13-4468-80D8-6C8483DD2C42}">
      <dgm:prSet/>
      <dgm:spPr/>
      <dgm:t>
        <a:bodyPr/>
        <a:lstStyle/>
        <a:p>
          <a:endParaRPr lang="de-DE"/>
        </a:p>
      </dgm:t>
    </dgm:pt>
    <dgm:pt modelId="{8BE5BFC5-DD40-4896-9DCC-75A91D35A5AD}" type="sibTrans" cxnId="{2143B981-FF13-4468-80D8-6C8483DD2C42}">
      <dgm:prSet/>
      <dgm:spPr/>
      <dgm:t>
        <a:bodyPr/>
        <a:lstStyle/>
        <a:p>
          <a:endParaRPr lang="de-DE"/>
        </a:p>
      </dgm:t>
    </dgm:pt>
    <dgm:pt modelId="{B97EA7E1-07E5-4C1A-8BBC-03FB5C8A718D}">
      <dgm:prSet phldrT="[Text]" custT="1"/>
      <dgm:spPr/>
      <dgm:t>
        <a:bodyPr/>
        <a:lstStyle/>
        <a:p>
          <a:r>
            <a:rPr lang="de-DE" sz="1600" dirty="0"/>
            <a:t>Festsetzen der Vollstreckungs-</a:t>
          </a:r>
          <a:r>
            <a:rPr lang="de-DE" sz="1600" dirty="0" err="1"/>
            <a:t>reihenfolge</a:t>
          </a:r>
          <a:endParaRPr lang="de-DE" sz="1600" dirty="0"/>
        </a:p>
      </dgm:t>
    </dgm:pt>
    <dgm:pt modelId="{D6997F3B-1BDE-40F1-AFA5-81F411740255}" type="parTrans" cxnId="{B2B7C8FC-BA61-4588-9EBF-AEF49FED9489}">
      <dgm:prSet/>
      <dgm:spPr/>
      <dgm:t>
        <a:bodyPr/>
        <a:lstStyle/>
        <a:p>
          <a:endParaRPr lang="de-DE"/>
        </a:p>
      </dgm:t>
    </dgm:pt>
    <dgm:pt modelId="{DAEDB24C-D78E-4A66-843C-9E5DA98A1EEF}" type="sibTrans" cxnId="{B2B7C8FC-BA61-4588-9EBF-AEF49FED9489}">
      <dgm:prSet/>
      <dgm:spPr/>
      <dgm:t>
        <a:bodyPr/>
        <a:lstStyle/>
        <a:p>
          <a:endParaRPr lang="de-DE"/>
        </a:p>
      </dgm:t>
    </dgm:pt>
    <dgm:pt modelId="{D1871E29-CE9C-4529-92B2-CAF222A4EBF9}">
      <dgm:prSet phldrT="[Text]" custT="1"/>
      <dgm:spPr/>
      <dgm:t>
        <a:bodyPr/>
        <a:lstStyle/>
        <a:p>
          <a:r>
            <a:rPr lang="de-DE" sz="1600" dirty="0"/>
            <a:t>Welche Maßregel ist am effektivsten</a:t>
          </a:r>
        </a:p>
      </dgm:t>
    </dgm:pt>
    <dgm:pt modelId="{58BC2E38-B274-4ECB-98DA-B7EED4E017A6}" type="parTrans" cxnId="{6FCF2E66-AAF5-4769-BB21-BA8DE9C6DFEE}">
      <dgm:prSet/>
      <dgm:spPr/>
      <dgm:t>
        <a:bodyPr/>
        <a:lstStyle/>
        <a:p>
          <a:endParaRPr lang="de-DE"/>
        </a:p>
      </dgm:t>
    </dgm:pt>
    <dgm:pt modelId="{B4EA3211-AD30-4ABC-B982-8E990459F305}" type="sibTrans" cxnId="{6FCF2E66-AAF5-4769-BB21-BA8DE9C6DFEE}">
      <dgm:prSet/>
      <dgm:spPr/>
      <dgm:t>
        <a:bodyPr/>
        <a:lstStyle/>
        <a:p>
          <a:endParaRPr lang="de-DE"/>
        </a:p>
      </dgm:t>
    </dgm:pt>
    <dgm:pt modelId="{02465B93-5FAA-483E-9D12-F831EC23DA34}">
      <dgm:prSet phldrT="[Text]" custT="1"/>
      <dgm:spPr/>
      <dgm:t>
        <a:bodyPr/>
        <a:lstStyle/>
        <a:p>
          <a:r>
            <a:rPr lang="de-DE" sz="1600" dirty="0"/>
            <a:t>Keine reine Bewahrung durch Vollzug nach § 63 StGB vor § 64 StGB</a:t>
          </a:r>
        </a:p>
      </dgm:t>
    </dgm:pt>
    <dgm:pt modelId="{913F09D8-2253-42E0-A152-9DBD34C057F7}" type="parTrans" cxnId="{BD67E2D9-AA4E-4E59-AE3D-E45C73359FAF}">
      <dgm:prSet/>
      <dgm:spPr/>
      <dgm:t>
        <a:bodyPr/>
        <a:lstStyle/>
        <a:p>
          <a:endParaRPr lang="de-DE"/>
        </a:p>
      </dgm:t>
    </dgm:pt>
    <dgm:pt modelId="{B9FECF87-EEE4-42CB-9B7A-152808928758}" type="sibTrans" cxnId="{BD67E2D9-AA4E-4E59-AE3D-E45C73359FAF}">
      <dgm:prSet/>
      <dgm:spPr/>
      <dgm:t>
        <a:bodyPr/>
        <a:lstStyle/>
        <a:p>
          <a:endParaRPr lang="de-DE"/>
        </a:p>
      </dgm:t>
    </dgm:pt>
    <dgm:pt modelId="{A1D43CA4-CF7B-4FAB-9593-43920339BEFA}">
      <dgm:prSet phldrT="[Text]" custT="1"/>
      <dgm:spPr/>
      <dgm:t>
        <a:bodyPr/>
        <a:lstStyle/>
        <a:p>
          <a:pPr algn="l"/>
          <a:r>
            <a:rPr lang="de-DE" sz="1600" dirty="0">
              <a:sym typeface="Wingdings" panose="05000000000000000000" pitchFamily="2" charset="2"/>
            </a:rPr>
            <a:t> </a:t>
          </a:r>
          <a:r>
            <a:rPr lang="de-DE" sz="1600" dirty="0"/>
            <a:t>Kriterien § 63 StGB</a:t>
          </a:r>
        </a:p>
      </dgm:t>
    </dgm:pt>
    <dgm:pt modelId="{8887202D-AEEC-4AB9-A28D-56B9141974A3}" type="parTrans" cxnId="{6B9538C8-4481-4EA6-9425-FA76A0D3A850}">
      <dgm:prSet/>
      <dgm:spPr/>
    </dgm:pt>
    <dgm:pt modelId="{5259C24B-9B70-42BC-A783-64FDED92E2AC}" type="sibTrans" cxnId="{6B9538C8-4481-4EA6-9425-FA76A0D3A850}">
      <dgm:prSet/>
      <dgm:spPr/>
    </dgm:pt>
    <dgm:pt modelId="{7E91FA32-0BB6-4A41-95D4-AC2987462095}" type="pres">
      <dgm:prSet presAssocID="{78C10BC6-7343-4FE2-990E-F67A36251847}" presName="Name0" presStyleCnt="0">
        <dgm:presLayoutVars>
          <dgm:chMax val="7"/>
          <dgm:dir/>
          <dgm:animOne val="branch"/>
        </dgm:presLayoutVars>
      </dgm:prSet>
      <dgm:spPr/>
    </dgm:pt>
    <dgm:pt modelId="{5971CA5E-4DA1-44F0-9F8F-4FE6855ABA85}" type="pres">
      <dgm:prSet presAssocID="{26D08D08-6A4F-4C30-85B1-F061151AADEA}" presName="parTx1" presStyleLbl="node1" presStyleIdx="0" presStyleCnt="2"/>
      <dgm:spPr/>
    </dgm:pt>
    <dgm:pt modelId="{D57B045A-5A65-438C-85D7-A7B9F27DD9F9}" type="pres">
      <dgm:prSet presAssocID="{26D08D08-6A4F-4C30-85B1-F061151AADEA}" presName="spPre1" presStyleCnt="0"/>
      <dgm:spPr/>
    </dgm:pt>
    <dgm:pt modelId="{339C627D-4718-4A84-BC5F-282E9D04BE95}" type="pres">
      <dgm:prSet presAssocID="{26D08D08-6A4F-4C30-85B1-F061151AADEA}" presName="chLin1" presStyleCnt="0"/>
      <dgm:spPr/>
    </dgm:pt>
    <dgm:pt modelId="{24042080-E9E6-449C-9AD2-CD3A5EE32846}" type="pres">
      <dgm:prSet presAssocID="{AC8C03D7-7F57-417D-A63A-6AC2EEB0235D}" presName="Name11" presStyleLbl="parChTrans1D1" presStyleIdx="0" presStyleCnt="18"/>
      <dgm:spPr/>
    </dgm:pt>
    <dgm:pt modelId="{6B58A1E5-501E-4E07-9FD4-1A76BF1CC45D}" type="pres">
      <dgm:prSet presAssocID="{AC8C03D7-7F57-417D-A63A-6AC2EEB0235D}" presName="Name31" presStyleLbl="parChTrans1D1" presStyleIdx="1" presStyleCnt="18"/>
      <dgm:spPr/>
    </dgm:pt>
    <dgm:pt modelId="{0BCA121C-8CB9-4B95-A18D-D40D357BED97}" type="pres">
      <dgm:prSet presAssocID="{92C736B1-8DDA-4CF8-9CD8-62314504704C}" presName="txAndLines1" presStyleCnt="0"/>
      <dgm:spPr/>
    </dgm:pt>
    <dgm:pt modelId="{DD21E3D7-6A43-4945-A535-E41B6744814A}" type="pres">
      <dgm:prSet presAssocID="{92C736B1-8DDA-4CF8-9CD8-62314504704C}" presName="anchor1" presStyleCnt="0"/>
      <dgm:spPr/>
    </dgm:pt>
    <dgm:pt modelId="{B6E84088-144B-4EFB-BA10-342748409F4B}" type="pres">
      <dgm:prSet presAssocID="{92C736B1-8DDA-4CF8-9CD8-62314504704C}" presName="backup1" presStyleCnt="0"/>
      <dgm:spPr/>
    </dgm:pt>
    <dgm:pt modelId="{DA319172-8407-4C25-9921-395F85CCE476}" type="pres">
      <dgm:prSet presAssocID="{92C736B1-8DDA-4CF8-9CD8-62314504704C}" presName="preLine1" presStyleLbl="parChTrans1D1" presStyleIdx="2" presStyleCnt="18"/>
      <dgm:spPr/>
    </dgm:pt>
    <dgm:pt modelId="{071AC644-96AE-406B-BFBB-4BB70547B6E8}" type="pres">
      <dgm:prSet presAssocID="{92C736B1-8DDA-4CF8-9CD8-62314504704C}" presName="desTx1" presStyleLbl="revTx" presStyleIdx="0" presStyleCnt="0" custLinFactY="-5452" custLinFactNeighborX="2911" custLinFactNeighborY="-100000">
        <dgm:presLayoutVars>
          <dgm:bulletEnabled val="1"/>
        </dgm:presLayoutVars>
      </dgm:prSet>
      <dgm:spPr/>
    </dgm:pt>
    <dgm:pt modelId="{E5797874-8F22-42F0-8B15-FA90EDEECDBC}" type="pres">
      <dgm:prSet presAssocID="{92C736B1-8DDA-4CF8-9CD8-62314504704C}" presName="postLine1" presStyleLbl="parChTrans1D1" presStyleIdx="3" presStyleCnt="18"/>
      <dgm:spPr/>
    </dgm:pt>
    <dgm:pt modelId="{06155BBB-80A9-4DDB-903C-BDD4827B2EB8}" type="pres">
      <dgm:prSet presAssocID="{34EACBF7-D49A-4DD4-B43E-39E4120871C2}" presName="Name11" presStyleLbl="parChTrans1D1" presStyleIdx="4" presStyleCnt="18"/>
      <dgm:spPr/>
    </dgm:pt>
    <dgm:pt modelId="{25FF6470-A527-442D-909C-414E59988310}" type="pres">
      <dgm:prSet presAssocID="{34EACBF7-D49A-4DD4-B43E-39E4120871C2}" presName="Name31" presStyleLbl="parChTrans1D1" presStyleIdx="5" presStyleCnt="18"/>
      <dgm:spPr/>
    </dgm:pt>
    <dgm:pt modelId="{1D98BCBC-FAEF-4C57-8631-FA51503739A4}" type="pres">
      <dgm:prSet presAssocID="{3B7971BA-379D-4E4E-813B-FF5B4EA7FA29}" presName="txAndLines1" presStyleCnt="0"/>
      <dgm:spPr/>
    </dgm:pt>
    <dgm:pt modelId="{86C57ACB-96DB-4EAB-9104-D5564919F092}" type="pres">
      <dgm:prSet presAssocID="{3B7971BA-379D-4E4E-813B-FF5B4EA7FA29}" presName="anchor1" presStyleCnt="0"/>
      <dgm:spPr/>
    </dgm:pt>
    <dgm:pt modelId="{BC397094-3A9F-483C-A2DE-B03EA7622661}" type="pres">
      <dgm:prSet presAssocID="{3B7971BA-379D-4E4E-813B-FF5B4EA7FA29}" presName="backup1" presStyleCnt="0"/>
      <dgm:spPr/>
    </dgm:pt>
    <dgm:pt modelId="{509EA686-6605-4A58-B345-804B2E06A37A}" type="pres">
      <dgm:prSet presAssocID="{3B7971BA-379D-4E4E-813B-FF5B4EA7FA29}" presName="preLine1" presStyleLbl="parChTrans1D1" presStyleIdx="6" presStyleCnt="18"/>
      <dgm:spPr/>
    </dgm:pt>
    <dgm:pt modelId="{0389A5C2-97D0-4B5E-974D-1BE92869A926}" type="pres">
      <dgm:prSet presAssocID="{3B7971BA-379D-4E4E-813B-FF5B4EA7FA29}" presName="desTx1" presStyleLbl="revTx" presStyleIdx="0" presStyleCnt="0" custLinFactNeighborX="2911" custLinFactNeighborY="4298">
        <dgm:presLayoutVars>
          <dgm:bulletEnabled val="1"/>
        </dgm:presLayoutVars>
      </dgm:prSet>
      <dgm:spPr/>
    </dgm:pt>
    <dgm:pt modelId="{966E60F3-DE1D-4380-A3AD-861765C1B1C8}" type="pres">
      <dgm:prSet presAssocID="{3B7971BA-379D-4E4E-813B-FF5B4EA7FA29}" presName="postLine1" presStyleLbl="parChTrans1D1" presStyleIdx="7" presStyleCnt="18"/>
      <dgm:spPr/>
    </dgm:pt>
    <dgm:pt modelId="{5C07193D-B037-4F0B-BF94-9B2BB2143FB5}" type="pres">
      <dgm:prSet presAssocID="{8887202D-AEEC-4AB9-A28D-56B9141974A3}" presName="Name11" presStyleLbl="parChTrans1D1" presStyleIdx="8" presStyleCnt="18"/>
      <dgm:spPr/>
    </dgm:pt>
    <dgm:pt modelId="{D14465EE-B9B0-4F06-A2A9-0707AC5C4D02}" type="pres">
      <dgm:prSet presAssocID="{8887202D-AEEC-4AB9-A28D-56B9141974A3}" presName="Name31" presStyleLbl="parChTrans1D1" presStyleIdx="9" presStyleCnt="18"/>
      <dgm:spPr/>
    </dgm:pt>
    <dgm:pt modelId="{862687FA-68C9-4981-90A5-6CD3EB683E31}" type="pres">
      <dgm:prSet presAssocID="{A1D43CA4-CF7B-4FAB-9593-43920339BEFA}" presName="txAndLines1" presStyleCnt="0"/>
      <dgm:spPr/>
    </dgm:pt>
    <dgm:pt modelId="{9176014D-262F-46BC-AA01-70D3E9AEF7EF}" type="pres">
      <dgm:prSet presAssocID="{A1D43CA4-CF7B-4FAB-9593-43920339BEFA}" presName="anchor1" presStyleCnt="0"/>
      <dgm:spPr/>
    </dgm:pt>
    <dgm:pt modelId="{02652638-B1BF-44EB-A282-C52613AE9277}" type="pres">
      <dgm:prSet presAssocID="{A1D43CA4-CF7B-4FAB-9593-43920339BEFA}" presName="backup1" presStyleCnt="0"/>
      <dgm:spPr/>
    </dgm:pt>
    <dgm:pt modelId="{F702299D-E312-4823-8E47-A9766D73FD20}" type="pres">
      <dgm:prSet presAssocID="{A1D43CA4-CF7B-4FAB-9593-43920339BEFA}" presName="preLine1" presStyleLbl="parChTrans1D1" presStyleIdx="10" presStyleCnt="18"/>
      <dgm:spPr/>
    </dgm:pt>
    <dgm:pt modelId="{670B8D04-E7F5-479C-80E3-AEEF269C5750}" type="pres">
      <dgm:prSet presAssocID="{A1D43CA4-CF7B-4FAB-9593-43920339BEFA}" presName="desTx1" presStyleLbl="revTx" presStyleIdx="0" presStyleCnt="0" custLinFactNeighborY="82732">
        <dgm:presLayoutVars>
          <dgm:bulletEnabled val="1"/>
        </dgm:presLayoutVars>
      </dgm:prSet>
      <dgm:spPr/>
    </dgm:pt>
    <dgm:pt modelId="{75D2386A-0DC1-49C9-AF15-55D28ED99408}" type="pres">
      <dgm:prSet presAssocID="{A1D43CA4-CF7B-4FAB-9593-43920339BEFA}" presName="postLine1" presStyleLbl="parChTrans1D1" presStyleIdx="11" presStyleCnt="18"/>
      <dgm:spPr/>
    </dgm:pt>
    <dgm:pt modelId="{427A3B26-F02A-4C7A-AC39-16C4DE2A3B2A}" type="pres">
      <dgm:prSet presAssocID="{26D08D08-6A4F-4C30-85B1-F061151AADEA}" presName="spPost1" presStyleCnt="0"/>
      <dgm:spPr/>
    </dgm:pt>
    <dgm:pt modelId="{2298E213-DCC9-498E-8144-CD78F6436E4F}" type="pres">
      <dgm:prSet presAssocID="{36AF1C63-DCF7-4A98-BEB5-FFB777EABB86}" presName="parTx2" presStyleLbl="node1" presStyleIdx="1" presStyleCnt="2"/>
      <dgm:spPr/>
    </dgm:pt>
    <dgm:pt modelId="{1E518811-9959-4077-A53E-722B6017110F}" type="pres">
      <dgm:prSet presAssocID="{36AF1C63-DCF7-4A98-BEB5-FFB777EABB86}" presName="spPre2" presStyleCnt="0"/>
      <dgm:spPr/>
    </dgm:pt>
    <dgm:pt modelId="{A06D6793-506F-4F87-8796-8D26B8FBE0D8}" type="pres">
      <dgm:prSet presAssocID="{36AF1C63-DCF7-4A98-BEB5-FFB777EABB86}" presName="chLin2" presStyleCnt="0"/>
      <dgm:spPr/>
    </dgm:pt>
    <dgm:pt modelId="{A71DBAE7-037F-4B45-88A9-B321FDA694AC}" type="pres">
      <dgm:prSet presAssocID="{D6997F3B-1BDE-40F1-AFA5-81F411740255}" presName="Name45" presStyleLbl="parChTrans1D1" presStyleIdx="12" presStyleCnt="18"/>
      <dgm:spPr/>
    </dgm:pt>
    <dgm:pt modelId="{A8ED5D99-C260-4079-AA0A-C8372D8A7E61}" type="pres">
      <dgm:prSet presAssocID="{B97EA7E1-07E5-4C1A-8BBC-03FB5C8A718D}" presName="txAndLines2" presStyleCnt="0"/>
      <dgm:spPr/>
    </dgm:pt>
    <dgm:pt modelId="{01A31979-35C2-4043-9509-6494EF04DF8E}" type="pres">
      <dgm:prSet presAssocID="{B97EA7E1-07E5-4C1A-8BBC-03FB5C8A718D}" presName="anchor2" presStyleCnt="0"/>
      <dgm:spPr/>
    </dgm:pt>
    <dgm:pt modelId="{1C3373DB-607C-4B23-A5B0-F6B444DE8C31}" type="pres">
      <dgm:prSet presAssocID="{B97EA7E1-07E5-4C1A-8BBC-03FB5C8A718D}" presName="backup2" presStyleCnt="0"/>
      <dgm:spPr/>
    </dgm:pt>
    <dgm:pt modelId="{04BF58D8-8642-4D5C-914B-1326D659C853}" type="pres">
      <dgm:prSet presAssocID="{B97EA7E1-07E5-4C1A-8BBC-03FB5C8A718D}" presName="preLine2" presStyleLbl="parChTrans1D1" presStyleIdx="13" presStyleCnt="18"/>
      <dgm:spPr/>
    </dgm:pt>
    <dgm:pt modelId="{0C671946-A26F-4188-A747-8CBDFA52F106}" type="pres">
      <dgm:prSet presAssocID="{B97EA7E1-07E5-4C1A-8BBC-03FB5C8A718D}" presName="desTx2" presStyleLbl="revTx" presStyleIdx="0" presStyleCnt="0">
        <dgm:presLayoutVars>
          <dgm:bulletEnabled val="1"/>
        </dgm:presLayoutVars>
      </dgm:prSet>
      <dgm:spPr/>
    </dgm:pt>
    <dgm:pt modelId="{6B929243-2581-4C9E-97CD-2C3EB1BA07EA}" type="pres">
      <dgm:prSet presAssocID="{58BC2E38-B274-4ECB-98DA-B7EED4E017A6}" presName="Name45" presStyleLbl="parChTrans1D1" presStyleIdx="14" presStyleCnt="18"/>
      <dgm:spPr/>
    </dgm:pt>
    <dgm:pt modelId="{5E87D66F-F6F1-460D-B23D-9A7BD7FA50BF}" type="pres">
      <dgm:prSet presAssocID="{D1871E29-CE9C-4529-92B2-CAF222A4EBF9}" presName="txAndLines2" presStyleCnt="0"/>
      <dgm:spPr/>
    </dgm:pt>
    <dgm:pt modelId="{C3384AE5-A3D5-4D50-8D1D-E2D7ADEF1981}" type="pres">
      <dgm:prSet presAssocID="{D1871E29-CE9C-4529-92B2-CAF222A4EBF9}" presName="anchor2" presStyleCnt="0"/>
      <dgm:spPr/>
    </dgm:pt>
    <dgm:pt modelId="{8D792562-D919-427C-866B-F9BE6F245E19}" type="pres">
      <dgm:prSet presAssocID="{D1871E29-CE9C-4529-92B2-CAF222A4EBF9}" presName="backup2" presStyleCnt="0"/>
      <dgm:spPr/>
    </dgm:pt>
    <dgm:pt modelId="{37C17C25-0584-4BE1-B84A-189B608480B6}" type="pres">
      <dgm:prSet presAssocID="{D1871E29-CE9C-4529-92B2-CAF222A4EBF9}" presName="preLine2" presStyleLbl="parChTrans1D1" presStyleIdx="15" presStyleCnt="18"/>
      <dgm:spPr/>
    </dgm:pt>
    <dgm:pt modelId="{9A1944D2-DF06-406D-B069-CF5B0D6FE51B}" type="pres">
      <dgm:prSet presAssocID="{D1871E29-CE9C-4529-92B2-CAF222A4EBF9}" presName="desTx2" presStyleLbl="revTx" presStyleIdx="0" presStyleCnt="0">
        <dgm:presLayoutVars>
          <dgm:bulletEnabled val="1"/>
        </dgm:presLayoutVars>
      </dgm:prSet>
      <dgm:spPr/>
    </dgm:pt>
    <dgm:pt modelId="{7E4715A2-E857-49CD-B594-0E47DE5BA4C8}" type="pres">
      <dgm:prSet presAssocID="{913F09D8-2253-42E0-A152-9DBD34C057F7}" presName="Name45" presStyleLbl="parChTrans1D1" presStyleIdx="16" presStyleCnt="18"/>
      <dgm:spPr/>
    </dgm:pt>
    <dgm:pt modelId="{0AAA7AC5-BB78-4BF7-9B2C-69D4D9840CF2}" type="pres">
      <dgm:prSet presAssocID="{02465B93-5FAA-483E-9D12-F831EC23DA34}" presName="txAndLines2" presStyleCnt="0"/>
      <dgm:spPr/>
    </dgm:pt>
    <dgm:pt modelId="{2B9C8784-65B3-4717-A39F-467E117528A8}" type="pres">
      <dgm:prSet presAssocID="{02465B93-5FAA-483E-9D12-F831EC23DA34}" presName="anchor2" presStyleCnt="0"/>
      <dgm:spPr/>
    </dgm:pt>
    <dgm:pt modelId="{29E041EC-AEA4-4795-9805-F8286E1A0B85}" type="pres">
      <dgm:prSet presAssocID="{02465B93-5FAA-483E-9D12-F831EC23DA34}" presName="backup2" presStyleCnt="0"/>
      <dgm:spPr/>
    </dgm:pt>
    <dgm:pt modelId="{09B94719-DB5C-4F3D-AED7-4935C7715F81}" type="pres">
      <dgm:prSet presAssocID="{02465B93-5FAA-483E-9D12-F831EC23DA34}" presName="preLine2" presStyleLbl="parChTrans1D1" presStyleIdx="17" presStyleCnt="18"/>
      <dgm:spPr/>
    </dgm:pt>
    <dgm:pt modelId="{9CDE88DF-7BA9-4623-8489-5891F3A4AA2C}" type="pres">
      <dgm:prSet presAssocID="{02465B93-5FAA-483E-9D12-F831EC23DA34}" presName="desTx2" presStyleLbl="revTx" presStyleIdx="0" presStyleCnt="0">
        <dgm:presLayoutVars>
          <dgm:bulletEnabled val="1"/>
        </dgm:presLayoutVars>
      </dgm:prSet>
      <dgm:spPr/>
    </dgm:pt>
  </dgm:ptLst>
  <dgm:cxnLst>
    <dgm:cxn modelId="{4EE9D309-7BA1-4EE4-94FF-4E870262DDAF}" type="presOf" srcId="{B97EA7E1-07E5-4C1A-8BBC-03FB5C8A718D}" destId="{0C671946-A26F-4188-A747-8CBDFA52F106}" srcOrd="0" destOrd="0" presId="urn:microsoft.com/office/officeart/2009/3/layout/SubStepProcess"/>
    <dgm:cxn modelId="{27331B1A-61B4-4C5A-BD96-EC37E966F122}" srcId="{26D08D08-6A4F-4C30-85B1-F061151AADEA}" destId="{3B7971BA-379D-4E4E-813B-FF5B4EA7FA29}" srcOrd="1" destOrd="0" parTransId="{34EACBF7-D49A-4DD4-B43E-39E4120871C2}" sibTransId="{26F1F518-AF3D-4337-A181-750FAB6187A4}"/>
    <dgm:cxn modelId="{13E30131-64DF-4F64-AB75-739E69547D40}" type="presOf" srcId="{36AF1C63-DCF7-4A98-BEB5-FFB777EABB86}" destId="{2298E213-DCC9-498E-8144-CD78F6436E4F}" srcOrd="0" destOrd="0" presId="urn:microsoft.com/office/officeart/2009/3/layout/SubStepProcess"/>
    <dgm:cxn modelId="{12FB4A39-BDC0-4F18-A24F-8B73AA3A0BE4}" type="presOf" srcId="{78C10BC6-7343-4FE2-990E-F67A36251847}" destId="{7E91FA32-0BB6-4A41-95D4-AC2987462095}" srcOrd="0" destOrd="0" presId="urn:microsoft.com/office/officeart/2009/3/layout/SubStepProcess"/>
    <dgm:cxn modelId="{0569E540-5AC7-47F5-8F7E-7994093ECB82}" type="presOf" srcId="{D1871E29-CE9C-4529-92B2-CAF222A4EBF9}" destId="{9A1944D2-DF06-406D-B069-CF5B0D6FE51B}" srcOrd="0" destOrd="0" presId="urn:microsoft.com/office/officeart/2009/3/layout/SubStepProcess"/>
    <dgm:cxn modelId="{7DCD7F5F-069F-4553-B130-9794CC960390}" type="presOf" srcId="{A1D43CA4-CF7B-4FAB-9593-43920339BEFA}" destId="{670B8D04-E7F5-479C-80E3-AEEF269C5750}" srcOrd="0" destOrd="0" presId="urn:microsoft.com/office/officeart/2009/3/layout/SubStepProcess"/>
    <dgm:cxn modelId="{6FCF2E66-AAF5-4769-BB21-BA8DE9C6DFEE}" srcId="{36AF1C63-DCF7-4A98-BEB5-FFB777EABB86}" destId="{D1871E29-CE9C-4529-92B2-CAF222A4EBF9}" srcOrd="1" destOrd="0" parTransId="{58BC2E38-B274-4ECB-98DA-B7EED4E017A6}" sibTransId="{B4EA3211-AD30-4ABC-B982-8E990459F305}"/>
    <dgm:cxn modelId="{94673358-63E1-488C-8CAD-E61DE5D0AE22}" type="presOf" srcId="{3B7971BA-379D-4E4E-813B-FF5B4EA7FA29}" destId="{0389A5C2-97D0-4B5E-974D-1BE92869A926}" srcOrd="0" destOrd="0" presId="urn:microsoft.com/office/officeart/2009/3/layout/SubStepProcess"/>
    <dgm:cxn modelId="{2143B981-FF13-4468-80D8-6C8483DD2C42}" srcId="{78C10BC6-7343-4FE2-990E-F67A36251847}" destId="{36AF1C63-DCF7-4A98-BEB5-FFB777EABB86}" srcOrd="1" destOrd="0" parTransId="{C107706B-F8A0-4F9C-B74F-E1193B38A8C0}" sibTransId="{8BE5BFC5-DD40-4896-9DCC-75A91D35A5AD}"/>
    <dgm:cxn modelId="{357D068C-1B83-4AA0-9179-76AC8518284C}" srcId="{26D08D08-6A4F-4C30-85B1-F061151AADEA}" destId="{92C736B1-8DDA-4CF8-9CD8-62314504704C}" srcOrd="0" destOrd="0" parTransId="{AC8C03D7-7F57-417D-A63A-6AC2EEB0235D}" sibTransId="{7A104A80-AFD9-4D52-8D45-0F1AB82B3B38}"/>
    <dgm:cxn modelId="{4BCC058D-A9CB-4C74-A82A-E3BBDDACCB54}" type="presOf" srcId="{02465B93-5FAA-483E-9D12-F831EC23DA34}" destId="{9CDE88DF-7BA9-4623-8489-5891F3A4AA2C}" srcOrd="0" destOrd="0" presId="urn:microsoft.com/office/officeart/2009/3/layout/SubStepProcess"/>
    <dgm:cxn modelId="{D6C0C6C4-027D-4EE0-AB09-735A96339E39}" srcId="{78C10BC6-7343-4FE2-990E-F67A36251847}" destId="{26D08D08-6A4F-4C30-85B1-F061151AADEA}" srcOrd="0" destOrd="0" parTransId="{4726882B-5EFB-4641-88F8-C1CB987D5D39}" sibTransId="{24384414-2F30-4011-88AC-AB25D821500E}"/>
    <dgm:cxn modelId="{6B9538C8-4481-4EA6-9425-FA76A0D3A850}" srcId="{26D08D08-6A4F-4C30-85B1-F061151AADEA}" destId="{A1D43CA4-CF7B-4FAB-9593-43920339BEFA}" srcOrd="2" destOrd="0" parTransId="{8887202D-AEEC-4AB9-A28D-56B9141974A3}" sibTransId="{5259C24B-9B70-42BC-A783-64FDED92E2AC}"/>
    <dgm:cxn modelId="{BD67E2D9-AA4E-4E59-AE3D-E45C73359FAF}" srcId="{36AF1C63-DCF7-4A98-BEB5-FFB777EABB86}" destId="{02465B93-5FAA-483E-9D12-F831EC23DA34}" srcOrd="2" destOrd="0" parTransId="{913F09D8-2253-42E0-A152-9DBD34C057F7}" sibTransId="{B9FECF87-EEE4-42CB-9B7A-152808928758}"/>
    <dgm:cxn modelId="{DA6225EC-1210-4AB5-B481-4B3494D93B54}" type="presOf" srcId="{92C736B1-8DDA-4CF8-9CD8-62314504704C}" destId="{071AC644-96AE-406B-BFBB-4BB70547B6E8}" srcOrd="0" destOrd="0" presId="urn:microsoft.com/office/officeart/2009/3/layout/SubStepProcess"/>
    <dgm:cxn modelId="{E1AD00F0-EC44-4F34-920B-F9C8A90C4E7A}" type="presOf" srcId="{26D08D08-6A4F-4C30-85B1-F061151AADEA}" destId="{5971CA5E-4DA1-44F0-9F8F-4FE6855ABA85}" srcOrd="0" destOrd="0" presId="urn:microsoft.com/office/officeart/2009/3/layout/SubStepProcess"/>
    <dgm:cxn modelId="{B2B7C8FC-BA61-4588-9EBF-AEF49FED9489}" srcId="{36AF1C63-DCF7-4A98-BEB5-FFB777EABB86}" destId="{B97EA7E1-07E5-4C1A-8BBC-03FB5C8A718D}" srcOrd="0" destOrd="0" parTransId="{D6997F3B-1BDE-40F1-AFA5-81F411740255}" sibTransId="{DAEDB24C-D78E-4A66-843C-9E5DA98A1EEF}"/>
    <dgm:cxn modelId="{2BC1EB85-FA93-4661-873D-AC4E9FA293BE}" type="presParOf" srcId="{7E91FA32-0BB6-4A41-95D4-AC2987462095}" destId="{5971CA5E-4DA1-44F0-9F8F-4FE6855ABA85}" srcOrd="0" destOrd="0" presId="urn:microsoft.com/office/officeart/2009/3/layout/SubStepProcess"/>
    <dgm:cxn modelId="{5514B2F8-9B66-4251-8F7C-7927950998FE}" type="presParOf" srcId="{7E91FA32-0BB6-4A41-95D4-AC2987462095}" destId="{D57B045A-5A65-438C-85D7-A7B9F27DD9F9}" srcOrd="1" destOrd="0" presId="urn:microsoft.com/office/officeart/2009/3/layout/SubStepProcess"/>
    <dgm:cxn modelId="{2AF442FA-F590-47AE-9DD1-0ADB77B6B056}" type="presParOf" srcId="{7E91FA32-0BB6-4A41-95D4-AC2987462095}" destId="{339C627D-4718-4A84-BC5F-282E9D04BE95}" srcOrd="2" destOrd="0" presId="urn:microsoft.com/office/officeart/2009/3/layout/SubStepProcess"/>
    <dgm:cxn modelId="{F6D57358-667C-4673-8F08-24E10CDD8670}" type="presParOf" srcId="{339C627D-4718-4A84-BC5F-282E9D04BE95}" destId="{24042080-E9E6-449C-9AD2-CD3A5EE32846}" srcOrd="0" destOrd="0" presId="urn:microsoft.com/office/officeart/2009/3/layout/SubStepProcess"/>
    <dgm:cxn modelId="{75DED109-ADE3-4318-8ED0-540361E1E366}" type="presParOf" srcId="{339C627D-4718-4A84-BC5F-282E9D04BE95}" destId="{6B58A1E5-501E-4E07-9FD4-1A76BF1CC45D}" srcOrd="1" destOrd="0" presId="urn:microsoft.com/office/officeart/2009/3/layout/SubStepProcess"/>
    <dgm:cxn modelId="{16EBB9F7-9C9B-4192-9104-68E6FCCBDACF}" type="presParOf" srcId="{339C627D-4718-4A84-BC5F-282E9D04BE95}" destId="{0BCA121C-8CB9-4B95-A18D-D40D357BED97}" srcOrd="2" destOrd="0" presId="urn:microsoft.com/office/officeart/2009/3/layout/SubStepProcess"/>
    <dgm:cxn modelId="{5C0E53A7-37E6-4B45-A936-FCFFC821DCB2}" type="presParOf" srcId="{0BCA121C-8CB9-4B95-A18D-D40D357BED97}" destId="{DD21E3D7-6A43-4945-A535-E41B6744814A}" srcOrd="0" destOrd="0" presId="urn:microsoft.com/office/officeart/2009/3/layout/SubStepProcess"/>
    <dgm:cxn modelId="{E3A06BE6-FFDD-449D-ACF2-B8FB9FCED13F}" type="presParOf" srcId="{0BCA121C-8CB9-4B95-A18D-D40D357BED97}" destId="{B6E84088-144B-4EFB-BA10-342748409F4B}" srcOrd="1" destOrd="0" presId="urn:microsoft.com/office/officeart/2009/3/layout/SubStepProcess"/>
    <dgm:cxn modelId="{1FB839BC-4E21-4372-97E6-D783DB835424}" type="presParOf" srcId="{0BCA121C-8CB9-4B95-A18D-D40D357BED97}" destId="{DA319172-8407-4C25-9921-395F85CCE476}" srcOrd="2" destOrd="0" presId="urn:microsoft.com/office/officeart/2009/3/layout/SubStepProcess"/>
    <dgm:cxn modelId="{C725D60D-7D21-42F3-ADBC-16EB73816869}" type="presParOf" srcId="{0BCA121C-8CB9-4B95-A18D-D40D357BED97}" destId="{071AC644-96AE-406B-BFBB-4BB70547B6E8}" srcOrd="3" destOrd="0" presId="urn:microsoft.com/office/officeart/2009/3/layout/SubStepProcess"/>
    <dgm:cxn modelId="{28C785BC-D290-4F2A-838A-8E753AEE0ECD}" type="presParOf" srcId="{0BCA121C-8CB9-4B95-A18D-D40D357BED97}" destId="{E5797874-8F22-42F0-8B15-FA90EDEECDBC}" srcOrd="4" destOrd="0" presId="urn:microsoft.com/office/officeart/2009/3/layout/SubStepProcess"/>
    <dgm:cxn modelId="{115E6F95-417A-4579-9B7A-E5265BF4E3E8}" type="presParOf" srcId="{339C627D-4718-4A84-BC5F-282E9D04BE95}" destId="{06155BBB-80A9-4DDB-903C-BDD4827B2EB8}" srcOrd="3" destOrd="0" presId="urn:microsoft.com/office/officeart/2009/3/layout/SubStepProcess"/>
    <dgm:cxn modelId="{115A1059-7E41-474E-9C21-5A85B59A7270}" type="presParOf" srcId="{339C627D-4718-4A84-BC5F-282E9D04BE95}" destId="{25FF6470-A527-442D-909C-414E59988310}" srcOrd="4" destOrd="0" presId="urn:microsoft.com/office/officeart/2009/3/layout/SubStepProcess"/>
    <dgm:cxn modelId="{7248C3D0-D491-4606-9838-E1282B3794C3}" type="presParOf" srcId="{339C627D-4718-4A84-BC5F-282E9D04BE95}" destId="{1D98BCBC-FAEF-4C57-8631-FA51503739A4}" srcOrd="5" destOrd="0" presId="urn:microsoft.com/office/officeart/2009/3/layout/SubStepProcess"/>
    <dgm:cxn modelId="{832D5F56-D397-462E-912F-1A03C62F590A}" type="presParOf" srcId="{1D98BCBC-FAEF-4C57-8631-FA51503739A4}" destId="{86C57ACB-96DB-4EAB-9104-D5564919F092}" srcOrd="0" destOrd="0" presId="urn:microsoft.com/office/officeart/2009/3/layout/SubStepProcess"/>
    <dgm:cxn modelId="{53A0F64F-D846-4A7A-BD77-6C89CA7FEACC}" type="presParOf" srcId="{1D98BCBC-FAEF-4C57-8631-FA51503739A4}" destId="{BC397094-3A9F-483C-A2DE-B03EA7622661}" srcOrd="1" destOrd="0" presId="urn:microsoft.com/office/officeart/2009/3/layout/SubStepProcess"/>
    <dgm:cxn modelId="{C8583788-D714-487E-831A-DE456FDA1B55}" type="presParOf" srcId="{1D98BCBC-FAEF-4C57-8631-FA51503739A4}" destId="{509EA686-6605-4A58-B345-804B2E06A37A}" srcOrd="2" destOrd="0" presId="urn:microsoft.com/office/officeart/2009/3/layout/SubStepProcess"/>
    <dgm:cxn modelId="{528C0F87-17EC-4D9A-AA41-8A40D5AFF6C2}" type="presParOf" srcId="{1D98BCBC-FAEF-4C57-8631-FA51503739A4}" destId="{0389A5C2-97D0-4B5E-974D-1BE92869A926}" srcOrd="3" destOrd="0" presId="urn:microsoft.com/office/officeart/2009/3/layout/SubStepProcess"/>
    <dgm:cxn modelId="{BF83D39B-D373-461F-A94E-8C56100229A1}" type="presParOf" srcId="{1D98BCBC-FAEF-4C57-8631-FA51503739A4}" destId="{966E60F3-DE1D-4380-A3AD-861765C1B1C8}" srcOrd="4" destOrd="0" presId="urn:microsoft.com/office/officeart/2009/3/layout/SubStepProcess"/>
    <dgm:cxn modelId="{1B6F5A2E-F090-45B1-8E30-DD5875F5216C}" type="presParOf" srcId="{339C627D-4718-4A84-BC5F-282E9D04BE95}" destId="{5C07193D-B037-4F0B-BF94-9B2BB2143FB5}" srcOrd="6" destOrd="0" presId="urn:microsoft.com/office/officeart/2009/3/layout/SubStepProcess"/>
    <dgm:cxn modelId="{05DB9E84-F58A-401C-B3B8-73E37D312081}" type="presParOf" srcId="{339C627D-4718-4A84-BC5F-282E9D04BE95}" destId="{D14465EE-B9B0-4F06-A2A9-0707AC5C4D02}" srcOrd="7" destOrd="0" presId="urn:microsoft.com/office/officeart/2009/3/layout/SubStepProcess"/>
    <dgm:cxn modelId="{35C5AB23-2185-42E5-854F-90E10DA3E538}" type="presParOf" srcId="{339C627D-4718-4A84-BC5F-282E9D04BE95}" destId="{862687FA-68C9-4981-90A5-6CD3EB683E31}" srcOrd="8" destOrd="0" presId="urn:microsoft.com/office/officeart/2009/3/layout/SubStepProcess"/>
    <dgm:cxn modelId="{DE35FDA4-BDE9-45CD-B7E2-CE1AEE11AA55}" type="presParOf" srcId="{862687FA-68C9-4981-90A5-6CD3EB683E31}" destId="{9176014D-262F-46BC-AA01-70D3E9AEF7EF}" srcOrd="0" destOrd="0" presId="urn:microsoft.com/office/officeart/2009/3/layout/SubStepProcess"/>
    <dgm:cxn modelId="{C09A699D-428B-46DD-85DD-87ED8D6EBF82}" type="presParOf" srcId="{862687FA-68C9-4981-90A5-6CD3EB683E31}" destId="{02652638-B1BF-44EB-A282-C52613AE9277}" srcOrd="1" destOrd="0" presId="urn:microsoft.com/office/officeart/2009/3/layout/SubStepProcess"/>
    <dgm:cxn modelId="{002B27A8-1178-4B77-9365-ACE50F7ACF72}" type="presParOf" srcId="{862687FA-68C9-4981-90A5-6CD3EB683E31}" destId="{F702299D-E312-4823-8E47-A9766D73FD20}" srcOrd="2" destOrd="0" presId="urn:microsoft.com/office/officeart/2009/3/layout/SubStepProcess"/>
    <dgm:cxn modelId="{59D35C36-252F-495D-A40D-AEF8C7CDB78E}" type="presParOf" srcId="{862687FA-68C9-4981-90A5-6CD3EB683E31}" destId="{670B8D04-E7F5-479C-80E3-AEEF269C5750}" srcOrd="3" destOrd="0" presId="urn:microsoft.com/office/officeart/2009/3/layout/SubStepProcess"/>
    <dgm:cxn modelId="{38764D5B-AC55-4322-A756-10AB0456C6F7}" type="presParOf" srcId="{862687FA-68C9-4981-90A5-6CD3EB683E31}" destId="{75D2386A-0DC1-49C9-AF15-55D28ED99408}" srcOrd="4" destOrd="0" presId="urn:microsoft.com/office/officeart/2009/3/layout/SubStepProcess"/>
    <dgm:cxn modelId="{A00E37E5-9127-4605-BC56-AACAF1EEA58D}" type="presParOf" srcId="{7E91FA32-0BB6-4A41-95D4-AC2987462095}" destId="{427A3B26-F02A-4C7A-AC39-16C4DE2A3B2A}" srcOrd="3" destOrd="0" presId="urn:microsoft.com/office/officeart/2009/3/layout/SubStepProcess"/>
    <dgm:cxn modelId="{43C1E832-32EC-4F90-A60E-6E0F771A883B}" type="presParOf" srcId="{7E91FA32-0BB6-4A41-95D4-AC2987462095}" destId="{2298E213-DCC9-498E-8144-CD78F6436E4F}" srcOrd="4" destOrd="0" presId="urn:microsoft.com/office/officeart/2009/3/layout/SubStepProcess"/>
    <dgm:cxn modelId="{D94960D7-F202-4AA3-99BC-FBC1512D979F}" type="presParOf" srcId="{7E91FA32-0BB6-4A41-95D4-AC2987462095}" destId="{1E518811-9959-4077-A53E-722B6017110F}" srcOrd="5" destOrd="0" presId="urn:microsoft.com/office/officeart/2009/3/layout/SubStepProcess"/>
    <dgm:cxn modelId="{07834109-F54A-4F9C-8E07-67CB43031F24}" type="presParOf" srcId="{7E91FA32-0BB6-4A41-95D4-AC2987462095}" destId="{A06D6793-506F-4F87-8796-8D26B8FBE0D8}" srcOrd="6" destOrd="0" presId="urn:microsoft.com/office/officeart/2009/3/layout/SubStepProcess"/>
    <dgm:cxn modelId="{3FE7F448-6977-4555-B2A2-0FEC7DE54A86}" type="presParOf" srcId="{A06D6793-506F-4F87-8796-8D26B8FBE0D8}" destId="{A71DBAE7-037F-4B45-88A9-B321FDA694AC}" srcOrd="0" destOrd="0" presId="urn:microsoft.com/office/officeart/2009/3/layout/SubStepProcess"/>
    <dgm:cxn modelId="{440FD970-D1CD-46A4-A4F7-A3BD44A9C224}" type="presParOf" srcId="{A06D6793-506F-4F87-8796-8D26B8FBE0D8}" destId="{A8ED5D99-C260-4079-AA0A-C8372D8A7E61}" srcOrd="1" destOrd="0" presId="urn:microsoft.com/office/officeart/2009/3/layout/SubStepProcess"/>
    <dgm:cxn modelId="{B62822E6-770B-45B0-AC63-B67057DEFCC6}" type="presParOf" srcId="{A8ED5D99-C260-4079-AA0A-C8372D8A7E61}" destId="{01A31979-35C2-4043-9509-6494EF04DF8E}" srcOrd="0" destOrd="0" presId="urn:microsoft.com/office/officeart/2009/3/layout/SubStepProcess"/>
    <dgm:cxn modelId="{2D4607D7-A4DE-4CB3-BAF6-A1A4528F75BD}" type="presParOf" srcId="{A8ED5D99-C260-4079-AA0A-C8372D8A7E61}" destId="{1C3373DB-607C-4B23-A5B0-F6B444DE8C31}" srcOrd="1" destOrd="0" presId="urn:microsoft.com/office/officeart/2009/3/layout/SubStepProcess"/>
    <dgm:cxn modelId="{F2EFD9AA-38B7-431C-956F-9092E18CA413}" type="presParOf" srcId="{A8ED5D99-C260-4079-AA0A-C8372D8A7E61}" destId="{04BF58D8-8642-4D5C-914B-1326D659C853}" srcOrd="2" destOrd="0" presId="urn:microsoft.com/office/officeart/2009/3/layout/SubStepProcess"/>
    <dgm:cxn modelId="{ECC53F82-2C14-43C6-B5DD-83DCC41AE603}" type="presParOf" srcId="{A8ED5D99-C260-4079-AA0A-C8372D8A7E61}" destId="{0C671946-A26F-4188-A747-8CBDFA52F106}" srcOrd="3" destOrd="0" presId="urn:microsoft.com/office/officeart/2009/3/layout/SubStepProcess"/>
    <dgm:cxn modelId="{44688E92-1DB3-4CE4-9063-DA86B1B06AAB}" type="presParOf" srcId="{A06D6793-506F-4F87-8796-8D26B8FBE0D8}" destId="{6B929243-2581-4C9E-97CD-2C3EB1BA07EA}" srcOrd="2" destOrd="0" presId="urn:microsoft.com/office/officeart/2009/3/layout/SubStepProcess"/>
    <dgm:cxn modelId="{D0FA4FB9-7B7B-461D-935D-7FF6F356029E}" type="presParOf" srcId="{A06D6793-506F-4F87-8796-8D26B8FBE0D8}" destId="{5E87D66F-F6F1-460D-B23D-9A7BD7FA50BF}" srcOrd="3" destOrd="0" presId="urn:microsoft.com/office/officeart/2009/3/layout/SubStepProcess"/>
    <dgm:cxn modelId="{657A0B86-26B6-4F3A-80BA-0C3C187CDC75}" type="presParOf" srcId="{5E87D66F-F6F1-460D-B23D-9A7BD7FA50BF}" destId="{C3384AE5-A3D5-4D50-8D1D-E2D7ADEF1981}" srcOrd="0" destOrd="0" presId="urn:microsoft.com/office/officeart/2009/3/layout/SubStepProcess"/>
    <dgm:cxn modelId="{CEFD2FD7-1B2B-4361-BFFA-808DEA00936E}" type="presParOf" srcId="{5E87D66F-F6F1-460D-B23D-9A7BD7FA50BF}" destId="{8D792562-D919-427C-866B-F9BE6F245E19}" srcOrd="1" destOrd="0" presId="urn:microsoft.com/office/officeart/2009/3/layout/SubStepProcess"/>
    <dgm:cxn modelId="{504DEE21-F1D5-4A4C-B7C0-212575C96293}" type="presParOf" srcId="{5E87D66F-F6F1-460D-B23D-9A7BD7FA50BF}" destId="{37C17C25-0584-4BE1-B84A-189B608480B6}" srcOrd="2" destOrd="0" presId="urn:microsoft.com/office/officeart/2009/3/layout/SubStepProcess"/>
    <dgm:cxn modelId="{18A91A13-C050-41BB-A1EC-F7AA9DBF4AA7}" type="presParOf" srcId="{5E87D66F-F6F1-460D-B23D-9A7BD7FA50BF}" destId="{9A1944D2-DF06-406D-B069-CF5B0D6FE51B}" srcOrd="3" destOrd="0" presId="urn:microsoft.com/office/officeart/2009/3/layout/SubStepProcess"/>
    <dgm:cxn modelId="{25B74B90-B0D9-4940-8279-52A0111EA6D0}" type="presParOf" srcId="{A06D6793-506F-4F87-8796-8D26B8FBE0D8}" destId="{7E4715A2-E857-49CD-B594-0E47DE5BA4C8}" srcOrd="4" destOrd="0" presId="urn:microsoft.com/office/officeart/2009/3/layout/SubStepProcess"/>
    <dgm:cxn modelId="{8F0CD01D-07BD-4509-889E-193531F5FEAC}" type="presParOf" srcId="{A06D6793-506F-4F87-8796-8D26B8FBE0D8}" destId="{0AAA7AC5-BB78-4BF7-9B2C-69D4D9840CF2}" srcOrd="5" destOrd="0" presId="urn:microsoft.com/office/officeart/2009/3/layout/SubStepProcess"/>
    <dgm:cxn modelId="{E16DDD2B-70D7-4AB3-833F-A386D0EE98F5}" type="presParOf" srcId="{0AAA7AC5-BB78-4BF7-9B2C-69D4D9840CF2}" destId="{2B9C8784-65B3-4717-A39F-467E117528A8}" srcOrd="0" destOrd="0" presId="urn:microsoft.com/office/officeart/2009/3/layout/SubStepProcess"/>
    <dgm:cxn modelId="{2B2EB51D-5F1F-4E0B-B641-2A05F6B06ABF}" type="presParOf" srcId="{0AAA7AC5-BB78-4BF7-9B2C-69D4D9840CF2}" destId="{29E041EC-AEA4-4795-9805-F8286E1A0B85}" srcOrd="1" destOrd="0" presId="urn:microsoft.com/office/officeart/2009/3/layout/SubStepProcess"/>
    <dgm:cxn modelId="{0B00F594-95A9-4570-969D-2C9B79FB9FBB}" type="presParOf" srcId="{0AAA7AC5-BB78-4BF7-9B2C-69D4D9840CF2}" destId="{09B94719-DB5C-4F3D-AED7-4935C7715F81}" srcOrd="2" destOrd="0" presId="urn:microsoft.com/office/officeart/2009/3/layout/SubStepProcess"/>
    <dgm:cxn modelId="{2D40FAF6-AEF0-48FA-A98F-1AB4E36880F6}" type="presParOf" srcId="{0AAA7AC5-BB78-4BF7-9B2C-69D4D9840CF2}" destId="{9CDE88DF-7BA9-4623-8489-5891F3A4AA2C}" srcOrd="3" destOrd="0" presId="urn:microsoft.com/office/officeart/2009/3/layout/SubSte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BBC08EAF-4303-41F3-AE6D-90B9AA3A226D}" type="doc">
      <dgm:prSet loTypeId="urn:microsoft.com/office/officeart/2005/8/layout/hList6" loCatId="list" qsTypeId="urn:microsoft.com/office/officeart/2005/8/quickstyle/3d2" qsCatId="3D" csTypeId="urn:microsoft.com/office/officeart/2005/8/colors/accent2_1" csCatId="accent2" phldr="1"/>
      <dgm:spPr/>
      <dgm:t>
        <a:bodyPr/>
        <a:lstStyle/>
        <a:p>
          <a:endParaRPr lang="de-DE"/>
        </a:p>
      </dgm:t>
    </dgm:pt>
    <dgm:pt modelId="{8DABC404-3FFE-4675-BC6A-3EF83019CD97}">
      <dgm:prSet phldrT="[Text]"/>
      <dgm:spPr/>
      <dgm:t>
        <a:bodyPr anchor="t"/>
        <a:lstStyle/>
        <a:p>
          <a:pPr>
            <a:buFont typeface="+mj-lt"/>
            <a:buAutoNum type="arabicPeriod"/>
          </a:pPr>
          <a:r>
            <a:rPr lang="de-DE" dirty="0"/>
            <a:t>1) Zeitgleiche Maßregel  (§§ 63/64 StGB) und Freiheitsstrafe: Grundsätzlich wird die Maßregel vor der Strafe vollzogen.</a:t>
          </a:r>
        </a:p>
      </dgm:t>
    </dgm:pt>
    <dgm:pt modelId="{49898F1E-21FB-4394-B0DC-08822354CFCE}" type="parTrans" cxnId="{4D4DDCB4-43B0-4D24-8CA0-D9BD4E552ED3}">
      <dgm:prSet/>
      <dgm:spPr/>
      <dgm:t>
        <a:bodyPr/>
        <a:lstStyle/>
        <a:p>
          <a:endParaRPr lang="de-DE"/>
        </a:p>
      </dgm:t>
    </dgm:pt>
    <dgm:pt modelId="{1216296E-57F8-4CC5-B55D-DE03ABA3C887}" type="sibTrans" cxnId="{4D4DDCB4-43B0-4D24-8CA0-D9BD4E552ED3}">
      <dgm:prSet/>
      <dgm:spPr/>
      <dgm:t>
        <a:bodyPr/>
        <a:lstStyle/>
        <a:p>
          <a:endParaRPr lang="de-DE"/>
        </a:p>
      </dgm:t>
    </dgm:pt>
    <dgm:pt modelId="{0B1ABEDF-2C5E-4767-9C82-28D67AF1FDB7}">
      <dgm:prSet/>
      <dgm:spPr/>
      <dgm:t>
        <a:bodyPr/>
        <a:lstStyle/>
        <a:p>
          <a:r>
            <a:rPr lang="de-DE" dirty="0"/>
            <a:t>2) Sollte das Ziel der Maßregel durch deren Vorwegvollzug besser erreicht werden können, dann wird dies vorwegvollzogen.</a:t>
          </a:r>
        </a:p>
      </dgm:t>
    </dgm:pt>
    <dgm:pt modelId="{65B3CCC6-601F-4837-A1DC-ED288DB7C311}" type="parTrans" cxnId="{8072965E-CAB5-4183-BCC4-DC09626CFB63}">
      <dgm:prSet/>
      <dgm:spPr/>
      <dgm:t>
        <a:bodyPr/>
        <a:lstStyle/>
        <a:p>
          <a:endParaRPr lang="de-DE"/>
        </a:p>
      </dgm:t>
    </dgm:pt>
    <dgm:pt modelId="{59FE17CF-F8F3-400F-98BB-C2CAAA294F4F}" type="sibTrans" cxnId="{8072965E-CAB5-4183-BCC4-DC09626CFB63}">
      <dgm:prSet/>
      <dgm:spPr/>
      <dgm:t>
        <a:bodyPr/>
        <a:lstStyle/>
        <a:p>
          <a:endParaRPr lang="de-DE"/>
        </a:p>
      </dgm:t>
    </dgm:pt>
    <dgm:pt modelId="{A0CABCA8-5023-4ED3-B1E7-659461916905}">
      <dgm:prSet/>
      <dgm:spPr/>
      <dgm:t>
        <a:bodyPr/>
        <a:lstStyle/>
        <a:p>
          <a:r>
            <a:rPr lang="de-DE" dirty="0"/>
            <a:t>§ 64 StGB + Freiheitsstrafe &gt; 3 Jahre: Vorwegvollzug eines Teils der Freiheitsstrafe, damit eine Aussetzung zum </a:t>
          </a:r>
          <a:r>
            <a:rPr lang="de-DE" dirty="0" err="1"/>
            <a:t>Halbstrafentermin</a:t>
          </a:r>
          <a:r>
            <a:rPr lang="de-DE" dirty="0"/>
            <a:t> möglich ist.</a:t>
          </a:r>
        </a:p>
      </dgm:t>
    </dgm:pt>
    <dgm:pt modelId="{5E9F4AD4-B4AA-40AB-9F1E-609C738C3163}" type="parTrans" cxnId="{6B87DC9F-ED6D-4A65-BE8D-97CD1F050346}">
      <dgm:prSet/>
      <dgm:spPr/>
      <dgm:t>
        <a:bodyPr/>
        <a:lstStyle/>
        <a:p>
          <a:endParaRPr lang="de-DE"/>
        </a:p>
      </dgm:t>
    </dgm:pt>
    <dgm:pt modelId="{666B649C-5C4E-40CB-8EC6-C26CEE0E20F5}" type="sibTrans" cxnId="{6B87DC9F-ED6D-4A65-BE8D-97CD1F050346}">
      <dgm:prSet/>
      <dgm:spPr/>
      <dgm:t>
        <a:bodyPr/>
        <a:lstStyle/>
        <a:p>
          <a:endParaRPr lang="de-DE"/>
        </a:p>
      </dgm:t>
    </dgm:pt>
    <dgm:pt modelId="{4C472799-0DED-403F-9C62-B276456A8709}">
      <dgm:prSet/>
      <dgm:spPr/>
      <dgm:t>
        <a:bodyPr/>
        <a:lstStyle/>
        <a:p>
          <a:r>
            <a:rPr lang="de-DE"/>
            <a:t>Im Fall einer zu erwartenden Ausweisung oder Ausreise, dann ist die Freiheitsstrafe vorab zu vollziehen</a:t>
          </a:r>
          <a:endParaRPr lang="de-DE" dirty="0"/>
        </a:p>
      </dgm:t>
    </dgm:pt>
    <dgm:pt modelId="{FE2FC140-E2D5-4C69-A1E0-BE60F2264221}" type="parTrans" cxnId="{4B1FE71B-5A7E-413A-8AD1-137129B43B68}">
      <dgm:prSet/>
      <dgm:spPr/>
      <dgm:t>
        <a:bodyPr/>
        <a:lstStyle/>
        <a:p>
          <a:endParaRPr lang="de-DE"/>
        </a:p>
      </dgm:t>
    </dgm:pt>
    <dgm:pt modelId="{687120C7-BC37-4125-89AB-3810D823C9DE}" type="sibTrans" cxnId="{4B1FE71B-5A7E-413A-8AD1-137129B43B68}">
      <dgm:prSet/>
      <dgm:spPr/>
      <dgm:t>
        <a:bodyPr/>
        <a:lstStyle/>
        <a:p>
          <a:endParaRPr lang="de-DE"/>
        </a:p>
      </dgm:t>
    </dgm:pt>
    <dgm:pt modelId="{497C5744-6640-4F7C-910D-7219F990DD85}">
      <dgm:prSet/>
      <dgm:spPr/>
      <dgm:t>
        <a:bodyPr anchor="t"/>
        <a:lstStyle/>
        <a:p>
          <a:r>
            <a:rPr lang="de-DE" dirty="0"/>
            <a:t>3) Die Anordnungen nach Abs 2 (vorheriger Punkt) können nachträglich getroffen werden. </a:t>
          </a:r>
        </a:p>
      </dgm:t>
    </dgm:pt>
    <dgm:pt modelId="{F187B09B-F38F-484B-8D7C-AC40B103FC13}" type="parTrans" cxnId="{E37129DB-6616-419F-86BB-C13B08897E42}">
      <dgm:prSet/>
      <dgm:spPr/>
      <dgm:t>
        <a:bodyPr/>
        <a:lstStyle/>
        <a:p>
          <a:endParaRPr lang="de-DE"/>
        </a:p>
      </dgm:t>
    </dgm:pt>
    <dgm:pt modelId="{0A8B6D4A-4C06-4CD9-B4C1-6741B9D70E49}" type="sibTrans" cxnId="{E37129DB-6616-419F-86BB-C13B08897E42}">
      <dgm:prSet/>
      <dgm:spPr/>
      <dgm:t>
        <a:bodyPr/>
        <a:lstStyle/>
        <a:p>
          <a:endParaRPr lang="de-DE"/>
        </a:p>
      </dgm:t>
    </dgm:pt>
    <dgm:pt modelId="{D430B1A0-1019-4746-9FFE-0B4277B80A22}">
      <dgm:prSet/>
      <dgm:spPr/>
      <dgm:t>
        <a:bodyPr anchor="t"/>
        <a:lstStyle/>
        <a:p>
          <a:r>
            <a:rPr lang="de-DE" dirty="0"/>
            <a:t>4) Der erfolgte Vollzug der Maßregel wird auf die Strafe angerechnet.</a:t>
          </a:r>
        </a:p>
      </dgm:t>
    </dgm:pt>
    <dgm:pt modelId="{3F328076-F947-4F4C-A303-9803A26D6C2C}" type="parTrans" cxnId="{CEBC3BC4-0F6E-48A1-99C1-9A3C4A3CD5D9}">
      <dgm:prSet/>
      <dgm:spPr/>
      <dgm:t>
        <a:bodyPr/>
        <a:lstStyle/>
        <a:p>
          <a:endParaRPr lang="de-DE"/>
        </a:p>
      </dgm:t>
    </dgm:pt>
    <dgm:pt modelId="{163ACE1D-9F08-4C39-9E95-360DB0EF164C}" type="sibTrans" cxnId="{CEBC3BC4-0F6E-48A1-99C1-9A3C4A3CD5D9}">
      <dgm:prSet/>
      <dgm:spPr/>
      <dgm:t>
        <a:bodyPr/>
        <a:lstStyle/>
        <a:p>
          <a:endParaRPr lang="de-DE"/>
        </a:p>
      </dgm:t>
    </dgm:pt>
    <dgm:pt modelId="{A50E035E-7C05-430C-A4D6-C460C8220F57}">
      <dgm:prSet/>
      <dgm:spPr/>
      <dgm:t>
        <a:bodyPr/>
        <a:lstStyle/>
        <a:p>
          <a:r>
            <a:rPr lang="de-DE" dirty="0"/>
            <a:t>5) Eine Aussetzung der vollzogenen Zeit in der Maßregel zur Bewährung kann zum </a:t>
          </a:r>
          <a:r>
            <a:rPr lang="de-DE" dirty="0" err="1"/>
            <a:t>Halbstrafentermin</a:t>
          </a:r>
          <a:r>
            <a:rPr lang="de-DE" dirty="0"/>
            <a:t> erfolgen</a:t>
          </a:r>
        </a:p>
      </dgm:t>
    </dgm:pt>
    <dgm:pt modelId="{160262D0-7845-46C6-829B-84C76DC7D1C0}" type="parTrans" cxnId="{8773396F-AA81-4EFE-8FD7-4D2C7F89647C}">
      <dgm:prSet/>
      <dgm:spPr/>
      <dgm:t>
        <a:bodyPr/>
        <a:lstStyle/>
        <a:p>
          <a:endParaRPr lang="de-DE"/>
        </a:p>
      </dgm:t>
    </dgm:pt>
    <dgm:pt modelId="{0DC81663-DA99-4A76-82BA-D6BB76D32D29}" type="sibTrans" cxnId="{8773396F-AA81-4EFE-8FD7-4D2C7F89647C}">
      <dgm:prSet/>
      <dgm:spPr/>
      <dgm:t>
        <a:bodyPr/>
        <a:lstStyle/>
        <a:p>
          <a:endParaRPr lang="de-DE"/>
        </a:p>
      </dgm:t>
    </dgm:pt>
    <dgm:pt modelId="{9DD392FD-9864-4A7B-AAAE-A6823F99991C}">
      <dgm:prSet/>
      <dgm:spPr/>
      <dgm:t>
        <a:bodyPr/>
        <a:lstStyle/>
        <a:p>
          <a:r>
            <a:rPr lang="de-DE" dirty="0"/>
            <a:t>Bei nicht- Aussetzung der Strafrestes: Fortsetzung des Maßregelvollzug</a:t>
          </a:r>
        </a:p>
      </dgm:t>
    </dgm:pt>
    <dgm:pt modelId="{03B1D6E1-F79C-4D2F-BFD6-BA6BF9B7AD44}" type="parTrans" cxnId="{24E0D03F-63E2-419E-93A2-8BFE2B4A4E06}">
      <dgm:prSet/>
      <dgm:spPr/>
      <dgm:t>
        <a:bodyPr/>
        <a:lstStyle/>
        <a:p>
          <a:endParaRPr lang="de-DE"/>
        </a:p>
      </dgm:t>
    </dgm:pt>
    <dgm:pt modelId="{3756E363-782C-4834-A5B8-0D862A82B4B6}" type="sibTrans" cxnId="{24E0D03F-63E2-419E-93A2-8BFE2B4A4E06}">
      <dgm:prSet/>
      <dgm:spPr/>
      <dgm:t>
        <a:bodyPr/>
        <a:lstStyle/>
        <a:p>
          <a:endParaRPr lang="de-DE"/>
        </a:p>
      </dgm:t>
    </dgm:pt>
    <dgm:pt modelId="{20531CAD-D314-489A-8D20-8E804930A1D4}">
      <dgm:prSet/>
      <dgm:spPr/>
      <dgm:t>
        <a:bodyPr/>
        <a:lstStyle/>
        <a:p>
          <a:r>
            <a:rPr lang="de-DE" sz="1300" dirty="0"/>
            <a:t>6) Das Gericht kann die Maßregel auch auf verfahrensfremde Strafe anrechnen lassen, falls der Vollzug eine </a:t>
          </a:r>
          <a:r>
            <a:rPr lang="de-DE" sz="1300" dirty="0" err="1"/>
            <a:t>unbilligende</a:t>
          </a:r>
          <a:r>
            <a:rPr lang="de-DE" sz="1300" dirty="0"/>
            <a:t> Härte wäre</a:t>
          </a:r>
        </a:p>
      </dgm:t>
    </dgm:pt>
    <dgm:pt modelId="{9D9863AC-5C5D-4DB4-BC58-B9F8F60BE8DE}" type="parTrans" cxnId="{087FA5FF-D03E-411C-8755-17D8EB541077}">
      <dgm:prSet/>
      <dgm:spPr/>
      <dgm:t>
        <a:bodyPr/>
        <a:lstStyle/>
        <a:p>
          <a:endParaRPr lang="de-DE"/>
        </a:p>
      </dgm:t>
    </dgm:pt>
    <dgm:pt modelId="{834ECCF2-228A-4253-903D-8686AF635C3B}" type="sibTrans" cxnId="{087FA5FF-D03E-411C-8755-17D8EB541077}">
      <dgm:prSet/>
      <dgm:spPr/>
      <dgm:t>
        <a:bodyPr/>
        <a:lstStyle/>
        <a:p>
          <a:endParaRPr lang="de-DE"/>
        </a:p>
      </dgm:t>
    </dgm:pt>
    <dgm:pt modelId="{6BFEADD2-F933-4496-856F-780AD10F936D}">
      <dgm:prSet custT="1"/>
      <dgm:spPr/>
      <dgm:t>
        <a:bodyPr/>
        <a:lstStyle/>
        <a:p>
          <a:r>
            <a:rPr lang="de-DE" sz="1100" dirty="0"/>
            <a:t>Entscheidend ist das Verhältnis von Freiheitsentzug zur Dauer der verhängten Strafen, der Therapieerfolg, die konkrete Gefährdung, und das Verhalten während der Vollstreckung entscheidend</a:t>
          </a:r>
        </a:p>
      </dgm:t>
    </dgm:pt>
    <dgm:pt modelId="{1D7EB8F7-6FA9-4705-ADD7-088E27D690F2}" type="parTrans" cxnId="{C6EF3A96-981C-47DF-BF41-75484F012533}">
      <dgm:prSet/>
      <dgm:spPr/>
      <dgm:t>
        <a:bodyPr/>
        <a:lstStyle/>
        <a:p>
          <a:endParaRPr lang="de-DE"/>
        </a:p>
      </dgm:t>
    </dgm:pt>
    <dgm:pt modelId="{D67BC988-64FE-4A43-9682-6040956A4E4F}" type="sibTrans" cxnId="{C6EF3A96-981C-47DF-BF41-75484F012533}">
      <dgm:prSet/>
      <dgm:spPr/>
      <dgm:t>
        <a:bodyPr/>
        <a:lstStyle/>
        <a:p>
          <a:endParaRPr lang="de-DE"/>
        </a:p>
      </dgm:t>
    </dgm:pt>
    <dgm:pt modelId="{FCED6E16-E73C-4ABB-9D66-F477960D39FA}">
      <dgm:prSet custT="1"/>
      <dgm:spPr/>
      <dgm:t>
        <a:bodyPr/>
        <a:lstStyle/>
        <a:p>
          <a:r>
            <a:rPr lang="de-DE" sz="1100" dirty="0"/>
            <a:t>Wenn die Tat nach der Maßregel begangen wurde ist dies in der Regel ausgeschlossen.</a:t>
          </a:r>
        </a:p>
      </dgm:t>
    </dgm:pt>
    <dgm:pt modelId="{3A8798F3-0574-40CB-AAEA-D8F8A896DEC0}" type="parTrans" cxnId="{A5FB0DEE-1E91-42EE-96F3-E8CD9175139C}">
      <dgm:prSet/>
      <dgm:spPr/>
      <dgm:t>
        <a:bodyPr/>
        <a:lstStyle/>
        <a:p>
          <a:endParaRPr lang="de-DE"/>
        </a:p>
      </dgm:t>
    </dgm:pt>
    <dgm:pt modelId="{A271072C-6939-4647-83C1-165CE596AB0A}" type="sibTrans" cxnId="{A5FB0DEE-1E91-42EE-96F3-E8CD9175139C}">
      <dgm:prSet/>
      <dgm:spPr/>
      <dgm:t>
        <a:bodyPr/>
        <a:lstStyle/>
        <a:p>
          <a:endParaRPr lang="de-DE"/>
        </a:p>
      </dgm:t>
    </dgm:pt>
    <dgm:pt modelId="{7AF730BE-11AF-4FAD-925F-E66CC046568E}">
      <dgm:prSet/>
      <dgm:spPr/>
      <dgm:t>
        <a:bodyPr/>
        <a:lstStyle/>
        <a:p>
          <a:r>
            <a:rPr lang="de-DE" dirty="0"/>
            <a:t>Festlegung durch das Gericht, wenn der Untergebrachte dies aufgrund von Umständen in seiner Person angezeigt erscheinen lässt.</a:t>
          </a:r>
        </a:p>
      </dgm:t>
    </dgm:pt>
    <dgm:pt modelId="{4F74371D-C0B8-4AF4-A546-04BC8C21ACBE}" type="parTrans" cxnId="{66BFCD5E-7AA3-4BCC-BBD9-96D6C9F7B753}">
      <dgm:prSet/>
      <dgm:spPr/>
    </dgm:pt>
    <dgm:pt modelId="{3F4588BB-3305-43E8-A62A-01C3A760FBEB}" type="sibTrans" cxnId="{66BFCD5E-7AA3-4BCC-BBD9-96D6C9F7B753}">
      <dgm:prSet/>
      <dgm:spPr/>
    </dgm:pt>
    <dgm:pt modelId="{87E099F9-5E63-4C08-AED5-911F8AEE1BF8}" type="pres">
      <dgm:prSet presAssocID="{BBC08EAF-4303-41F3-AE6D-90B9AA3A226D}" presName="Name0" presStyleCnt="0">
        <dgm:presLayoutVars>
          <dgm:dir/>
          <dgm:resizeHandles val="exact"/>
        </dgm:presLayoutVars>
      </dgm:prSet>
      <dgm:spPr/>
    </dgm:pt>
    <dgm:pt modelId="{0227F2DB-3280-46C7-BA5C-5A2492BC032E}" type="pres">
      <dgm:prSet presAssocID="{8DABC404-3FFE-4675-BC6A-3EF83019CD97}" presName="node" presStyleLbl="node1" presStyleIdx="0" presStyleCnt="6" custLinFactNeighborX="14375" custLinFactNeighborY="-94">
        <dgm:presLayoutVars>
          <dgm:bulletEnabled val="1"/>
        </dgm:presLayoutVars>
      </dgm:prSet>
      <dgm:spPr/>
    </dgm:pt>
    <dgm:pt modelId="{6402056F-727C-440C-B891-4F3637F55933}" type="pres">
      <dgm:prSet presAssocID="{1216296E-57F8-4CC5-B55D-DE03ABA3C887}" presName="sibTrans" presStyleCnt="0"/>
      <dgm:spPr/>
    </dgm:pt>
    <dgm:pt modelId="{4E4B4560-B336-4192-90FD-B92A2ED93C88}" type="pres">
      <dgm:prSet presAssocID="{0B1ABEDF-2C5E-4767-9C82-28D67AF1FDB7}" presName="node" presStyleLbl="node1" presStyleIdx="1" presStyleCnt="6">
        <dgm:presLayoutVars>
          <dgm:bulletEnabled val="1"/>
        </dgm:presLayoutVars>
      </dgm:prSet>
      <dgm:spPr/>
    </dgm:pt>
    <dgm:pt modelId="{01EA26F3-36E3-4CAB-87F4-132E113C8ADA}" type="pres">
      <dgm:prSet presAssocID="{59FE17CF-F8F3-400F-98BB-C2CAAA294F4F}" presName="sibTrans" presStyleCnt="0"/>
      <dgm:spPr/>
    </dgm:pt>
    <dgm:pt modelId="{EA3BCCFF-046A-45DC-836A-6047086CAB60}" type="pres">
      <dgm:prSet presAssocID="{497C5744-6640-4F7C-910D-7219F990DD85}" presName="node" presStyleLbl="node1" presStyleIdx="2" presStyleCnt="6">
        <dgm:presLayoutVars>
          <dgm:bulletEnabled val="1"/>
        </dgm:presLayoutVars>
      </dgm:prSet>
      <dgm:spPr/>
    </dgm:pt>
    <dgm:pt modelId="{FB85BEDA-C8B6-4887-BEE8-388101BFC803}" type="pres">
      <dgm:prSet presAssocID="{0A8B6D4A-4C06-4CD9-B4C1-6741B9D70E49}" presName="sibTrans" presStyleCnt="0"/>
      <dgm:spPr/>
    </dgm:pt>
    <dgm:pt modelId="{9D4AD1EB-E562-4755-875F-11B20BC53F4B}" type="pres">
      <dgm:prSet presAssocID="{D430B1A0-1019-4746-9FFE-0B4277B80A22}" presName="node" presStyleLbl="node1" presStyleIdx="3" presStyleCnt="6">
        <dgm:presLayoutVars>
          <dgm:bulletEnabled val="1"/>
        </dgm:presLayoutVars>
      </dgm:prSet>
      <dgm:spPr/>
    </dgm:pt>
    <dgm:pt modelId="{2DEE235A-8B21-4CDA-9CA1-BF9F73A23C37}" type="pres">
      <dgm:prSet presAssocID="{163ACE1D-9F08-4C39-9E95-360DB0EF164C}" presName="sibTrans" presStyleCnt="0"/>
      <dgm:spPr/>
    </dgm:pt>
    <dgm:pt modelId="{1659131D-9D1F-4FD9-A103-39A97F2CE97E}" type="pres">
      <dgm:prSet presAssocID="{A50E035E-7C05-430C-A4D6-C460C8220F57}" presName="node" presStyleLbl="node1" presStyleIdx="4" presStyleCnt="6">
        <dgm:presLayoutVars>
          <dgm:bulletEnabled val="1"/>
        </dgm:presLayoutVars>
      </dgm:prSet>
      <dgm:spPr/>
    </dgm:pt>
    <dgm:pt modelId="{9CDE1C28-7725-4954-B57F-7E416EA587F2}" type="pres">
      <dgm:prSet presAssocID="{0DC81663-DA99-4A76-82BA-D6BB76D32D29}" presName="sibTrans" presStyleCnt="0"/>
      <dgm:spPr/>
    </dgm:pt>
    <dgm:pt modelId="{3EF7DB85-B5EB-4E04-9F8A-08A71B4E2F5A}" type="pres">
      <dgm:prSet presAssocID="{20531CAD-D314-489A-8D20-8E804930A1D4}" presName="node" presStyleLbl="node1" presStyleIdx="5" presStyleCnt="6">
        <dgm:presLayoutVars>
          <dgm:bulletEnabled val="1"/>
        </dgm:presLayoutVars>
      </dgm:prSet>
      <dgm:spPr/>
    </dgm:pt>
  </dgm:ptLst>
  <dgm:cxnLst>
    <dgm:cxn modelId="{9D4C6003-2D78-4BC8-B20F-BD1716D57401}" type="presOf" srcId="{6BFEADD2-F933-4496-856F-780AD10F936D}" destId="{3EF7DB85-B5EB-4E04-9F8A-08A71B4E2F5A}" srcOrd="0" destOrd="1" presId="urn:microsoft.com/office/officeart/2005/8/layout/hList6"/>
    <dgm:cxn modelId="{E2048813-C6AC-4D51-8F81-ADCB8E086F2A}" type="presOf" srcId="{A0CABCA8-5023-4ED3-B1E7-659461916905}" destId="{4E4B4560-B336-4192-90FD-B92A2ED93C88}" srcOrd="0" destOrd="1" presId="urn:microsoft.com/office/officeart/2005/8/layout/hList6"/>
    <dgm:cxn modelId="{4B1FE71B-5A7E-413A-8AD1-137129B43B68}" srcId="{0B1ABEDF-2C5E-4767-9C82-28D67AF1FDB7}" destId="{4C472799-0DED-403F-9C62-B276456A8709}" srcOrd="1" destOrd="0" parTransId="{FE2FC140-E2D5-4C69-A1E0-BE60F2264221}" sibTransId="{687120C7-BC37-4125-89AB-3810D823C9DE}"/>
    <dgm:cxn modelId="{54D4CD21-03AA-4455-B01E-CD9B0D68F06B}" type="presOf" srcId="{BBC08EAF-4303-41F3-AE6D-90B9AA3A226D}" destId="{87E099F9-5E63-4C08-AED5-911F8AEE1BF8}" srcOrd="0" destOrd="0" presId="urn:microsoft.com/office/officeart/2005/8/layout/hList6"/>
    <dgm:cxn modelId="{1554BB3F-D3C8-4258-A989-6344365B305C}" type="presOf" srcId="{8DABC404-3FFE-4675-BC6A-3EF83019CD97}" destId="{0227F2DB-3280-46C7-BA5C-5A2492BC032E}" srcOrd="0" destOrd="0" presId="urn:microsoft.com/office/officeart/2005/8/layout/hList6"/>
    <dgm:cxn modelId="{24E0D03F-63E2-419E-93A2-8BFE2B4A4E06}" srcId="{A50E035E-7C05-430C-A4D6-C460C8220F57}" destId="{9DD392FD-9864-4A7B-AAAE-A6823F99991C}" srcOrd="0" destOrd="0" parTransId="{03B1D6E1-F79C-4D2F-BFD6-BA6BF9B7AD44}" sibTransId="{3756E363-782C-4834-A5B8-0D862A82B4B6}"/>
    <dgm:cxn modelId="{8072965E-CAB5-4183-BCC4-DC09626CFB63}" srcId="{BBC08EAF-4303-41F3-AE6D-90B9AA3A226D}" destId="{0B1ABEDF-2C5E-4767-9C82-28D67AF1FDB7}" srcOrd="1" destOrd="0" parTransId="{65B3CCC6-601F-4837-A1DC-ED288DB7C311}" sibTransId="{59FE17CF-F8F3-400F-98BB-C2CAAA294F4F}"/>
    <dgm:cxn modelId="{66BFCD5E-7AA3-4BCC-BBD9-96D6C9F7B753}" srcId="{A50E035E-7C05-430C-A4D6-C460C8220F57}" destId="{7AF730BE-11AF-4FAD-925F-E66CC046568E}" srcOrd="1" destOrd="0" parTransId="{4F74371D-C0B8-4AF4-A546-04BC8C21ACBE}" sibTransId="{3F4588BB-3305-43E8-A62A-01C3A760FBEB}"/>
    <dgm:cxn modelId="{8773396F-AA81-4EFE-8FD7-4D2C7F89647C}" srcId="{BBC08EAF-4303-41F3-AE6D-90B9AA3A226D}" destId="{A50E035E-7C05-430C-A4D6-C460C8220F57}" srcOrd="4" destOrd="0" parTransId="{160262D0-7845-46C6-829B-84C76DC7D1C0}" sibTransId="{0DC81663-DA99-4A76-82BA-D6BB76D32D29}"/>
    <dgm:cxn modelId="{0C59B975-A22E-4505-BA2D-AFBA45EC169A}" type="presOf" srcId="{0B1ABEDF-2C5E-4767-9C82-28D67AF1FDB7}" destId="{4E4B4560-B336-4192-90FD-B92A2ED93C88}" srcOrd="0" destOrd="0" presId="urn:microsoft.com/office/officeart/2005/8/layout/hList6"/>
    <dgm:cxn modelId="{B13A6E80-F5C7-4C50-AD4F-3114643DEC55}" type="presOf" srcId="{7AF730BE-11AF-4FAD-925F-E66CC046568E}" destId="{1659131D-9D1F-4FD9-A103-39A97F2CE97E}" srcOrd="0" destOrd="2" presId="urn:microsoft.com/office/officeart/2005/8/layout/hList6"/>
    <dgm:cxn modelId="{C6EF3A96-981C-47DF-BF41-75484F012533}" srcId="{20531CAD-D314-489A-8D20-8E804930A1D4}" destId="{6BFEADD2-F933-4496-856F-780AD10F936D}" srcOrd="0" destOrd="0" parTransId="{1D7EB8F7-6FA9-4705-ADD7-088E27D690F2}" sibTransId="{D67BC988-64FE-4A43-9682-6040956A4E4F}"/>
    <dgm:cxn modelId="{6B87DC9F-ED6D-4A65-BE8D-97CD1F050346}" srcId="{0B1ABEDF-2C5E-4767-9C82-28D67AF1FDB7}" destId="{A0CABCA8-5023-4ED3-B1E7-659461916905}" srcOrd="0" destOrd="0" parTransId="{5E9F4AD4-B4AA-40AB-9F1E-609C738C3163}" sibTransId="{666B649C-5C4E-40CB-8EC6-C26CEE0E20F5}"/>
    <dgm:cxn modelId="{F67FADA9-6B4D-45B2-80F5-375FC2BCB8F1}" type="presOf" srcId="{FCED6E16-E73C-4ABB-9D66-F477960D39FA}" destId="{3EF7DB85-B5EB-4E04-9F8A-08A71B4E2F5A}" srcOrd="0" destOrd="2" presId="urn:microsoft.com/office/officeart/2005/8/layout/hList6"/>
    <dgm:cxn modelId="{622D28B1-E39D-48DC-9FD9-F4A916509B64}" type="presOf" srcId="{4C472799-0DED-403F-9C62-B276456A8709}" destId="{4E4B4560-B336-4192-90FD-B92A2ED93C88}" srcOrd="0" destOrd="2" presId="urn:microsoft.com/office/officeart/2005/8/layout/hList6"/>
    <dgm:cxn modelId="{191489B4-62B3-4834-98A9-F52C63592647}" type="presOf" srcId="{9DD392FD-9864-4A7B-AAAE-A6823F99991C}" destId="{1659131D-9D1F-4FD9-A103-39A97F2CE97E}" srcOrd="0" destOrd="1" presId="urn:microsoft.com/office/officeart/2005/8/layout/hList6"/>
    <dgm:cxn modelId="{4D4DDCB4-43B0-4D24-8CA0-D9BD4E552ED3}" srcId="{BBC08EAF-4303-41F3-AE6D-90B9AA3A226D}" destId="{8DABC404-3FFE-4675-BC6A-3EF83019CD97}" srcOrd="0" destOrd="0" parTransId="{49898F1E-21FB-4394-B0DC-08822354CFCE}" sibTransId="{1216296E-57F8-4CC5-B55D-DE03ABA3C887}"/>
    <dgm:cxn modelId="{CEBC3BC4-0F6E-48A1-99C1-9A3C4A3CD5D9}" srcId="{BBC08EAF-4303-41F3-AE6D-90B9AA3A226D}" destId="{D430B1A0-1019-4746-9FFE-0B4277B80A22}" srcOrd="3" destOrd="0" parTransId="{3F328076-F947-4F4C-A303-9803A26D6C2C}" sibTransId="{163ACE1D-9F08-4C39-9E95-360DB0EF164C}"/>
    <dgm:cxn modelId="{E37129DB-6616-419F-86BB-C13B08897E42}" srcId="{BBC08EAF-4303-41F3-AE6D-90B9AA3A226D}" destId="{497C5744-6640-4F7C-910D-7219F990DD85}" srcOrd="2" destOrd="0" parTransId="{F187B09B-F38F-484B-8D7C-AC40B103FC13}" sibTransId="{0A8B6D4A-4C06-4CD9-B4C1-6741B9D70E49}"/>
    <dgm:cxn modelId="{C1B4E9DF-A9F2-452B-970B-89D6C53E0D22}" type="presOf" srcId="{D430B1A0-1019-4746-9FFE-0B4277B80A22}" destId="{9D4AD1EB-E562-4755-875F-11B20BC53F4B}" srcOrd="0" destOrd="0" presId="urn:microsoft.com/office/officeart/2005/8/layout/hList6"/>
    <dgm:cxn modelId="{DA0546ED-D936-488E-82CD-30730809D0FD}" type="presOf" srcId="{20531CAD-D314-489A-8D20-8E804930A1D4}" destId="{3EF7DB85-B5EB-4E04-9F8A-08A71B4E2F5A}" srcOrd="0" destOrd="0" presId="urn:microsoft.com/office/officeart/2005/8/layout/hList6"/>
    <dgm:cxn modelId="{A5FB0DEE-1E91-42EE-96F3-E8CD9175139C}" srcId="{20531CAD-D314-489A-8D20-8E804930A1D4}" destId="{FCED6E16-E73C-4ABB-9D66-F477960D39FA}" srcOrd="1" destOrd="0" parTransId="{3A8798F3-0574-40CB-AAEA-D8F8A896DEC0}" sibTransId="{A271072C-6939-4647-83C1-165CE596AB0A}"/>
    <dgm:cxn modelId="{8BE99FF8-0687-45F4-9839-71C027FDD6B8}" type="presOf" srcId="{A50E035E-7C05-430C-A4D6-C460C8220F57}" destId="{1659131D-9D1F-4FD9-A103-39A97F2CE97E}" srcOrd="0" destOrd="0" presId="urn:microsoft.com/office/officeart/2005/8/layout/hList6"/>
    <dgm:cxn modelId="{F0CC50F9-3F48-493F-BFFA-3203FBDF4D4A}" type="presOf" srcId="{497C5744-6640-4F7C-910D-7219F990DD85}" destId="{EA3BCCFF-046A-45DC-836A-6047086CAB60}" srcOrd="0" destOrd="0" presId="urn:microsoft.com/office/officeart/2005/8/layout/hList6"/>
    <dgm:cxn modelId="{087FA5FF-D03E-411C-8755-17D8EB541077}" srcId="{BBC08EAF-4303-41F3-AE6D-90B9AA3A226D}" destId="{20531CAD-D314-489A-8D20-8E804930A1D4}" srcOrd="5" destOrd="0" parTransId="{9D9863AC-5C5D-4DB4-BC58-B9F8F60BE8DE}" sibTransId="{834ECCF2-228A-4253-903D-8686AF635C3B}"/>
    <dgm:cxn modelId="{59A92B78-1E5A-41E0-A509-0FFC470C0723}" type="presParOf" srcId="{87E099F9-5E63-4C08-AED5-911F8AEE1BF8}" destId="{0227F2DB-3280-46C7-BA5C-5A2492BC032E}" srcOrd="0" destOrd="0" presId="urn:microsoft.com/office/officeart/2005/8/layout/hList6"/>
    <dgm:cxn modelId="{5B6ABD9F-3764-4095-87D5-8274AEB8ACCF}" type="presParOf" srcId="{87E099F9-5E63-4C08-AED5-911F8AEE1BF8}" destId="{6402056F-727C-440C-B891-4F3637F55933}" srcOrd="1" destOrd="0" presId="urn:microsoft.com/office/officeart/2005/8/layout/hList6"/>
    <dgm:cxn modelId="{21DE40BF-404E-42DA-B130-42A6A45259A8}" type="presParOf" srcId="{87E099F9-5E63-4C08-AED5-911F8AEE1BF8}" destId="{4E4B4560-B336-4192-90FD-B92A2ED93C88}" srcOrd="2" destOrd="0" presId="urn:microsoft.com/office/officeart/2005/8/layout/hList6"/>
    <dgm:cxn modelId="{B9C6AAC7-274D-4047-B008-233EC3D6DFCD}" type="presParOf" srcId="{87E099F9-5E63-4C08-AED5-911F8AEE1BF8}" destId="{01EA26F3-36E3-4CAB-87F4-132E113C8ADA}" srcOrd="3" destOrd="0" presId="urn:microsoft.com/office/officeart/2005/8/layout/hList6"/>
    <dgm:cxn modelId="{9B9BF27F-3276-4A57-9119-0E0142CEFEA2}" type="presParOf" srcId="{87E099F9-5E63-4C08-AED5-911F8AEE1BF8}" destId="{EA3BCCFF-046A-45DC-836A-6047086CAB60}" srcOrd="4" destOrd="0" presId="urn:microsoft.com/office/officeart/2005/8/layout/hList6"/>
    <dgm:cxn modelId="{5F843A6A-DB53-4B73-A4A1-45A6BAE90D0B}" type="presParOf" srcId="{87E099F9-5E63-4C08-AED5-911F8AEE1BF8}" destId="{FB85BEDA-C8B6-4887-BEE8-388101BFC803}" srcOrd="5" destOrd="0" presId="urn:microsoft.com/office/officeart/2005/8/layout/hList6"/>
    <dgm:cxn modelId="{1CB96E0F-95C7-4DBF-9D0A-70626537BC9E}" type="presParOf" srcId="{87E099F9-5E63-4C08-AED5-911F8AEE1BF8}" destId="{9D4AD1EB-E562-4755-875F-11B20BC53F4B}" srcOrd="6" destOrd="0" presId="urn:microsoft.com/office/officeart/2005/8/layout/hList6"/>
    <dgm:cxn modelId="{CC5C92EB-C0B1-4775-B72E-17C677AF91AF}" type="presParOf" srcId="{87E099F9-5E63-4C08-AED5-911F8AEE1BF8}" destId="{2DEE235A-8B21-4CDA-9CA1-BF9F73A23C37}" srcOrd="7" destOrd="0" presId="urn:microsoft.com/office/officeart/2005/8/layout/hList6"/>
    <dgm:cxn modelId="{315D1F6E-314F-4823-BCA0-C8DBE54829E3}" type="presParOf" srcId="{87E099F9-5E63-4C08-AED5-911F8AEE1BF8}" destId="{1659131D-9D1F-4FD9-A103-39A97F2CE97E}" srcOrd="8" destOrd="0" presId="urn:microsoft.com/office/officeart/2005/8/layout/hList6"/>
    <dgm:cxn modelId="{970B169A-DEAC-476C-81B1-CBE04AD5AEF1}" type="presParOf" srcId="{87E099F9-5E63-4C08-AED5-911F8AEE1BF8}" destId="{9CDE1C28-7725-4954-B57F-7E416EA587F2}" srcOrd="9" destOrd="0" presId="urn:microsoft.com/office/officeart/2005/8/layout/hList6"/>
    <dgm:cxn modelId="{6679562E-A026-48E5-9D34-4EC0BEBAAC32}" type="presParOf" srcId="{87E099F9-5E63-4C08-AED5-911F8AEE1BF8}" destId="{3EF7DB85-B5EB-4E04-9F8A-08A71B4E2F5A}" srcOrd="10"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9B8FC8DA-0C32-4F10-8C65-5790B1707697}" type="doc">
      <dgm:prSet loTypeId="urn:microsoft.com/office/officeart/2005/8/layout/list1" loCatId="list" qsTypeId="urn:microsoft.com/office/officeart/2005/8/quickstyle/3d2" qsCatId="3D" csTypeId="urn:microsoft.com/office/officeart/2005/8/colors/accent2_1" csCatId="accent2" phldr="1"/>
      <dgm:spPr/>
      <dgm:t>
        <a:bodyPr/>
        <a:lstStyle/>
        <a:p>
          <a:endParaRPr lang="de-DE"/>
        </a:p>
      </dgm:t>
    </dgm:pt>
    <dgm:pt modelId="{F501AF68-E5B7-49A7-899B-030F146C3374}">
      <dgm:prSet phldrT="[Text]"/>
      <dgm:spPr/>
      <dgm:t>
        <a:bodyPr/>
        <a:lstStyle/>
        <a:p>
          <a:r>
            <a:rPr lang="de-DE" dirty="0"/>
            <a:t>Im Fall der Anordnung zweier Maßregeln (§ 72 Abs 3 StGB)</a:t>
          </a:r>
        </a:p>
      </dgm:t>
    </dgm:pt>
    <dgm:pt modelId="{154855DF-8FBC-4D10-BFF7-0A0C0B507F96}" type="parTrans" cxnId="{D1645821-CDAF-4438-A21E-F3261099E8C8}">
      <dgm:prSet/>
      <dgm:spPr/>
      <dgm:t>
        <a:bodyPr/>
        <a:lstStyle/>
        <a:p>
          <a:endParaRPr lang="de-DE"/>
        </a:p>
      </dgm:t>
    </dgm:pt>
    <dgm:pt modelId="{1FB06EE5-75A8-4523-8573-1CD0EEDA6B0A}" type="sibTrans" cxnId="{D1645821-CDAF-4438-A21E-F3261099E8C8}">
      <dgm:prSet/>
      <dgm:spPr/>
      <dgm:t>
        <a:bodyPr/>
        <a:lstStyle/>
        <a:p>
          <a:endParaRPr lang="de-DE"/>
        </a:p>
      </dgm:t>
    </dgm:pt>
    <dgm:pt modelId="{7A68E547-4F59-4756-A9A5-61552334F88C}">
      <dgm:prSet phldrT="[Text]"/>
      <dgm:spPr/>
      <dgm:t>
        <a:bodyPr/>
        <a:lstStyle/>
        <a:p>
          <a:r>
            <a:rPr lang="de-DE" dirty="0"/>
            <a:t>(1) Ein nachträglicher Wechsel zwischen §§63/64 StGB ist möglich, wenn es der Resozialisierung dient</a:t>
          </a:r>
        </a:p>
      </dgm:t>
    </dgm:pt>
    <dgm:pt modelId="{CC98E354-84A9-4532-B3C8-89CB96DE9088}" type="parTrans" cxnId="{32FB0612-6104-43FF-A7F5-6C3D746BD105}">
      <dgm:prSet/>
      <dgm:spPr/>
      <dgm:t>
        <a:bodyPr/>
        <a:lstStyle/>
        <a:p>
          <a:endParaRPr lang="de-DE"/>
        </a:p>
      </dgm:t>
    </dgm:pt>
    <dgm:pt modelId="{EF002C28-7B9A-47A5-A9FF-FB95A3127DA4}" type="sibTrans" cxnId="{32FB0612-6104-43FF-A7F5-6C3D746BD105}">
      <dgm:prSet/>
      <dgm:spPr/>
      <dgm:t>
        <a:bodyPr/>
        <a:lstStyle/>
        <a:p>
          <a:endParaRPr lang="de-DE"/>
        </a:p>
      </dgm:t>
    </dgm:pt>
    <dgm:pt modelId="{F607BDC0-E00C-4517-B972-B49F2D520F45}">
      <dgm:prSet phldrT="[Text]"/>
      <dgm:spPr/>
      <dgm:t>
        <a:bodyPr/>
        <a:lstStyle/>
        <a:p>
          <a:r>
            <a:rPr lang="de-DE" dirty="0"/>
            <a:t>(2) Es kann auch ein Sicherungsverwahrter in die Maßregel nach §§63/64 StGB überwiesen werden wenn es der Resozialisierung dient. Bei einem Strafvollzug bei Sicherungsverwahrung kann auch eine zu einer Heilbehandlung oder Entziehungskur gewechselt werden.</a:t>
          </a:r>
        </a:p>
      </dgm:t>
    </dgm:pt>
    <dgm:pt modelId="{D2BAD1D9-92C3-40C9-A658-252DABADCD10}" type="parTrans" cxnId="{97FFF2B9-B404-4667-A98A-468178D2854B}">
      <dgm:prSet/>
      <dgm:spPr/>
      <dgm:t>
        <a:bodyPr/>
        <a:lstStyle/>
        <a:p>
          <a:endParaRPr lang="de-DE"/>
        </a:p>
      </dgm:t>
    </dgm:pt>
    <dgm:pt modelId="{F791D0A4-030D-4ED2-AD71-594A0C9554CA}" type="sibTrans" cxnId="{97FFF2B9-B404-4667-A98A-468178D2854B}">
      <dgm:prSet/>
      <dgm:spPr/>
      <dgm:t>
        <a:bodyPr/>
        <a:lstStyle/>
        <a:p>
          <a:endParaRPr lang="de-DE"/>
        </a:p>
      </dgm:t>
    </dgm:pt>
    <dgm:pt modelId="{2548A1AB-C919-4B20-A8E9-3CF5250D0EC4}">
      <dgm:prSet phldrT="[Text]"/>
      <dgm:spPr/>
      <dgm:t>
        <a:bodyPr/>
        <a:lstStyle/>
        <a:p>
          <a:r>
            <a:rPr lang="de-DE" dirty="0"/>
            <a:t>(3) Die vorausgegangen Anweisungen können auch rückgängig gemacht werden (bei fehlenden Erfolg).</a:t>
          </a:r>
        </a:p>
      </dgm:t>
    </dgm:pt>
    <dgm:pt modelId="{F177E9C1-D264-4132-9F23-697391593CA9}" type="parTrans" cxnId="{A06B7EDE-4BE9-47A0-B11C-137F16819BFF}">
      <dgm:prSet/>
      <dgm:spPr/>
      <dgm:t>
        <a:bodyPr/>
        <a:lstStyle/>
        <a:p>
          <a:endParaRPr lang="de-DE"/>
        </a:p>
      </dgm:t>
    </dgm:pt>
    <dgm:pt modelId="{F6E9150B-E6B6-4089-9943-706A6ADB9493}" type="sibTrans" cxnId="{A06B7EDE-4BE9-47A0-B11C-137F16819BFF}">
      <dgm:prSet/>
      <dgm:spPr/>
      <dgm:t>
        <a:bodyPr/>
        <a:lstStyle/>
        <a:p>
          <a:endParaRPr lang="de-DE"/>
        </a:p>
      </dgm:t>
    </dgm:pt>
    <dgm:pt modelId="{FDF3BAC9-977A-4749-AB3B-343E595593F5}">
      <dgm:prSet phldrT="[Text]"/>
      <dgm:spPr/>
      <dgm:t>
        <a:bodyPr/>
        <a:lstStyle/>
        <a:p>
          <a:r>
            <a:rPr lang="de-DE" dirty="0"/>
            <a:t>(4) Die Fristen der Unterbringung richten sich nach der Maßregel des primären Urteils </a:t>
          </a:r>
        </a:p>
      </dgm:t>
    </dgm:pt>
    <dgm:pt modelId="{689B786D-DC2F-4D8A-8BBB-160A59725101}" type="parTrans" cxnId="{512C29E4-A524-4B7E-9355-1E0CB15D91F4}">
      <dgm:prSet/>
      <dgm:spPr/>
      <dgm:t>
        <a:bodyPr/>
        <a:lstStyle/>
        <a:p>
          <a:endParaRPr lang="de-DE"/>
        </a:p>
      </dgm:t>
    </dgm:pt>
    <dgm:pt modelId="{AF8102D2-5CDB-4E4E-B868-D27E50D092F3}" type="sibTrans" cxnId="{512C29E4-A524-4B7E-9355-1E0CB15D91F4}">
      <dgm:prSet/>
      <dgm:spPr/>
      <dgm:t>
        <a:bodyPr/>
        <a:lstStyle/>
        <a:p>
          <a:endParaRPr lang="de-DE"/>
        </a:p>
      </dgm:t>
    </dgm:pt>
    <dgm:pt modelId="{32A43D0F-9636-4C75-A12A-771D160ED4D8}" type="pres">
      <dgm:prSet presAssocID="{9B8FC8DA-0C32-4F10-8C65-5790B1707697}" presName="linear" presStyleCnt="0">
        <dgm:presLayoutVars>
          <dgm:dir/>
          <dgm:animLvl val="lvl"/>
          <dgm:resizeHandles val="exact"/>
        </dgm:presLayoutVars>
      </dgm:prSet>
      <dgm:spPr/>
    </dgm:pt>
    <dgm:pt modelId="{5EB59816-FA51-47CC-83EC-45EE7521E7C3}" type="pres">
      <dgm:prSet presAssocID="{F501AF68-E5B7-49A7-899B-030F146C3374}" presName="parentLin" presStyleCnt="0"/>
      <dgm:spPr/>
    </dgm:pt>
    <dgm:pt modelId="{0B72ACA9-3759-4234-B0F1-FCB6765EE89C}" type="pres">
      <dgm:prSet presAssocID="{F501AF68-E5B7-49A7-899B-030F146C3374}" presName="parentLeftMargin" presStyleLbl="node1" presStyleIdx="0" presStyleCnt="1"/>
      <dgm:spPr/>
    </dgm:pt>
    <dgm:pt modelId="{72448E8D-BEDD-4DBE-9E62-B86F27435E15}" type="pres">
      <dgm:prSet presAssocID="{F501AF68-E5B7-49A7-899B-030F146C3374}" presName="parentText" presStyleLbl="node1" presStyleIdx="0" presStyleCnt="1">
        <dgm:presLayoutVars>
          <dgm:chMax val="0"/>
          <dgm:bulletEnabled val="1"/>
        </dgm:presLayoutVars>
      </dgm:prSet>
      <dgm:spPr/>
    </dgm:pt>
    <dgm:pt modelId="{45E744C6-BF07-47E5-B696-29D29C924E40}" type="pres">
      <dgm:prSet presAssocID="{F501AF68-E5B7-49A7-899B-030F146C3374}" presName="negativeSpace" presStyleCnt="0"/>
      <dgm:spPr/>
    </dgm:pt>
    <dgm:pt modelId="{EE4A1CB1-9E82-478C-A720-43B9EE1EBAFA}" type="pres">
      <dgm:prSet presAssocID="{F501AF68-E5B7-49A7-899B-030F146C3374}" presName="childText" presStyleLbl="conFgAcc1" presStyleIdx="0" presStyleCnt="1">
        <dgm:presLayoutVars>
          <dgm:bulletEnabled val="1"/>
        </dgm:presLayoutVars>
      </dgm:prSet>
      <dgm:spPr/>
    </dgm:pt>
  </dgm:ptLst>
  <dgm:cxnLst>
    <dgm:cxn modelId="{32FB0612-6104-43FF-A7F5-6C3D746BD105}" srcId="{F501AF68-E5B7-49A7-899B-030F146C3374}" destId="{7A68E547-4F59-4756-A9A5-61552334F88C}" srcOrd="0" destOrd="0" parTransId="{CC98E354-84A9-4532-B3C8-89CB96DE9088}" sibTransId="{EF002C28-7B9A-47A5-A9FF-FB95A3127DA4}"/>
    <dgm:cxn modelId="{D1645821-CDAF-4438-A21E-F3261099E8C8}" srcId="{9B8FC8DA-0C32-4F10-8C65-5790B1707697}" destId="{F501AF68-E5B7-49A7-899B-030F146C3374}" srcOrd="0" destOrd="0" parTransId="{154855DF-8FBC-4D10-BFF7-0A0C0B507F96}" sibTransId="{1FB06EE5-75A8-4523-8573-1CD0EEDA6B0A}"/>
    <dgm:cxn modelId="{8B416C27-E0E9-41EA-A57F-A42D2EACB36E}" type="presOf" srcId="{F501AF68-E5B7-49A7-899B-030F146C3374}" destId="{72448E8D-BEDD-4DBE-9E62-B86F27435E15}" srcOrd="1" destOrd="0" presId="urn:microsoft.com/office/officeart/2005/8/layout/list1"/>
    <dgm:cxn modelId="{1F36202F-A860-4C52-8D44-EEDB8FB05669}" type="presOf" srcId="{FDF3BAC9-977A-4749-AB3B-343E595593F5}" destId="{EE4A1CB1-9E82-478C-A720-43B9EE1EBAFA}" srcOrd="0" destOrd="3" presId="urn:microsoft.com/office/officeart/2005/8/layout/list1"/>
    <dgm:cxn modelId="{47A67265-F4A0-4026-9955-479A7CA33016}" type="presOf" srcId="{F501AF68-E5B7-49A7-899B-030F146C3374}" destId="{0B72ACA9-3759-4234-B0F1-FCB6765EE89C}" srcOrd="0" destOrd="0" presId="urn:microsoft.com/office/officeart/2005/8/layout/list1"/>
    <dgm:cxn modelId="{382D3F77-A865-4B3E-94C2-98A8427CCA08}" type="presOf" srcId="{F607BDC0-E00C-4517-B972-B49F2D520F45}" destId="{EE4A1CB1-9E82-478C-A720-43B9EE1EBAFA}" srcOrd="0" destOrd="1" presId="urn:microsoft.com/office/officeart/2005/8/layout/list1"/>
    <dgm:cxn modelId="{0A89229D-2E29-43A7-B9A9-DCD86DB9898A}" type="presOf" srcId="{7A68E547-4F59-4756-A9A5-61552334F88C}" destId="{EE4A1CB1-9E82-478C-A720-43B9EE1EBAFA}" srcOrd="0" destOrd="0" presId="urn:microsoft.com/office/officeart/2005/8/layout/list1"/>
    <dgm:cxn modelId="{4038A8AB-43A9-4338-B3FD-10A3A8388CEE}" type="presOf" srcId="{9B8FC8DA-0C32-4F10-8C65-5790B1707697}" destId="{32A43D0F-9636-4C75-A12A-771D160ED4D8}" srcOrd="0" destOrd="0" presId="urn:microsoft.com/office/officeart/2005/8/layout/list1"/>
    <dgm:cxn modelId="{E29491AE-5113-4D90-B307-33A299D692D7}" type="presOf" srcId="{2548A1AB-C919-4B20-A8E9-3CF5250D0EC4}" destId="{EE4A1CB1-9E82-478C-A720-43B9EE1EBAFA}" srcOrd="0" destOrd="2" presId="urn:microsoft.com/office/officeart/2005/8/layout/list1"/>
    <dgm:cxn modelId="{97FFF2B9-B404-4667-A98A-468178D2854B}" srcId="{F501AF68-E5B7-49A7-899B-030F146C3374}" destId="{F607BDC0-E00C-4517-B972-B49F2D520F45}" srcOrd="1" destOrd="0" parTransId="{D2BAD1D9-92C3-40C9-A658-252DABADCD10}" sibTransId="{F791D0A4-030D-4ED2-AD71-594A0C9554CA}"/>
    <dgm:cxn modelId="{A06B7EDE-4BE9-47A0-B11C-137F16819BFF}" srcId="{F501AF68-E5B7-49A7-899B-030F146C3374}" destId="{2548A1AB-C919-4B20-A8E9-3CF5250D0EC4}" srcOrd="2" destOrd="0" parTransId="{F177E9C1-D264-4132-9F23-697391593CA9}" sibTransId="{F6E9150B-E6B6-4089-9943-706A6ADB9493}"/>
    <dgm:cxn modelId="{512C29E4-A524-4B7E-9355-1E0CB15D91F4}" srcId="{F501AF68-E5B7-49A7-899B-030F146C3374}" destId="{FDF3BAC9-977A-4749-AB3B-343E595593F5}" srcOrd="3" destOrd="0" parTransId="{689B786D-DC2F-4D8A-8BBB-160A59725101}" sibTransId="{AF8102D2-5CDB-4E4E-B868-D27E50D092F3}"/>
    <dgm:cxn modelId="{59DFC0C6-8615-485E-B6F4-6D64F3C7D6C3}" type="presParOf" srcId="{32A43D0F-9636-4C75-A12A-771D160ED4D8}" destId="{5EB59816-FA51-47CC-83EC-45EE7521E7C3}" srcOrd="0" destOrd="0" presId="urn:microsoft.com/office/officeart/2005/8/layout/list1"/>
    <dgm:cxn modelId="{A982E7E7-7240-4947-B8F9-6C4F87E1D4E1}" type="presParOf" srcId="{5EB59816-FA51-47CC-83EC-45EE7521E7C3}" destId="{0B72ACA9-3759-4234-B0F1-FCB6765EE89C}" srcOrd="0" destOrd="0" presId="urn:microsoft.com/office/officeart/2005/8/layout/list1"/>
    <dgm:cxn modelId="{9E80975F-2C62-4F78-8D3B-D3CE78B6E5A9}" type="presParOf" srcId="{5EB59816-FA51-47CC-83EC-45EE7521E7C3}" destId="{72448E8D-BEDD-4DBE-9E62-B86F27435E15}" srcOrd="1" destOrd="0" presId="urn:microsoft.com/office/officeart/2005/8/layout/list1"/>
    <dgm:cxn modelId="{2B9FF7D8-50AA-4337-A57A-20ADF964C636}" type="presParOf" srcId="{32A43D0F-9636-4C75-A12A-771D160ED4D8}" destId="{45E744C6-BF07-47E5-B696-29D29C924E40}" srcOrd="1" destOrd="0" presId="urn:microsoft.com/office/officeart/2005/8/layout/list1"/>
    <dgm:cxn modelId="{E5D991B0-11D3-4D03-98CD-913E97077735}" type="presParOf" srcId="{32A43D0F-9636-4C75-A12A-771D160ED4D8}" destId="{EE4A1CB1-9E82-478C-A720-43B9EE1EBAFA}"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D7BB2E26-14A3-4D48-AB54-E3493EB13DCE}" type="doc">
      <dgm:prSet loTypeId="urn:microsoft.com/office/officeart/2005/8/layout/list1" loCatId="list" qsTypeId="urn:microsoft.com/office/officeart/2005/8/quickstyle/3d2" qsCatId="3D" csTypeId="urn:microsoft.com/office/officeart/2005/8/colors/accent2_1" csCatId="accent2" phldr="1"/>
      <dgm:spPr/>
      <dgm:t>
        <a:bodyPr/>
        <a:lstStyle/>
        <a:p>
          <a:endParaRPr lang="de-DE"/>
        </a:p>
      </dgm:t>
    </dgm:pt>
    <dgm:pt modelId="{0209D57A-8F5C-421D-A35F-3B2B4ED882E3}">
      <dgm:prSet phldrT="[Text]"/>
      <dgm:spPr/>
      <dgm:t>
        <a:bodyPr/>
        <a:lstStyle/>
        <a:p>
          <a:r>
            <a:rPr lang="de-DE" dirty="0"/>
            <a:t>Verhältnismäßigkeit und Aussetzung mit der Anordnung (§ 67b StGB)</a:t>
          </a:r>
        </a:p>
      </dgm:t>
    </dgm:pt>
    <dgm:pt modelId="{B7F76EEE-48BF-4176-95C9-8B4B5B212F7C}" type="parTrans" cxnId="{771995AA-3217-4B3C-869A-EB32AFA56132}">
      <dgm:prSet/>
      <dgm:spPr/>
      <dgm:t>
        <a:bodyPr/>
        <a:lstStyle/>
        <a:p>
          <a:endParaRPr lang="de-DE"/>
        </a:p>
      </dgm:t>
    </dgm:pt>
    <dgm:pt modelId="{9444E92D-50DD-46BC-A24F-544B40BF2AA7}" type="sibTrans" cxnId="{771995AA-3217-4B3C-869A-EB32AFA56132}">
      <dgm:prSet/>
      <dgm:spPr/>
      <dgm:t>
        <a:bodyPr/>
        <a:lstStyle/>
        <a:p>
          <a:endParaRPr lang="de-DE"/>
        </a:p>
      </dgm:t>
    </dgm:pt>
    <dgm:pt modelId="{3CA00D1C-6FEE-48C9-8951-E42297ADA77E}">
      <dgm:prSet phldrT="[Text]"/>
      <dgm:spPr/>
      <dgm:t>
        <a:bodyPr/>
        <a:lstStyle/>
        <a:p>
          <a:r>
            <a:rPr lang="de-DE" dirty="0"/>
            <a:t>z.B. Betreffender hat bereits eine Rehabilitationsmaßnahme durchgeführt oder andere Therapiemaßnahmen laufen oder stehen unmittelbar an und versprechen Erfolg</a:t>
          </a:r>
        </a:p>
      </dgm:t>
    </dgm:pt>
    <dgm:pt modelId="{E5A791A5-89FC-4399-B718-166D92DCD682}" type="parTrans" cxnId="{10C9A424-3FB4-4799-A09D-D583342AAD66}">
      <dgm:prSet/>
      <dgm:spPr/>
      <dgm:t>
        <a:bodyPr/>
        <a:lstStyle/>
        <a:p>
          <a:endParaRPr lang="de-DE"/>
        </a:p>
      </dgm:t>
    </dgm:pt>
    <dgm:pt modelId="{7844A601-70F3-4E98-B830-FCB6B95E32CD}" type="sibTrans" cxnId="{10C9A424-3FB4-4799-A09D-D583342AAD66}">
      <dgm:prSet/>
      <dgm:spPr/>
      <dgm:t>
        <a:bodyPr/>
        <a:lstStyle/>
        <a:p>
          <a:endParaRPr lang="de-DE"/>
        </a:p>
      </dgm:t>
    </dgm:pt>
    <dgm:pt modelId="{C72C90EF-E997-481A-AEB4-245FB7959CAC}">
      <dgm:prSet phldrT="[Text]"/>
      <dgm:spPr/>
      <dgm:t>
        <a:bodyPr/>
        <a:lstStyle/>
        <a:p>
          <a:r>
            <a:rPr lang="de-DE" dirty="0"/>
            <a:t>Dann kann die Maßregel auf Bewährung ausgesetzt werden, wenn konkrete Gründe gegeben sind, dass damit der Zweck der Maßregel erreicht werden kann.</a:t>
          </a:r>
        </a:p>
      </dgm:t>
    </dgm:pt>
    <dgm:pt modelId="{594C09D9-14C6-4B8A-9018-0DED947D5B3F}" type="parTrans" cxnId="{B09D0D58-3E31-43BE-9BB6-D8FAEC35D1BE}">
      <dgm:prSet/>
      <dgm:spPr/>
      <dgm:t>
        <a:bodyPr/>
        <a:lstStyle/>
        <a:p>
          <a:endParaRPr lang="de-DE"/>
        </a:p>
      </dgm:t>
    </dgm:pt>
    <dgm:pt modelId="{405E863F-7EC4-4754-86F5-8605F7EB2BD1}" type="sibTrans" cxnId="{B09D0D58-3E31-43BE-9BB6-D8FAEC35D1BE}">
      <dgm:prSet/>
      <dgm:spPr/>
      <dgm:t>
        <a:bodyPr/>
        <a:lstStyle/>
        <a:p>
          <a:endParaRPr lang="de-DE"/>
        </a:p>
      </dgm:t>
    </dgm:pt>
    <dgm:pt modelId="{414FDD40-49B1-4DAF-8604-0B08B2B8A7E8}">
      <dgm:prSet phldrT="[Text]"/>
      <dgm:spPr/>
      <dgm:t>
        <a:bodyPr/>
        <a:lstStyle/>
        <a:p>
          <a:r>
            <a:rPr lang="de-DE" dirty="0"/>
            <a:t>Dies erfolgt nicht bei einer zu verbüßenden Freiheitsstrafe, die nicht zur Bewährung auszusetzen ist.</a:t>
          </a:r>
        </a:p>
      </dgm:t>
    </dgm:pt>
    <dgm:pt modelId="{135D8821-B29C-441F-85EF-8395EF791156}" type="parTrans" cxnId="{BA8BFC2B-2580-4C7B-B789-24710F5D5F24}">
      <dgm:prSet/>
      <dgm:spPr/>
      <dgm:t>
        <a:bodyPr/>
        <a:lstStyle/>
        <a:p>
          <a:endParaRPr lang="de-DE"/>
        </a:p>
      </dgm:t>
    </dgm:pt>
    <dgm:pt modelId="{EC5491E0-F249-4A35-842D-7D7A7448D55D}" type="sibTrans" cxnId="{BA8BFC2B-2580-4C7B-B789-24710F5D5F24}">
      <dgm:prSet/>
      <dgm:spPr/>
      <dgm:t>
        <a:bodyPr/>
        <a:lstStyle/>
        <a:p>
          <a:endParaRPr lang="de-DE"/>
        </a:p>
      </dgm:t>
    </dgm:pt>
    <dgm:pt modelId="{DCB0898B-93C4-4047-9F17-CDE5A864EB00}">
      <dgm:prSet phldrT="[Text]"/>
      <dgm:spPr/>
      <dgm:t>
        <a:bodyPr/>
        <a:lstStyle/>
        <a:p>
          <a:r>
            <a:rPr lang="de-DE" dirty="0"/>
            <a:t>Vorwegvollzug der Freiheitsstrafe (</a:t>
          </a:r>
          <a:r>
            <a:rPr lang="de-DE" b="1" i="0" dirty="0">
              <a:solidFill>
                <a:srgbClr val="333333"/>
              </a:solidFill>
              <a:effectLst/>
              <a:latin typeface="Arial" panose="020B0604020202020204" pitchFamily="34" charset="0"/>
            </a:rPr>
            <a:t>§ 67c)</a:t>
          </a:r>
          <a:endParaRPr lang="de-DE" dirty="0"/>
        </a:p>
      </dgm:t>
    </dgm:pt>
    <dgm:pt modelId="{25C93FC5-05AF-43B3-8B35-4E808F34184D}" type="parTrans" cxnId="{AC6D22A4-CB88-475A-933C-640307E62AF8}">
      <dgm:prSet/>
      <dgm:spPr/>
    </dgm:pt>
    <dgm:pt modelId="{222BFE3D-443F-44AE-97F4-B5CBDFDB145A}" type="sibTrans" cxnId="{AC6D22A4-CB88-475A-933C-640307E62AF8}">
      <dgm:prSet/>
      <dgm:spPr/>
    </dgm:pt>
    <dgm:pt modelId="{5FE2161F-E5F5-4CE0-BA0C-AEF85C02CDED}">
      <dgm:prSet phldrT="[Text]"/>
      <dgm:spPr/>
      <dgm:t>
        <a:bodyPr/>
        <a:lstStyle/>
        <a:p>
          <a:r>
            <a:rPr lang="de-DE" dirty="0"/>
            <a:t>Vor Ende des Strafvollzugs ist zu prüfen</a:t>
          </a:r>
        </a:p>
      </dgm:t>
    </dgm:pt>
    <dgm:pt modelId="{CFEDE38B-7F0A-407E-A753-C52BE28DA1AF}" type="parTrans" cxnId="{2A60D29E-892E-4729-9AFC-444F14ADF79A}">
      <dgm:prSet/>
      <dgm:spPr/>
    </dgm:pt>
    <dgm:pt modelId="{08AD7A2F-942D-4846-80D8-07F2071E3AC1}" type="sibTrans" cxnId="{2A60D29E-892E-4729-9AFC-444F14ADF79A}">
      <dgm:prSet/>
      <dgm:spPr/>
    </dgm:pt>
    <dgm:pt modelId="{EE36B8F0-249B-48FC-8C8C-3F8D6A16B6A7}">
      <dgm:prSet phldrT="[Text]"/>
      <dgm:spPr/>
      <dgm:t>
        <a:bodyPr/>
        <a:lstStyle/>
        <a:p>
          <a:r>
            <a:rPr lang="de-DE" dirty="0"/>
            <a:t>ist die Unterbringung noch notwendig oder eine Sicherungsverwahrung unverhältnismäßig</a:t>
          </a:r>
        </a:p>
      </dgm:t>
    </dgm:pt>
    <dgm:pt modelId="{940CAEE8-A4A7-412E-BB33-F968FFBC5465}" type="parTrans" cxnId="{FDE444E2-C49F-4ABF-A001-F47AE05807F1}">
      <dgm:prSet/>
      <dgm:spPr/>
    </dgm:pt>
    <dgm:pt modelId="{B95E805E-20E1-458D-96E1-93685873A55D}" type="sibTrans" cxnId="{FDE444E2-C49F-4ABF-A001-F47AE05807F1}">
      <dgm:prSet/>
      <dgm:spPr/>
    </dgm:pt>
    <dgm:pt modelId="{565AFC9B-E5C5-4D10-91B5-58DBCF698545}">
      <dgm:prSet phldrT="[Text]"/>
      <dgm:spPr/>
      <dgm:t>
        <a:bodyPr/>
        <a:lstStyle/>
        <a:p>
          <a:r>
            <a:rPr lang="de-DE" dirty="0"/>
            <a:t>Dann wird die Maßregel ausgesetzt und Führungsaufsicht setzt ein</a:t>
          </a:r>
        </a:p>
      </dgm:t>
    </dgm:pt>
    <dgm:pt modelId="{55C05AB8-75BB-4B52-8CC1-C2835ED7E371}" type="parTrans" cxnId="{186A1B32-4EA5-4752-8196-244B9DDFECD6}">
      <dgm:prSet/>
      <dgm:spPr/>
    </dgm:pt>
    <dgm:pt modelId="{465F578D-8FFA-4E33-A918-817C042B85B4}" type="sibTrans" cxnId="{186A1B32-4EA5-4752-8196-244B9DDFECD6}">
      <dgm:prSet/>
      <dgm:spPr/>
    </dgm:pt>
    <dgm:pt modelId="{A2D9DC88-6CE1-4B85-BD28-DACB10725804}">
      <dgm:prSet phldrT="[Text]"/>
      <dgm:spPr/>
      <dgm:t>
        <a:bodyPr/>
        <a:lstStyle/>
        <a:p>
          <a:r>
            <a:rPr lang="de-DE" dirty="0"/>
            <a:t>Wird die Unterbringung mehr als drei Jahre nach Rechtskraft noch nicht vollziehen, so muss das Gericht diese anordnen</a:t>
          </a:r>
        </a:p>
      </dgm:t>
    </dgm:pt>
    <dgm:pt modelId="{5C9C9071-4E60-4589-B4AF-3EC432D1564B}" type="parTrans" cxnId="{FF2DEB70-A17E-49AC-8271-7AF1B2C807AF}">
      <dgm:prSet/>
      <dgm:spPr/>
    </dgm:pt>
    <dgm:pt modelId="{2E85B2C5-D76E-4300-8E7A-0F887CDC2571}" type="sibTrans" cxnId="{FF2DEB70-A17E-49AC-8271-7AF1B2C807AF}">
      <dgm:prSet/>
      <dgm:spPr/>
    </dgm:pt>
    <dgm:pt modelId="{7A03F60A-948A-4583-AEBC-A8B465E14312}">
      <dgm:prSet phldrT="[Text]"/>
      <dgm:spPr/>
      <dgm:t>
        <a:bodyPr/>
        <a:lstStyle/>
        <a:p>
          <a:r>
            <a:rPr lang="de-DE" dirty="0"/>
            <a:t>Der Zweck muss es dann noch erfordern</a:t>
          </a:r>
        </a:p>
      </dgm:t>
    </dgm:pt>
    <dgm:pt modelId="{D005CA18-0A04-460D-9D93-02C2C1CEC5EA}" type="parTrans" cxnId="{37BA8891-465D-4E74-9FE7-ED784D754ADA}">
      <dgm:prSet/>
      <dgm:spPr/>
    </dgm:pt>
    <dgm:pt modelId="{A7078831-54EB-46D3-8225-8CD5377E6546}" type="sibTrans" cxnId="{37BA8891-465D-4E74-9FE7-ED784D754ADA}">
      <dgm:prSet/>
      <dgm:spPr/>
    </dgm:pt>
    <dgm:pt modelId="{D5EED194-D2E5-4424-8DAB-AD9743051BAB}">
      <dgm:prSet phldrT="[Text]"/>
      <dgm:spPr/>
      <dgm:t>
        <a:bodyPr/>
        <a:lstStyle/>
        <a:p>
          <a:r>
            <a:rPr lang="de-DE" dirty="0"/>
            <a:t>Wenn der Zweck auch durch eine Aussetzung erreicht werden kann, so wird die Vollstreckung zur Bewährung ausgesetzt , dann wird eine Führungsaufsicht angeordnet.</a:t>
          </a:r>
        </a:p>
      </dgm:t>
    </dgm:pt>
    <dgm:pt modelId="{324A3E9C-0F8D-4263-A2AD-C5BA47111BF5}" type="parTrans" cxnId="{6B315FC8-3CA1-4300-A55E-4169F889E0E9}">
      <dgm:prSet/>
      <dgm:spPr/>
    </dgm:pt>
    <dgm:pt modelId="{FACFDAE4-73BF-4850-B8AF-9F3501F958E2}" type="sibTrans" cxnId="{6B315FC8-3CA1-4300-A55E-4169F889E0E9}">
      <dgm:prSet/>
      <dgm:spPr/>
    </dgm:pt>
    <dgm:pt modelId="{3F0B4734-36F0-460B-86C5-097C15E377B9}">
      <dgm:prSet phldrT="[Text]"/>
      <dgm:spPr/>
      <dgm:t>
        <a:bodyPr/>
        <a:lstStyle/>
        <a:p>
          <a:r>
            <a:rPr lang="de-DE" dirty="0"/>
            <a:t>Ist der Zweck erreicht ist die Maßregel erledigt.</a:t>
          </a:r>
        </a:p>
      </dgm:t>
    </dgm:pt>
    <dgm:pt modelId="{82BBA90F-79FA-4B68-905C-8FC4343F0148}" type="parTrans" cxnId="{6EB1AA05-8A63-41B2-BB7E-3F39A1DA94D0}">
      <dgm:prSet/>
      <dgm:spPr/>
    </dgm:pt>
    <dgm:pt modelId="{2DD1B0C3-ED03-4772-A22C-445DB53AFC7A}" type="sibTrans" cxnId="{6EB1AA05-8A63-41B2-BB7E-3F39A1DA94D0}">
      <dgm:prSet/>
      <dgm:spPr/>
    </dgm:pt>
    <dgm:pt modelId="{747F54FB-D2F8-4FDF-BF3C-9FD5E0A01F27}" type="pres">
      <dgm:prSet presAssocID="{D7BB2E26-14A3-4D48-AB54-E3493EB13DCE}" presName="linear" presStyleCnt="0">
        <dgm:presLayoutVars>
          <dgm:dir/>
          <dgm:animLvl val="lvl"/>
          <dgm:resizeHandles val="exact"/>
        </dgm:presLayoutVars>
      </dgm:prSet>
      <dgm:spPr/>
    </dgm:pt>
    <dgm:pt modelId="{5F574D68-801F-4088-B72B-3E5AFDFB9A55}" type="pres">
      <dgm:prSet presAssocID="{0209D57A-8F5C-421D-A35F-3B2B4ED882E3}" presName="parentLin" presStyleCnt="0"/>
      <dgm:spPr/>
    </dgm:pt>
    <dgm:pt modelId="{A005F1D1-E523-4115-A016-5251B958883A}" type="pres">
      <dgm:prSet presAssocID="{0209D57A-8F5C-421D-A35F-3B2B4ED882E3}" presName="parentLeftMargin" presStyleLbl="node1" presStyleIdx="0" presStyleCnt="2"/>
      <dgm:spPr/>
    </dgm:pt>
    <dgm:pt modelId="{95B5850B-4EFC-40E7-B9E3-241CE00A28CC}" type="pres">
      <dgm:prSet presAssocID="{0209D57A-8F5C-421D-A35F-3B2B4ED882E3}" presName="parentText" presStyleLbl="node1" presStyleIdx="0" presStyleCnt="2">
        <dgm:presLayoutVars>
          <dgm:chMax val="0"/>
          <dgm:bulletEnabled val="1"/>
        </dgm:presLayoutVars>
      </dgm:prSet>
      <dgm:spPr/>
    </dgm:pt>
    <dgm:pt modelId="{7E504089-A9F9-43EA-A7AF-5EB38154F24D}" type="pres">
      <dgm:prSet presAssocID="{0209D57A-8F5C-421D-A35F-3B2B4ED882E3}" presName="negativeSpace" presStyleCnt="0"/>
      <dgm:spPr/>
    </dgm:pt>
    <dgm:pt modelId="{280E9CA6-6B01-427E-9512-BA2441FCA295}" type="pres">
      <dgm:prSet presAssocID="{0209D57A-8F5C-421D-A35F-3B2B4ED882E3}" presName="childText" presStyleLbl="conFgAcc1" presStyleIdx="0" presStyleCnt="2">
        <dgm:presLayoutVars>
          <dgm:bulletEnabled val="1"/>
        </dgm:presLayoutVars>
      </dgm:prSet>
      <dgm:spPr/>
    </dgm:pt>
    <dgm:pt modelId="{5E70D5AC-9149-43F0-AE76-F81797D6CB83}" type="pres">
      <dgm:prSet presAssocID="{9444E92D-50DD-46BC-A24F-544B40BF2AA7}" presName="spaceBetweenRectangles" presStyleCnt="0"/>
      <dgm:spPr/>
    </dgm:pt>
    <dgm:pt modelId="{1A94FFB7-C100-4041-AFC7-B4466AF36058}" type="pres">
      <dgm:prSet presAssocID="{DCB0898B-93C4-4047-9F17-CDE5A864EB00}" presName="parentLin" presStyleCnt="0"/>
      <dgm:spPr/>
    </dgm:pt>
    <dgm:pt modelId="{C725C0FC-46E1-4EF4-AB95-FD215527B5BA}" type="pres">
      <dgm:prSet presAssocID="{DCB0898B-93C4-4047-9F17-CDE5A864EB00}" presName="parentLeftMargin" presStyleLbl="node1" presStyleIdx="0" presStyleCnt="2"/>
      <dgm:spPr/>
    </dgm:pt>
    <dgm:pt modelId="{A6D8972F-97F0-452B-84CC-6C4B10BD8C82}" type="pres">
      <dgm:prSet presAssocID="{DCB0898B-93C4-4047-9F17-CDE5A864EB00}" presName="parentText" presStyleLbl="node1" presStyleIdx="1" presStyleCnt="2">
        <dgm:presLayoutVars>
          <dgm:chMax val="0"/>
          <dgm:bulletEnabled val="1"/>
        </dgm:presLayoutVars>
      </dgm:prSet>
      <dgm:spPr/>
    </dgm:pt>
    <dgm:pt modelId="{B0437476-F161-457F-B58C-FEF671A00489}" type="pres">
      <dgm:prSet presAssocID="{DCB0898B-93C4-4047-9F17-CDE5A864EB00}" presName="negativeSpace" presStyleCnt="0"/>
      <dgm:spPr/>
    </dgm:pt>
    <dgm:pt modelId="{D408965C-1478-4060-AC49-1BB5146FDAF7}" type="pres">
      <dgm:prSet presAssocID="{DCB0898B-93C4-4047-9F17-CDE5A864EB00}" presName="childText" presStyleLbl="conFgAcc1" presStyleIdx="1" presStyleCnt="2">
        <dgm:presLayoutVars>
          <dgm:bulletEnabled val="1"/>
        </dgm:presLayoutVars>
      </dgm:prSet>
      <dgm:spPr/>
    </dgm:pt>
  </dgm:ptLst>
  <dgm:cxnLst>
    <dgm:cxn modelId="{6EB1AA05-8A63-41B2-BB7E-3F39A1DA94D0}" srcId="{DCB0898B-93C4-4047-9F17-CDE5A864EB00}" destId="{3F0B4734-36F0-460B-86C5-097C15E377B9}" srcOrd="4" destOrd="0" parTransId="{82BBA90F-79FA-4B68-905C-8FC4343F0148}" sibTransId="{2DD1B0C3-ED03-4772-A22C-445DB53AFC7A}"/>
    <dgm:cxn modelId="{1672390B-A141-4C63-B4F5-7BA54C5F1AF3}" type="presOf" srcId="{D7BB2E26-14A3-4D48-AB54-E3493EB13DCE}" destId="{747F54FB-D2F8-4FDF-BF3C-9FD5E0A01F27}" srcOrd="0" destOrd="0" presId="urn:microsoft.com/office/officeart/2005/8/layout/list1"/>
    <dgm:cxn modelId="{F4B4C40F-B1B4-4128-95D8-CC58866FBBB6}" type="presOf" srcId="{3F0B4734-36F0-460B-86C5-097C15E377B9}" destId="{D408965C-1478-4060-AC49-1BB5146FDAF7}" srcOrd="0" destOrd="6" presId="urn:microsoft.com/office/officeart/2005/8/layout/list1"/>
    <dgm:cxn modelId="{55499E13-B337-4536-96EF-EB57DBB59090}" type="presOf" srcId="{C72C90EF-E997-481A-AEB4-245FB7959CAC}" destId="{280E9CA6-6B01-427E-9512-BA2441FCA295}" srcOrd="0" destOrd="1" presId="urn:microsoft.com/office/officeart/2005/8/layout/list1"/>
    <dgm:cxn modelId="{10C9A424-3FB4-4799-A09D-D583342AAD66}" srcId="{0209D57A-8F5C-421D-A35F-3B2B4ED882E3}" destId="{3CA00D1C-6FEE-48C9-8951-E42297ADA77E}" srcOrd="0" destOrd="0" parTransId="{E5A791A5-89FC-4399-B718-166D92DCD682}" sibTransId="{7844A601-70F3-4E98-B830-FCB6B95E32CD}"/>
    <dgm:cxn modelId="{BA8BFC2B-2580-4C7B-B789-24710F5D5F24}" srcId="{0209D57A-8F5C-421D-A35F-3B2B4ED882E3}" destId="{414FDD40-49B1-4DAF-8604-0B08B2B8A7E8}" srcOrd="2" destOrd="0" parTransId="{135D8821-B29C-441F-85EF-8395EF791156}" sibTransId="{EC5491E0-F249-4A35-842D-7D7A7448D55D}"/>
    <dgm:cxn modelId="{186A1B32-4EA5-4752-8196-244B9DDFECD6}" srcId="{5FE2161F-E5F5-4CE0-BA0C-AEF85C02CDED}" destId="{565AFC9B-E5C5-4D10-91B5-58DBCF698545}" srcOrd="1" destOrd="0" parTransId="{55C05AB8-75BB-4B52-8CC1-C2835ED7E371}" sibTransId="{465F578D-8FFA-4E33-A918-817C042B85B4}"/>
    <dgm:cxn modelId="{995E1A67-09B4-4F62-8270-585FF43D855E}" type="presOf" srcId="{A2D9DC88-6CE1-4B85-BD28-DACB10725804}" destId="{D408965C-1478-4060-AC49-1BB5146FDAF7}" srcOrd="0" destOrd="3" presId="urn:microsoft.com/office/officeart/2005/8/layout/list1"/>
    <dgm:cxn modelId="{6F25574C-136E-4DF8-B8F3-D40D630B349F}" type="presOf" srcId="{7A03F60A-948A-4583-AEBC-A8B465E14312}" destId="{D408965C-1478-4060-AC49-1BB5146FDAF7}" srcOrd="0" destOrd="4" presId="urn:microsoft.com/office/officeart/2005/8/layout/list1"/>
    <dgm:cxn modelId="{FF2DEB70-A17E-49AC-8271-7AF1B2C807AF}" srcId="{DCB0898B-93C4-4047-9F17-CDE5A864EB00}" destId="{A2D9DC88-6CE1-4B85-BD28-DACB10725804}" srcOrd="1" destOrd="0" parTransId="{5C9C9071-4E60-4589-B4AF-3EC432D1564B}" sibTransId="{2E85B2C5-D76E-4300-8E7A-0F887CDC2571}"/>
    <dgm:cxn modelId="{09F0AC71-A66E-4B55-BA8E-3762B479957B}" type="presOf" srcId="{DCB0898B-93C4-4047-9F17-CDE5A864EB00}" destId="{A6D8972F-97F0-452B-84CC-6C4B10BD8C82}" srcOrd="1" destOrd="0" presId="urn:microsoft.com/office/officeart/2005/8/layout/list1"/>
    <dgm:cxn modelId="{CF902453-4331-490B-9065-C9BAF5D6BD8D}" type="presOf" srcId="{EE36B8F0-249B-48FC-8C8C-3F8D6A16B6A7}" destId="{D408965C-1478-4060-AC49-1BB5146FDAF7}" srcOrd="0" destOrd="1" presId="urn:microsoft.com/office/officeart/2005/8/layout/list1"/>
    <dgm:cxn modelId="{453B6556-0B99-45DD-A682-C9752972BD8F}" type="presOf" srcId="{D5EED194-D2E5-4424-8DAB-AD9743051BAB}" destId="{D408965C-1478-4060-AC49-1BB5146FDAF7}" srcOrd="0" destOrd="5" presId="urn:microsoft.com/office/officeart/2005/8/layout/list1"/>
    <dgm:cxn modelId="{B09D0D58-3E31-43BE-9BB6-D8FAEC35D1BE}" srcId="{0209D57A-8F5C-421D-A35F-3B2B4ED882E3}" destId="{C72C90EF-E997-481A-AEB4-245FB7959CAC}" srcOrd="1" destOrd="0" parTransId="{594C09D9-14C6-4B8A-9018-0DED947D5B3F}" sibTransId="{405E863F-7EC4-4754-86F5-8605F7EB2BD1}"/>
    <dgm:cxn modelId="{37BA8891-465D-4E74-9FE7-ED784D754ADA}" srcId="{DCB0898B-93C4-4047-9F17-CDE5A864EB00}" destId="{7A03F60A-948A-4583-AEBC-A8B465E14312}" srcOrd="2" destOrd="0" parTransId="{D005CA18-0A04-460D-9D93-02C2C1CEC5EA}" sibTransId="{A7078831-54EB-46D3-8225-8CD5377E6546}"/>
    <dgm:cxn modelId="{5916C09A-A71D-47ED-B036-306904DA7D26}" type="presOf" srcId="{5FE2161F-E5F5-4CE0-BA0C-AEF85C02CDED}" destId="{D408965C-1478-4060-AC49-1BB5146FDAF7}" srcOrd="0" destOrd="0" presId="urn:microsoft.com/office/officeart/2005/8/layout/list1"/>
    <dgm:cxn modelId="{4110749D-936B-4DCC-A249-AC4361C9F7CC}" type="presOf" srcId="{0209D57A-8F5C-421D-A35F-3B2B4ED882E3}" destId="{A005F1D1-E523-4115-A016-5251B958883A}" srcOrd="0" destOrd="0" presId="urn:microsoft.com/office/officeart/2005/8/layout/list1"/>
    <dgm:cxn modelId="{2A60D29E-892E-4729-9AFC-444F14ADF79A}" srcId="{DCB0898B-93C4-4047-9F17-CDE5A864EB00}" destId="{5FE2161F-E5F5-4CE0-BA0C-AEF85C02CDED}" srcOrd="0" destOrd="0" parTransId="{CFEDE38B-7F0A-407E-A753-C52BE28DA1AF}" sibTransId="{08AD7A2F-942D-4846-80D8-07F2071E3AC1}"/>
    <dgm:cxn modelId="{AC6D22A4-CB88-475A-933C-640307E62AF8}" srcId="{D7BB2E26-14A3-4D48-AB54-E3493EB13DCE}" destId="{DCB0898B-93C4-4047-9F17-CDE5A864EB00}" srcOrd="1" destOrd="0" parTransId="{25C93FC5-05AF-43B3-8B35-4E808F34184D}" sibTransId="{222BFE3D-443F-44AE-97F4-B5CBDFDB145A}"/>
    <dgm:cxn modelId="{771995AA-3217-4B3C-869A-EB32AFA56132}" srcId="{D7BB2E26-14A3-4D48-AB54-E3493EB13DCE}" destId="{0209D57A-8F5C-421D-A35F-3B2B4ED882E3}" srcOrd="0" destOrd="0" parTransId="{B7F76EEE-48BF-4176-95C9-8B4B5B212F7C}" sibTransId="{9444E92D-50DD-46BC-A24F-544B40BF2AA7}"/>
    <dgm:cxn modelId="{C788EAAE-838F-43F7-B659-B3F62DE079B9}" type="presOf" srcId="{DCB0898B-93C4-4047-9F17-CDE5A864EB00}" destId="{C725C0FC-46E1-4EF4-AB95-FD215527B5BA}" srcOrd="0" destOrd="0" presId="urn:microsoft.com/office/officeart/2005/8/layout/list1"/>
    <dgm:cxn modelId="{6B315FC8-3CA1-4300-A55E-4169F889E0E9}" srcId="{DCB0898B-93C4-4047-9F17-CDE5A864EB00}" destId="{D5EED194-D2E5-4424-8DAB-AD9743051BAB}" srcOrd="3" destOrd="0" parTransId="{324A3E9C-0F8D-4263-A2AD-C5BA47111BF5}" sibTransId="{FACFDAE4-73BF-4850-B8AF-9F3501F958E2}"/>
    <dgm:cxn modelId="{92198DC8-9436-4457-9C7A-F1FD9854466B}" type="presOf" srcId="{565AFC9B-E5C5-4D10-91B5-58DBCF698545}" destId="{D408965C-1478-4060-AC49-1BB5146FDAF7}" srcOrd="0" destOrd="2" presId="urn:microsoft.com/office/officeart/2005/8/layout/list1"/>
    <dgm:cxn modelId="{38BA81CC-FEF4-4ABA-9546-C2C891D0FA53}" type="presOf" srcId="{0209D57A-8F5C-421D-A35F-3B2B4ED882E3}" destId="{95B5850B-4EFC-40E7-B9E3-241CE00A28CC}" srcOrd="1" destOrd="0" presId="urn:microsoft.com/office/officeart/2005/8/layout/list1"/>
    <dgm:cxn modelId="{78009FCF-0EA3-4155-8B24-1D6EFD96C9FB}" type="presOf" srcId="{3CA00D1C-6FEE-48C9-8951-E42297ADA77E}" destId="{280E9CA6-6B01-427E-9512-BA2441FCA295}" srcOrd="0" destOrd="0" presId="urn:microsoft.com/office/officeart/2005/8/layout/list1"/>
    <dgm:cxn modelId="{B40B85E0-CF11-4801-BEDC-C521ED2D08A8}" type="presOf" srcId="{414FDD40-49B1-4DAF-8604-0B08B2B8A7E8}" destId="{280E9CA6-6B01-427E-9512-BA2441FCA295}" srcOrd="0" destOrd="2" presId="urn:microsoft.com/office/officeart/2005/8/layout/list1"/>
    <dgm:cxn modelId="{FDE444E2-C49F-4ABF-A001-F47AE05807F1}" srcId="{5FE2161F-E5F5-4CE0-BA0C-AEF85C02CDED}" destId="{EE36B8F0-249B-48FC-8C8C-3F8D6A16B6A7}" srcOrd="0" destOrd="0" parTransId="{940CAEE8-A4A7-412E-BB33-F968FFBC5465}" sibTransId="{B95E805E-20E1-458D-96E1-93685873A55D}"/>
    <dgm:cxn modelId="{99EF9A47-AD05-43C0-90DF-9648A66A121E}" type="presParOf" srcId="{747F54FB-D2F8-4FDF-BF3C-9FD5E0A01F27}" destId="{5F574D68-801F-4088-B72B-3E5AFDFB9A55}" srcOrd="0" destOrd="0" presId="urn:microsoft.com/office/officeart/2005/8/layout/list1"/>
    <dgm:cxn modelId="{3B3A4D3E-202D-4BC0-8563-B10606506697}" type="presParOf" srcId="{5F574D68-801F-4088-B72B-3E5AFDFB9A55}" destId="{A005F1D1-E523-4115-A016-5251B958883A}" srcOrd="0" destOrd="0" presId="urn:microsoft.com/office/officeart/2005/8/layout/list1"/>
    <dgm:cxn modelId="{153C2B68-244D-44FF-8708-864117FF99CA}" type="presParOf" srcId="{5F574D68-801F-4088-B72B-3E5AFDFB9A55}" destId="{95B5850B-4EFC-40E7-B9E3-241CE00A28CC}" srcOrd="1" destOrd="0" presId="urn:microsoft.com/office/officeart/2005/8/layout/list1"/>
    <dgm:cxn modelId="{C42C49B8-1405-49CF-9221-F3A32F4F3508}" type="presParOf" srcId="{747F54FB-D2F8-4FDF-BF3C-9FD5E0A01F27}" destId="{7E504089-A9F9-43EA-A7AF-5EB38154F24D}" srcOrd="1" destOrd="0" presId="urn:microsoft.com/office/officeart/2005/8/layout/list1"/>
    <dgm:cxn modelId="{9E83D7B7-129E-420A-8C77-20553050B628}" type="presParOf" srcId="{747F54FB-D2F8-4FDF-BF3C-9FD5E0A01F27}" destId="{280E9CA6-6B01-427E-9512-BA2441FCA295}" srcOrd="2" destOrd="0" presId="urn:microsoft.com/office/officeart/2005/8/layout/list1"/>
    <dgm:cxn modelId="{80248C90-630F-4604-A4E5-06A8D8F94C1A}" type="presParOf" srcId="{747F54FB-D2F8-4FDF-BF3C-9FD5E0A01F27}" destId="{5E70D5AC-9149-43F0-AE76-F81797D6CB83}" srcOrd="3" destOrd="0" presId="urn:microsoft.com/office/officeart/2005/8/layout/list1"/>
    <dgm:cxn modelId="{606C33A1-03F2-4A0F-A1B4-4BAD1ABA0BF5}" type="presParOf" srcId="{747F54FB-D2F8-4FDF-BF3C-9FD5E0A01F27}" destId="{1A94FFB7-C100-4041-AFC7-B4466AF36058}" srcOrd="4" destOrd="0" presId="urn:microsoft.com/office/officeart/2005/8/layout/list1"/>
    <dgm:cxn modelId="{3A9E5B1C-EA50-4D55-B554-A87CA63E204B}" type="presParOf" srcId="{1A94FFB7-C100-4041-AFC7-B4466AF36058}" destId="{C725C0FC-46E1-4EF4-AB95-FD215527B5BA}" srcOrd="0" destOrd="0" presId="urn:microsoft.com/office/officeart/2005/8/layout/list1"/>
    <dgm:cxn modelId="{375E9361-C9AC-4B6B-AB4A-478CBB805DB6}" type="presParOf" srcId="{1A94FFB7-C100-4041-AFC7-B4466AF36058}" destId="{A6D8972F-97F0-452B-84CC-6C4B10BD8C82}" srcOrd="1" destOrd="0" presId="urn:microsoft.com/office/officeart/2005/8/layout/list1"/>
    <dgm:cxn modelId="{CC2ABF09-1413-45DE-ACCB-20B0F7FFAF53}" type="presParOf" srcId="{747F54FB-D2F8-4FDF-BF3C-9FD5E0A01F27}" destId="{B0437476-F161-457F-B58C-FEF671A00489}" srcOrd="5" destOrd="0" presId="urn:microsoft.com/office/officeart/2005/8/layout/list1"/>
    <dgm:cxn modelId="{3BEE689C-3FF7-4643-8CA4-1C4E27AD622D}" type="presParOf" srcId="{747F54FB-D2F8-4FDF-BF3C-9FD5E0A01F27}" destId="{D408965C-1478-4060-AC49-1BB5146FDAF7}"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FB9945FF-0199-4EC1-A68C-CCA7E9CBF328}" type="doc">
      <dgm:prSet loTypeId="urn:microsoft.com/office/officeart/2005/8/layout/hProcess11" loCatId="process" qsTypeId="urn:microsoft.com/office/officeart/2005/8/quickstyle/3d2" qsCatId="3D" csTypeId="urn:microsoft.com/office/officeart/2005/8/colors/accent1_2" csCatId="accent1" phldr="1"/>
      <dgm:spPr/>
    </dgm:pt>
    <dgm:pt modelId="{9D8FFE6B-4DAD-4ED4-A7A6-61BB655D8A1E}">
      <dgm:prSet phldrT="[Text]" custT="1"/>
      <dgm:spPr/>
      <dgm:t>
        <a:bodyPr/>
        <a:lstStyle/>
        <a:p>
          <a:r>
            <a:rPr lang="de-DE" sz="1400" dirty="0">
              <a:solidFill>
                <a:schemeClr val="tx1"/>
              </a:solidFill>
            </a:rPr>
            <a:t>2 Jahre</a:t>
          </a:r>
        </a:p>
      </dgm:t>
    </dgm:pt>
    <dgm:pt modelId="{B959E040-EE16-4D98-9854-288891F112A5}" type="parTrans" cxnId="{309A4F71-C27B-4A37-B255-BAFDBB5286F4}">
      <dgm:prSet/>
      <dgm:spPr/>
      <dgm:t>
        <a:bodyPr/>
        <a:lstStyle/>
        <a:p>
          <a:endParaRPr lang="de-DE" sz="2400">
            <a:solidFill>
              <a:schemeClr val="tx1"/>
            </a:solidFill>
          </a:endParaRPr>
        </a:p>
      </dgm:t>
    </dgm:pt>
    <dgm:pt modelId="{E0F80FAA-0A83-4FB8-9FA5-37F8E2D0BCB6}" type="sibTrans" cxnId="{309A4F71-C27B-4A37-B255-BAFDBB5286F4}">
      <dgm:prSet/>
      <dgm:spPr/>
      <dgm:t>
        <a:bodyPr/>
        <a:lstStyle/>
        <a:p>
          <a:endParaRPr lang="de-DE" sz="2400">
            <a:solidFill>
              <a:schemeClr val="tx1"/>
            </a:solidFill>
          </a:endParaRPr>
        </a:p>
      </dgm:t>
    </dgm:pt>
    <dgm:pt modelId="{D8E33BB6-68FE-4441-8B90-8F1CC56E3826}">
      <dgm:prSet phldrT="[Text]" custT="1"/>
      <dgm:spPr/>
      <dgm:t>
        <a:bodyPr/>
        <a:lstStyle/>
        <a:p>
          <a:r>
            <a:rPr lang="de-DE" sz="1400" dirty="0">
              <a:solidFill>
                <a:schemeClr val="tx1"/>
              </a:solidFill>
            </a:rPr>
            <a:t>6 Jahre </a:t>
          </a:r>
        </a:p>
      </dgm:t>
    </dgm:pt>
    <dgm:pt modelId="{C5C30CEE-6183-49FB-96D9-9853E3342612}" type="parTrans" cxnId="{A81A7DA5-A671-4FD2-8CA4-0B24C7059F7B}">
      <dgm:prSet/>
      <dgm:spPr/>
      <dgm:t>
        <a:bodyPr/>
        <a:lstStyle/>
        <a:p>
          <a:endParaRPr lang="de-DE" sz="2400">
            <a:solidFill>
              <a:schemeClr val="tx1"/>
            </a:solidFill>
          </a:endParaRPr>
        </a:p>
      </dgm:t>
    </dgm:pt>
    <dgm:pt modelId="{0B3B8894-13F0-483A-9617-99CF59FA70F3}" type="sibTrans" cxnId="{A81A7DA5-A671-4FD2-8CA4-0B24C7059F7B}">
      <dgm:prSet/>
      <dgm:spPr/>
      <dgm:t>
        <a:bodyPr/>
        <a:lstStyle/>
        <a:p>
          <a:endParaRPr lang="de-DE" sz="2400">
            <a:solidFill>
              <a:schemeClr val="tx1"/>
            </a:solidFill>
          </a:endParaRPr>
        </a:p>
      </dgm:t>
    </dgm:pt>
    <dgm:pt modelId="{112E66E3-20B1-4DBD-B30D-3E4F175F38AD}">
      <dgm:prSet phldrT="[Text]" custT="1"/>
      <dgm:spPr/>
      <dgm:t>
        <a:bodyPr/>
        <a:lstStyle/>
        <a:p>
          <a:r>
            <a:rPr lang="de-DE" sz="1400" dirty="0">
              <a:solidFill>
                <a:schemeClr val="tx1"/>
              </a:solidFill>
            </a:rPr>
            <a:t>10 Jahre </a:t>
          </a:r>
        </a:p>
      </dgm:t>
    </dgm:pt>
    <dgm:pt modelId="{718D1D3B-8C31-4975-B53A-6C610ED046A9}" type="parTrans" cxnId="{1F91638E-1F40-4766-8769-9C1AD6200B49}">
      <dgm:prSet/>
      <dgm:spPr/>
      <dgm:t>
        <a:bodyPr/>
        <a:lstStyle/>
        <a:p>
          <a:endParaRPr lang="de-DE" sz="2400">
            <a:solidFill>
              <a:schemeClr val="tx1"/>
            </a:solidFill>
          </a:endParaRPr>
        </a:p>
      </dgm:t>
    </dgm:pt>
    <dgm:pt modelId="{9305C0DB-1758-4C3A-9EA2-FE3AD97309D9}" type="sibTrans" cxnId="{1F91638E-1F40-4766-8769-9C1AD6200B49}">
      <dgm:prSet/>
      <dgm:spPr/>
      <dgm:t>
        <a:bodyPr/>
        <a:lstStyle/>
        <a:p>
          <a:endParaRPr lang="de-DE" sz="2400">
            <a:solidFill>
              <a:schemeClr val="tx1"/>
            </a:solidFill>
          </a:endParaRPr>
        </a:p>
      </dgm:t>
    </dgm:pt>
    <dgm:pt modelId="{F5286B07-220F-428F-B277-7D86A9DBFE91}">
      <dgm:prSet phldrT="[Text]" custT="1"/>
      <dgm:spPr/>
      <dgm:t>
        <a:bodyPr/>
        <a:lstStyle/>
        <a:p>
          <a:endParaRPr lang="de-DE" sz="1400" dirty="0">
            <a:solidFill>
              <a:schemeClr val="tx1"/>
            </a:solidFill>
          </a:endParaRPr>
        </a:p>
      </dgm:t>
    </dgm:pt>
    <dgm:pt modelId="{2CB811EF-8176-48C9-9442-2F9FF04572BA}" type="parTrans" cxnId="{8374F8E5-34CF-44BD-B72D-703D2041EFF9}">
      <dgm:prSet/>
      <dgm:spPr/>
      <dgm:t>
        <a:bodyPr/>
        <a:lstStyle/>
        <a:p>
          <a:endParaRPr lang="de-DE" sz="2400">
            <a:solidFill>
              <a:schemeClr val="tx1"/>
            </a:solidFill>
          </a:endParaRPr>
        </a:p>
      </dgm:t>
    </dgm:pt>
    <dgm:pt modelId="{E14ED464-B492-42E0-9650-38B349E0914D}" type="sibTrans" cxnId="{8374F8E5-34CF-44BD-B72D-703D2041EFF9}">
      <dgm:prSet/>
      <dgm:spPr/>
      <dgm:t>
        <a:bodyPr/>
        <a:lstStyle/>
        <a:p>
          <a:endParaRPr lang="de-DE" sz="2400">
            <a:solidFill>
              <a:schemeClr val="tx1"/>
            </a:solidFill>
          </a:endParaRPr>
        </a:p>
      </dgm:t>
    </dgm:pt>
    <dgm:pt modelId="{FDA367CB-AB47-456A-9E46-B5402540D9DF}">
      <dgm:prSet phldrT="[Text]" custT="1"/>
      <dgm:spPr/>
      <dgm:t>
        <a:bodyPr/>
        <a:lstStyle/>
        <a:p>
          <a:endParaRPr lang="de-DE" sz="1400" dirty="0">
            <a:solidFill>
              <a:schemeClr val="tx1"/>
            </a:solidFill>
          </a:endParaRPr>
        </a:p>
      </dgm:t>
    </dgm:pt>
    <dgm:pt modelId="{3CC5C3BD-2DDA-46D9-87B0-2DC601A244B3}" type="parTrans" cxnId="{B255972A-9456-462C-8A93-DE3C5A35A791}">
      <dgm:prSet/>
      <dgm:spPr/>
      <dgm:t>
        <a:bodyPr/>
        <a:lstStyle/>
        <a:p>
          <a:endParaRPr lang="de-DE" sz="2400">
            <a:solidFill>
              <a:schemeClr val="tx1"/>
            </a:solidFill>
          </a:endParaRPr>
        </a:p>
      </dgm:t>
    </dgm:pt>
    <dgm:pt modelId="{095CBDD2-4159-416B-B3DE-92D200570924}" type="sibTrans" cxnId="{B255972A-9456-462C-8A93-DE3C5A35A791}">
      <dgm:prSet/>
      <dgm:spPr/>
      <dgm:t>
        <a:bodyPr/>
        <a:lstStyle/>
        <a:p>
          <a:endParaRPr lang="de-DE" sz="2400">
            <a:solidFill>
              <a:schemeClr val="tx1"/>
            </a:solidFill>
          </a:endParaRPr>
        </a:p>
      </dgm:t>
    </dgm:pt>
    <dgm:pt modelId="{705FB64A-AF93-4BF3-B599-CD42C346A747}" type="pres">
      <dgm:prSet presAssocID="{FB9945FF-0199-4EC1-A68C-CCA7E9CBF328}" presName="Name0" presStyleCnt="0">
        <dgm:presLayoutVars>
          <dgm:dir/>
          <dgm:resizeHandles val="exact"/>
        </dgm:presLayoutVars>
      </dgm:prSet>
      <dgm:spPr/>
    </dgm:pt>
    <dgm:pt modelId="{39AB7384-5A9E-48E3-826B-FA9E79EE8C1F}" type="pres">
      <dgm:prSet presAssocID="{FB9945FF-0199-4EC1-A68C-CCA7E9CBF328}" presName="arrow" presStyleLbl="bgShp" presStyleIdx="0" presStyleCnt="1"/>
      <dgm:spPr/>
    </dgm:pt>
    <dgm:pt modelId="{72FBAD06-E6AE-470F-AC4D-2DAF61A35153}" type="pres">
      <dgm:prSet presAssocID="{FB9945FF-0199-4EC1-A68C-CCA7E9CBF328}" presName="points" presStyleCnt="0"/>
      <dgm:spPr/>
    </dgm:pt>
    <dgm:pt modelId="{9C0544A4-55AB-44CF-A433-5E2A767EAE20}" type="pres">
      <dgm:prSet presAssocID="{9D8FFE6B-4DAD-4ED4-A7A6-61BB655D8A1E}" presName="compositeA" presStyleCnt="0"/>
      <dgm:spPr/>
    </dgm:pt>
    <dgm:pt modelId="{CAC8A543-F56D-4E2F-B6D9-519063E0DC3A}" type="pres">
      <dgm:prSet presAssocID="{9D8FFE6B-4DAD-4ED4-A7A6-61BB655D8A1E}" presName="textA" presStyleLbl="revTx" presStyleIdx="0" presStyleCnt="5">
        <dgm:presLayoutVars>
          <dgm:bulletEnabled val="1"/>
        </dgm:presLayoutVars>
      </dgm:prSet>
      <dgm:spPr/>
    </dgm:pt>
    <dgm:pt modelId="{0834E71F-4D01-422A-A40C-B200F6E00A44}" type="pres">
      <dgm:prSet presAssocID="{9D8FFE6B-4DAD-4ED4-A7A6-61BB655D8A1E}" presName="circleA" presStyleLbl="node1" presStyleIdx="0" presStyleCnt="5"/>
      <dgm:spPr/>
    </dgm:pt>
    <dgm:pt modelId="{B1EF40BB-7492-4D49-B7F8-2BD9E7D594E9}" type="pres">
      <dgm:prSet presAssocID="{9D8FFE6B-4DAD-4ED4-A7A6-61BB655D8A1E}" presName="spaceA" presStyleCnt="0"/>
      <dgm:spPr/>
    </dgm:pt>
    <dgm:pt modelId="{669EB7A9-E194-43D3-A601-CFC852076D98}" type="pres">
      <dgm:prSet presAssocID="{E0F80FAA-0A83-4FB8-9FA5-37F8E2D0BCB6}" presName="space" presStyleCnt="0"/>
      <dgm:spPr/>
    </dgm:pt>
    <dgm:pt modelId="{41576FA8-1FDE-427D-8619-F8822118847D}" type="pres">
      <dgm:prSet presAssocID="{D8E33BB6-68FE-4441-8B90-8F1CC56E3826}" presName="compositeB" presStyleCnt="0"/>
      <dgm:spPr/>
    </dgm:pt>
    <dgm:pt modelId="{1F7FA165-8E81-4DB3-B4CF-7EF426698EE0}" type="pres">
      <dgm:prSet presAssocID="{D8E33BB6-68FE-4441-8B90-8F1CC56E3826}" presName="textB" presStyleLbl="revTx" presStyleIdx="1" presStyleCnt="5">
        <dgm:presLayoutVars>
          <dgm:bulletEnabled val="1"/>
        </dgm:presLayoutVars>
      </dgm:prSet>
      <dgm:spPr/>
    </dgm:pt>
    <dgm:pt modelId="{340F1CC4-1B3D-45C3-9A44-AC753B89163D}" type="pres">
      <dgm:prSet presAssocID="{D8E33BB6-68FE-4441-8B90-8F1CC56E3826}" presName="circleB" presStyleLbl="node1" presStyleIdx="1" presStyleCnt="5"/>
      <dgm:spPr/>
    </dgm:pt>
    <dgm:pt modelId="{776770BC-FE16-4429-869F-52B28EB7B21B}" type="pres">
      <dgm:prSet presAssocID="{D8E33BB6-68FE-4441-8B90-8F1CC56E3826}" presName="spaceB" presStyleCnt="0"/>
      <dgm:spPr/>
    </dgm:pt>
    <dgm:pt modelId="{7AC777A2-6FFA-4E5C-B23D-3254DD29B936}" type="pres">
      <dgm:prSet presAssocID="{0B3B8894-13F0-483A-9617-99CF59FA70F3}" presName="space" presStyleCnt="0"/>
      <dgm:spPr/>
    </dgm:pt>
    <dgm:pt modelId="{30FD6220-695B-4922-B0E2-AEF7B16FF1CC}" type="pres">
      <dgm:prSet presAssocID="{112E66E3-20B1-4DBD-B30D-3E4F175F38AD}" presName="compositeA" presStyleCnt="0"/>
      <dgm:spPr/>
    </dgm:pt>
    <dgm:pt modelId="{E71EABA8-7241-4F57-BDFC-265E1E91426B}" type="pres">
      <dgm:prSet presAssocID="{112E66E3-20B1-4DBD-B30D-3E4F175F38AD}" presName="textA" presStyleLbl="revTx" presStyleIdx="2" presStyleCnt="5">
        <dgm:presLayoutVars>
          <dgm:bulletEnabled val="1"/>
        </dgm:presLayoutVars>
      </dgm:prSet>
      <dgm:spPr/>
    </dgm:pt>
    <dgm:pt modelId="{CC06D120-3992-4861-B8D4-6BB3830D66AB}" type="pres">
      <dgm:prSet presAssocID="{112E66E3-20B1-4DBD-B30D-3E4F175F38AD}" presName="circleA" presStyleLbl="node1" presStyleIdx="2" presStyleCnt="5"/>
      <dgm:spPr/>
    </dgm:pt>
    <dgm:pt modelId="{9931F86B-5634-43A4-BD63-751182079842}" type="pres">
      <dgm:prSet presAssocID="{112E66E3-20B1-4DBD-B30D-3E4F175F38AD}" presName="spaceA" presStyleCnt="0"/>
      <dgm:spPr/>
    </dgm:pt>
    <dgm:pt modelId="{CC6805EB-A00E-4EA7-983A-5D2AA5346788}" type="pres">
      <dgm:prSet presAssocID="{9305C0DB-1758-4C3A-9EA2-FE3AD97309D9}" presName="space" presStyleCnt="0"/>
      <dgm:spPr/>
    </dgm:pt>
    <dgm:pt modelId="{1C0A78CA-EE4E-4615-B4E9-CEFF83881BD9}" type="pres">
      <dgm:prSet presAssocID="{FDA367CB-AB47-456A-9E46-B5402540D9DF}" presName="compositeB" presStyleCnt="0"/>
      <dgm:spPr/>
    </dgm:pt>
    <dgm:pt modelId="{0FC86A39-C6A8-4A3A-9AFB-DBE7E42BA97E}" type="pres">
      <dgm:prSet presAssocID="{FDA367CB-AB47-456A-9E46-B5402540D9DF}" presName="textB" presStyleLbl="revTx" presStyleIdx="3" presStyleCnt="5">
        <dgm:presLayoutVars>
          <dgm:bulletEnabled val="1"/>
        </dgm:presLayoutVars>
      </dgm:prSet>
      <dgm:spPr/>
    </dgm:pt>
    <dgm:pt modelId="{14445FA1-F8B0-4CE7-B600-38DF5587C6DD}" type="pres">
      <dgm:prSet presAssocID="{FDA367CB-AB47-456A-9E46-B5402540D9DF}" presName="circleB" presStyleLbl="node1" presStyleIdx="3" presStyleCnt="5"/>
      <dgm:spPr/>
    </dgm:pt>
    <dgm:pt modelId="{8DC7297D-DA9D-40AB-A9CD-9E6B6458FD14}" type="pres">
      <dgm:prSet presAssocID="{FDA367CB-AB47-456A-9E46-B5402540D9DF}" presName="spaceB" presStyleCnt="0"/>
      <dgm:spPr/>
    </dgm:pt>
    <dgm:pt modelId="{916D388A-872D-4D34-9C7E-25695084BAD1}" type="pres">
      <dgm:prSet presAssocID="{095CBDD2-4159-416B-B3DE-92D200570924}" presName="space" presStyleCnt="0"/>
      <dgm:spPr/>
    </dgm:pt>
    <dgm:pt modelId="{18A020A2-0357-4274-BC55-7149D0CCFF20}" type="pres">
      <dgm:prSet presAssocID="{F5286B07-220F-428F-B277-7D86A9DBFE91}" presName="compositeA" presStyleCnt="0"/>
      <dgm:spPr/>
    </dgm:pt>
    <dgm:pt modelId="{D0BF08F7-100F-43A5-906D-8575AE4CB8EB}" type="pres">
      <dgm:prSet presAssocID="{F5286B07-220F-428F-B277-7D86A9DBFE91}" presName="textA" presStyleLbl="revTx" presStyleIdx="4" presStyleCnt="5">
        <dgm:presLayoutVars>
          <dgm:bulletEnabled val="1"/>
        </dgm:presLayoutVars>
      </dgm:prSet>
      <dgm:spPr/>
    </dgm:pt>
    <dgm:pt modelId="{2BB660BC-687C-4A9D-80DE-0717D04CDF00}" type="pres">
      <dgm:prSet presAssocID="{F5286B07-220F-428F-B277-7D86A9DBFE91}" presName="circleA" presStyleLbl="node1" presStyleIdx="4" presStyleCnt="5"/>
      <dgm:spPr/>
    </dgm:pt>
    <dgm:pt modelId="{BA6AA6EE-B9A1-4303-9321-14681D699A66}" type="pres">
      <dgm:prSet presAssocID="{F5286B07-220F-428F-B277-7D86A9DBFE91}" presName="spaceA" presStyleCnt="0"/>
      <dgm:spPr/>
    </dgm:pt>
  </dgm:ptLst>
  <dgm:cxnLst>
    <dgm:cxn modelId="{929FA60E-981F-4B5A-B556-CD5B3E395B6D}" type="presOf" srcId="{F5286B07-220F-428F-B277-7D86A9DBFE91}" destId="{D0BF08F7-100F-43A5-906D-8575AE4CB8EB}" srcOrd="0" destOrd="0" presId="urn:microsoft.com/office/officeart/2005/8/layout/hProcess11"/>
    <dgm:cxn modelId="{B255972A-9456-462C-8A93-DE3C5A35A791}" srcId="{FB9945FF-0199-4EC1-A68C-CCA7E9CBF328}" destId="{FDA367CB-AB47-456A-9E46-B5402540D9DF}" srcOrd="3" destOrd="0" parTransId="{3CC5C3BD-2DDA-46D9-87B0-2DC601A244B3}" sibTransId="{095CBDD2-4159-416B-B3DE-92D200570924}"/>
    <dgm:cxn modelId="{309A4F71-C27B-4A37-B255-BAFDBB5286F4}" srcId="{FB9945FF-0199-4EC1-A68C-CCA7E9CBF328}" destId="{9D8FFE6B-4DAD-4ED4-A7A6-61BB655D8A1E}" srcOrd="0" destOrd="0" parTransId="{B959E040-EE16-4D98-9854-288891F112A5}" sibTransId="{E0F80FAA-0A83-4FB8-9FA5-37F8E2D0BCB6}"/>
    <dgm:cxn modelId="{D3D5ED57-AE23-44BE-9BC1-64446D701321}" type="presOf" srcId="{FB9945FF-0199-4EC1-A68C-CCA7E9CBF328}" destId="{705FB64A-AF93-4BF3-B599-CD42C346A747}" srcOrd="0" destOrd="0" presId="urn:microsoft.com/office/officeart/2005/8/layout/hProcess11"/>
    <dgm:cxn modelId="{8F98A858-2C63-4872-BB03-5C485F428261}" type="presOf" srcId="{112E66E3-20B1-4DBD-B30D-3E4F175F38AD}" destId="{E71EABA8-7241-4F57-BDFC-265E1E91426B}" srcOrd="0" destOrd="0" presId="urn:microsoft.com/office/officeart/2005/8/layout/hProcess11"/>
    <dgm:cxn modelId="{63004B7B-EE72-4C9D-B2BE-A2FDC3AD6E04}" type="presOf" srcId="{D8E33BB6-68FE-4441-8B90-8F1CC56E3826}" destId="{1F7FA165-8E81-4DB3-B4CF-7EF426698EE0}" srcOrd="0" destOrd="0" presId="urn:microsoft.com/office/officeart/2005/8/layout/hProcess11"/>
    <dgm:cxn modelId="{1F91638E-1F40-4766-8769-9C1AD6200B49}" srcId="{FB9945FF-0199-4EC1-A68C-CCA7E9CBF328}" destId="{112E66E3-20B1-4DBD-B30D-3E4F175F38AD}" srcOrd="2" destOrd="0" parTransId="{718D1D3B-8C31-4975-B53A-6C610ED046A9}" sibTransId="{9305C0DB-1758-4C3A-9EA2-FE3AD97309D9}"/>
    <dgm:cxn modelId="{A81A7DA5-A671-4FD2-8CA4-0B24C7059F7B}" srcId="{FB9945FF-0199-4EC1-A68C-CCA7E9CBF328}" destId="{D8E33BB6-68FE-4441-8B90-8F1CC56E3826}" srcOrd="1" destOrd="0" parTransId="{C5C30CEE-6183-49FB-96D9-9853E3342612}" sibTransId="{0B3B8894-13F0-483A-9617-99CF59FA70F3}"/>
    <dgm:cxn modelId="{120C04DE-A3EB-476E-ACF8-F6F55DC05C55}" type="presOf" srcId="{9D8FFE6B-4DAD-4ED4-A7A6-61BB655D8A1E}" destId="{CAC8A543-F56D-4E2F-B6D9-519063E0DC3A}" srcOrd="0" destOrd="0" presId="urn:microsoft.com/office/officeart/2005/8/layout/hProcess11"/>
    <dgm:cxn modelId="{8374F8E5-34CF-44BD-B72D-703D2041EFF9}" srcId="{FB9945FF-0199-4EC1-A68C-CCA7E9CBF328}" destId="{F5286B07-220F-428F-B277-7D86A9DBFE91}" srcOrd="4" destOrd="0" parTransId="{2CB811EF-8176-48C9-9442-2F9FF04572BA}" sibTransId="{E14ED464-B492-42E0-9650-38B349E0914D}"/>
    <dgm:cxn modelId="{9B4AEBF3-BCE8-4803-BAAA-60A36DA862D2}" type="presOf" srcId="{FDA367CB-AB47-456A-9E46-B5402540D9DF}" destId="{0FC86A39-C6A8-4A3A-9AFB-DBE7E42BA97E}" srcOrd="0" destOrd="0" presId="urn:microsoft.com/office/officeart/2005/8/layout/hProcess11"/>
    <dgm:cxn modelId="{D3FBCAF5-DDD9-4B1F-BBB3-CE1898E01F3D}" type="presParOf" srcId="{705FB64A-AF93-4BF3-B599-CD42C346A747}" destId="{39AB7384-5A9E-48E3-826B-FA9E79EE8C1F}" srcOrd="0" destOrd="0" presId="urn:microsoft.com/office/officeart/2005/8/layout/hProcess11"/>
    <dgm:cxn modelId="{F5D37E35-537E-44C4-AE95-74A25B229C7A}" type="presParOf" srcId="{705FB64A-AF93-4BF3-B599-CD42C346A747}" destId="{72FBAD06-E6AE-470F-AC4D-2DAF61A35153}" srcOrd="1" destOrd="0" presId="urn:microsoft.com/office/officeart/2005/8/layout/hProcess11"/>
    <dgm:cxn modelId="{9836794C-1704-4816-A8F2-518100E392A3}" type="presParOf" srcId="{72FBAD06-E6AE-470F-AC4D-2DAF61A35153}" destId="{9C0544A4-55AB-44CF-A433-5E2A767EAE20}" srcOrd="0" destOrd="0" presId="urn:microsoft.com/office/officeart/2005/8/layout/hProcess11"/>
    <dgm:cxn modelId="{873C1F65-FAFB-430F-97CF-3027CA036E3B}" type="presParOf" srcId="{9C0544A4-55AB-44CF-A433-5E2A767EAE20}" destId="{CAC8A543-F56D-4E2F-B6D9-519063E0DC3A}" srcOrd="0" destOrd="0" presId="urn:microsoft.com/office/officeart/2005/8/layout/hProcess11"/>
    <dgm:cxn modelId="{F2272504-C12C-4570-B4C7-23E2A59E5335}" type="presParOf" srcId="{9C0544A4-55AB-44CF-A433-5E2A767EAE20}" destId="{0834E71F-4D01-422A-A40C-B200F6E00A44}" srcOrd="1" destOrd="0" presId="urn:microsoft.com/office/officeart/2005/8/layout/hProcess11"/>
    <dgm:cxn modelId="{5316DAFD-55AF-4314-BF43-9392B75FE5BF}" type="presParOf" srcId="{9C0544A4-55AB-44CF-A433-5E2A767EAE20}" destId="{B1EF40BB-7492-4D49-B7F8-2BD9E7D594E9}" srcOrd="2" destOrd="0" presId="urn:microsoft.com/office/officeart/2005/8/layout/hProcess11"/>
    <dgm:cxn modelId="{2F72EECD-5972-47A2-A1E9-7DE0090EC7B0}" type="presParOf" srcId="{72FBAD06-E6AE-470F-AC4D-2DAF61A35153}" destId="{669EB7A9-E194-43D3-A601-CFC852076D98}" srcOrd="1" destOrd="0" presId="urn:microsoft.com/office/officeart/2005/8/layout/hProcess11"/>
    <dgm:cxn modelId="{10F49A1E-BA96-40C1-87C6-3E8DEF1D6E10}" type="presParOf" srcId="{72FBAD06-E6AE-470F-AC4D-2DAF61A35153}" destId="{41576FA8-1FDE-427D-8619-F8822118847D}" srcOrd="2" destOrd="0" presId="urn:microsoft.com/office/officeart/2005/8/layout/hProcess11"/>
    <dgm:cxn modelId="{24B28534-2BD8-48E2-AAC3-B72E0B01F0BD}" type="presParOf" srcId="{41576FA8-1FDE-427D-8619-F8822118847D}" destId="{1F7FA165-8E81-4DB3-B4CF-7EF426698EE0}" srcOrd="0" destOrd="0" presId="urn:microsoft.com/office/officeart/2005/8/layout/hProcess11"/>
    <dgm:cxn modelId="{1E3872DB-84EF-4B65-8B92-2036E25737DA}" type="presParOf" srcId="{41576FA8-1FDE-427D-8619-F8822118847D}" destId="{340F1CC4-1B3D-45C3-9A44-AC753B89163D}" srcOrd="1" destOrd="0" presId="urn:microsoft.com/office/officeart/2005/8/layout/hProcess11"/>
    <dgm:cxn modelId="{85DB60BD-CF21-452A-9FE8-46DDD94C6C5D}" type="presParOf" srcId="{41576FA8-1FDE-427D-8619-F8822118847D}" destId="{776770BC-FE16-4429-869F-52B28EB7B21B}" srcOrd="2" destOrd="0" presId="urn:microsoft.com/office/officeart/2005/8/layout/hProcess11"/>
    <dgm:cxn modelId="{E871532F-6A43-414B-AE29-A3C57E823730}" type="presParOf" srcId="{72FBAD06-E6AE-470F-AC4D-2DAF61A35153}" destId="{7AC777A2-6FFA-4E5C-B23D-3254DD29B936}" srcOrd="3" destOrd="0" presId="urn:microsoft.com/office/officeart/2005/8/layout/hProcess11"/>
    <dgm:cxn modelId="{4B70014B-7112-4AF9-81D0-B8CEFB401E70}" type="presParOf" srcId="{72FBAD06-E6AE-470F-AC4D-2DAF61A35153}" destId="{30FD6220-695B-4922-B0E2-AEF7B16FF1CC}" srcOrd="4" destOrd="0" presId="urn:microsoft.com/office/officeart/2005/8/layout/hProcess11"/>
    <dgm:cxn modelId="{94BC38DB-0F5E-4CD5-A801-124D7154F5B5}" type="presParOf" srcId="{30FD6220-695B-4922-B0E2-AEF7B16FF1CC}" destId="{E71EABA8-7241-4F57-BDFC-265E1E91426B}" srcOrd="0" destOrd="0" presId="urn:microsoft.com/office/officeart/2005/8/layout/hProcess11"/>
    <dgm:cxn modelId="{E7A2D96A-2490-4F1E-9F15-160FC6BAB4D5}" type="presParOf" srcId="{30FD6220-695B-4922-B0E2-AEF7B16FF1CC}" destId="{CC06D120-3992-4861-B8D4-6BB3830D66AB}" srcOrd="1" destOrd="0" presId="urn:microsoft.com/office/officeart/2005/8/layout/hProcess11"/>
    <dgm:cxn modelId="{DF4E621B-3130-4153-B2FA-003FA26C6056}" type="presParOf" srcId="{30FD6220-695B-4922-B0E2-AEF7B16FF1CC}" destId="{9931F86B-5634-43A4-BD63-751182079842}" srcOrd="2" destOrd="0" presId="urn:microsoft.com/office/officeart/2005/8/layout/hProcess11"/>
    <dgm:cxn modelId="{60DD89F9-55BE-4F3A-B4AF-38EED7799E48}" type="presParOf" srcId="{72FBAD06-E6AE-470F-AC4D-2DAF61A35153}" destId="{CC6805EB-A00E-4EA7-983A-5D2AA5346788}" srcOrd="5" destOrd="0" presId="urn:microsoft.com/office/officeart/2005/8/layout/hProcess11"/>
    <dgm:cxn modelId="{11E6488A-356A-44D0-9783-A3831C46D5C1}" type="presParOf" srcId="{72FBAD06-E6AE-470F-AC4D-2DAF61A35153}" destId="{1C0A78CA-EE4E-4615-B4E9-CEFF83881BD9}" srcOrd="6" destOrd="0" presId="urn:microsoft.com/office/officeart/2005/8/layout/hProcess11"/>
    <dgm:cxn modelId="{240B20C7-7679-4BE9-B091-77469AA91F27}" type="presParOf" srcId="{1C0A78CA-EE4E-4615-B4E9-CEFF83881BD9}" destId="{0FC86A39-C6A8-4A3A-9AFB-DBE7E42BA97E}" srcOrd="0" destOrd="0" presId="urn:microsoft.com/office/officeart/2005/8/layout/hProcess11"/>
    <dgm:cxn modelId="{285FF35B-33B0-463E-93CF-93247E80547F}" type="presParOf" srcId="{1C0A78CA-EE4E-4615-B4E9-CEFF83881BD9}" destId="{14445FA1-F8B0-4CE7-B600-38DF5587C6DD}" srcOrd="1" destOrd="0" presId="urn:microsoft.com/office/officeart/2005/8/layout/hProcess11"/>
    <dgm:cxn modelId="{36647788-EEBF-420D-8C0A-CDBC21F2D26C}" type="presParOf" srcId="{1C0A78CA-EE4E-4615-B4E9-CEFF83881BD9}" destId="{8DC7297D-DA9D-40AB-A9CD-9E6B6458FD14}" srcOrd="2" destOrd="0" presId="urn:microsoft.com/office/officeart/2005/8/layout/hProcess11"/>
    <dgm:cxn modelId="{AD8E2A54-1145-4DEE-A569-B1F81A413C5F}" type="presParOf" srcId="{72FBAD06-E6AE-470F-AC4D-2DAF61A35153}" destId="{916D388A-872D-4D34-9C7E-25695084BAD1}" srcOrd="7" destOrd="0" presId="urn:microsoft.com/office/officeart/2005/8/layout/hProcess11"/>
    <dgm:cxn modelId="{2D3CEC9C-D728-43F6-B25D-2916D6E10647}" type="presParOf" srcId="{72FBAD06-E6AE-470F-AC4D-2DAF61A35153}" destId="{18A020A2-0357-4274-BC55-7149D0CCFF20}" srcOrd="8" destOrd="0" presId="urn:microsoft.com/office/officeart/2005/8/layout/hProcess11"/>
    <dgm:cxn modelId="{8914468D-220D-4BC2-9EFC-C08254EBB1FC}" type="presParOf" srcId="{18A020A2-0357-4274-BC55-7149D0CCFF20}" destId="{D0BF08F7-100F-43A5-906D-8575AE4CB8EB}" srcOrd="0" destOrd="0" presId="urn:microsoft.com/office/officeart/2005/8/layout/hProcess11"/>
    <dgm:cxn modelId="{A77C79CD-1FB9-4A4E-823A-3C0B47D737A9}" type="presParOf" srcId="{18A020A2-0357-4274-BC55-7149D0CCFF20}" destId="{2BB660BC-687C-4A9D-80DE-0717D04CDF00}" srcOrd="1" destOrd="0" presId="urn:microsoft.com/office/officeart/2005/8/layout/hProcess11"/>
    <dgm:cxn modelId="{A9D7CA5B-A2DE-4CB6-974C-EA35266517C9}" type="presParOf" srcId="{18A020A2-0357-4274-BC55-7149D0CCFF20}" destId="{BA6AA6EE-B9A1-4303-9321-14681D699A66}" srcOrd="2" destOrd="0" presId="urn:microsoft.com/office/officeart/2005/8/layout/hProcess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B4FB1B7E-5DB4-4D4A-B1DB-28205AECC313}" type="doc">
      <dgm:prSet loTypeId="urn:microsoft.com/office/officeart/2005/8/layout/hProcess11" loCatId="process" qsTypeId="urn:microsoft.com/office/officeart/2005/8/quickstyle/3d4" qsCatId="3D" csTypeId="urn:microsoft.com/office/officeart/2005/8/colors/accent1_2" csCatId="accent1" phldr="1"/>
      <dgm:spPr/>
    </dgm:pt>
    <dgm:pt modelId="{49BD965F-3073-4C45-BDDD-1D0783DB4A82}">
      <dgm:prSet phldrT="[Text]" custT="1"/>
      <dgm:spPr/>
      <dgm:t>
        <a:bodyPr/>
        <a:lstStyle/>
        <a:p>
          <a:r>
            <a:rPr lang="de-DE" sz="1200" dirty="0"/>
            <a:t>6 Mo</a:t>
          </a:r>
        </a:p>
      </dgm:t>
    </dgm:pt>
    <dgm:pt modelId="{20094F55-6C2E-4EF3-997E-7E790C2C4F78}" type="parTrans" cxnId="{867785B8-0AB4-4C7F-A8C8-BFAAC21F347F}">
      <dgm:prSet/>
      <dgm:spPr/>
      <dgm:t>
        <a:bodyPr/>
        <a:lstStyle/>
        <a:p>
          <a:endParaRPr lang="de-DE" sz="3200"/>
        </a:p>
      </dgm:t>
    </dgm:pt>
    <dgm:pt modelId="{808CE85E-EE27-4838-B313-A43E48667589}" type="sibTrans" cxnId="{867785B8-0AB4-4C7F-A8C8-BFAAC21F347F}">
      <dgm:prSet/>
      <dgm:spPr/>
      <dgm:t>
        <a:bodyPr/>
        <a:lstStyle/>
        <a:p>
          <a:endParaRPr lang="de-DE" sz="3200"/>
        </a:p>
      </dgm:t>
    </dgm:pt>
    <dgm:pt modelId="{20DEB7DD-7788-4FE5-AAB6-66AF7E9D8777}">
      <dgm:prSet phldrT="[Text]" custT="1"/>
      <dgm:spPr/>
      <dgm:t>
        <a:bodyPr/>
        <a:lstStyle/>
        <a:p>
          <a:r>
            <a:rPr lang="de-DE" sz="1200" dirty="0"/>
            <a:t>12 Mo</a:t>
          </a:r>
        </a:p>
      </dgm:t>
    </dgm:pt>
    <dgm:pt modelId="{C69E6DB5-E56A-44DA-BCEC-C7E4F1663D6B}" type="parTrans" cxnId="{2CE5F6F2-4103-4C6F-B44C-EFAE4D630F77}">
      <dgm:prSet/>
      <dgm:spPr/>
      <dgm:t>
        <a:bodyPr/>
        <a:lstStyle/>
        <a:p>
          <a:endParaRPr lang="de-DE" sz="3200"/>
        </a:p>
      </dgm:t>
    </dgm:pt>
    <dgm:pt modelId="{3726B230-C320-4AFC-AE76-99EA239F75A9}" type="sibTrans" cxnId="{2CE5F6F2-4103-4C6F-B44C-EFAE4D630F77}">
      <dgm:prSet/>
      <dgm:spPr/>
      <dgm:t>
        <a:bodyPr/>
        <a:lstStyle/>
        <a:p>
          <a:endParaRPr lang="de-DE" sz="3200"/>
        </a:p>
      </dgm:t>
    </dgm:pt>
    <dgm:pt modelId="{738B0D0B-67BE-4547-9BD0-1217569092F0}">
      <dgm:prSet phldrT="[Text]" custT="1"/>
      <dgm:spPr/>
      <dgm:t>
        <a:bodyPr/>
        <a:lstStyle/>
        <a:p>
          <a:r>
            <a:rPr lang="de-DE" sz="1200" dirty="0"/>
            <a:t>…</a:t>
          </a:r>
        </a:p>
      </dgm:t>
    </dgm:pt>
    <dgm:pt modelId="{90754FA5-47BF-4E36-845E-6229E337AE01}" type="parTrans" cxnId="{6F3A2169-1777-44F7-8ED2-7DF653B9C8BF}">
      <dgm:prSet/>
      <dgm:spPr/>
      <dgm:t>
        <a:bodyPr/>
        <a:lstStyle/>
        <a:p>
          <a:endParaRPr lang="de-DE" sz="3200"/>
        </a:p>
      </dgm:t>
    </dgm:pt>
    <dgm:pt modelId="{DACAA306-5E9B-4167-A68F-A04A09BDCB91}" type="sibTrans" cxnId="{6F3A2169-1777-44F7-8ED2-7DF653B9C8BF}">
      <dgm:prSet/>
      <dgm:spPr/>
      <dgm:t>
        <a:bodyPr/>
        <a:lstStyle/>
        <a:p>
          <a:endParaRPr lang="de-DE" sz="3200"/>
        </a:p>
      </dgm:t>
    </dgm:pt>
    <dgm:pt modelId="{76841CBE-1927-4300-A530-8BA831E07398}">
      <dgm:prSet phldrT="[Text]" custT="1"/>
      <dgm:spPr/>
      <dgm:t>
        <a:bodyPr/>
        <a:lstStyle/>
        <a:p>
          <a:r>
            <a:rPr lang="de-DE" sz="1200" dirty="0"/>
            <a:t>…</a:t>
          </a:r>
        </a:p>
      </dgm:t>
    </dgm:pt>
    <dgm:pt modelId="{23C2464E-79D4-430C-85BD-55056F84197B}" type="parTrans" cxnId="{41033039-C602-4BB5-9480-CD57F0671368}">
      <dgm:prSet/>
      <dgm:spPr/>
      <dgm:t>
        <a:bodyPr/>
        <a:lstStyle/>
        <a:p>
          <a:endParaRPr lang="de-DE" sz="3200"/>
        </a:p>
      </dgm:t>
    </dgm:pt>
    <dgm:pt modelId="{A8F1263D-4DA7-4ED7-B607-DFD49E205021}" type="sibTrans" cxnId="{41033039-C602-4BB5-9480-CD57F0671368}">
      <dgm:prSet/>
      <dgm:spPr/>
      <dgm:t>
        <a:bodyPr/>
        <a:lstStyle/>
        <a:p>
          <a:endParaRPr lang="de-DE" sz="3200"/>
        </a:p>
      </dgm:t>
    </dgm:pt>
    <dgm:pt modelId="{5754D3DF-CCA0-4246-B8F9-D126BB3485D0}">
      <dgm:prSet phldrT="[Text]" custT="1"/>
      <dgm:spPr/>
      <dgm:t>
        <a:bodyPr/>
        <a:lstStyle/>
        <a:p>
          <a:r>
            <a:rPr lang="de-DE" sz="1200" dirty="0"/>
            <a:t>…</a:t>
          </a:r>
        </a:p>
      </dgm:t>
    </dgm:pt>
    <dgm:pt modelId="{F9DAE865-A5CB-44C6-BF0A-8A92630DB23B}" type="parTrans" cxnId="{3BF8B6EC-EA14-40A4-8C48-F105F20C52B8}">
      <dgm:prSet/>
      <dgm:spPr/>
      <dgm:t>
        <a:bodyPr/>
        <a:lstStyle/>
        <a:p>
          <a:endParaRPr lang="de-DE" sz="3200"/>
        </a:p>
      </dgm:t>
    </dgm:pt>
    <dgm:pt modelId="{168F7CDF-5339-444D-88CC-FBA2A9198860}" type="sibTrans" cxnId="{3BF8B6EC-EA14-40A4-8C48-F105F20C52B8}">
      <dgm:prSet/>
      <dgm:spPr/>
      <dgm:t>
        <a:bodyPr/>
        <a:lstStyle/>
        <a:p>
          <a:endParaRPr lang="de-DE" sz="3200"/>
        </a:p>
      </dgm:t>
    </dgm:pt>
    <dgm:pt modelId="{239A1943-2941-44F5-BB03-D54B6521AF56}">
      <dgm:prSet phldrT="[Text]" custT="1"/>
      <dgm:spPr/>
      <dgm:t>
        <a:bodyPr/>
        <a:lstStyle/>
        <a:p>
          <a:r>
            <a:rPr lang="de-DE" sz="1200" dirty="0"/>
            <a:t>…</a:t>
          </a:r>
        </a:p>
      </dgm:t>
    </dgm:pt>
    <dgm:pt modelId="{41C63009-63F3-4989-B7FA-AEC7EDED2BB4}" type="parTrans" cxnId="{F8F121DE-84C1-4AC9-B004-11FC2EA9E7B8}">
      <dgm:prSet/>
      <dgm:spPr/>
      <dgm:t>
        <a:bodyPr/>
        <a:lstStyle/>
        <a:p>
          <a:endParaRPr lang="de-DE" sz="3200"/>
        </a:p>
      </dgm:t>
    </dgm:pt>
    <dgm:pt modelId="{7AC089AD-52C2-4CF8-8A92-EC4D75090D67}" type="sibTrans" cxnId="{F8F121DE-84C1-4AC9-B004-11FC2EA9E7B8}">
      <dgm:prSet/>
      <dgm:spPr/>
      <dgm:t>
        <a:bodyPr/>
        <a:lstStyle/>
        <a:p>
          <a:endParaRPr lang="de-DE" sz="3200"/>
        </a:p>
      </dgm:t>
    </dgm:pt>
    <dgm:pt modelId="{C0178457-93B8-4F9A-86E8-66AD37B326F6}">
      <dgm:prSet phldrT="[Text]" custT="1"/>
      <dgm:spPr/>
      <dgm:t>
        <a:bodyPr/>
        <a:lstStyle/>
        <a:p>
          <a:r>
            <a:rPr lang="de-DE" sz="1200" dirty="0"/>
            <a:t>…</a:t>
          </a:r>
        </a:p>
      </dgm:t>
    </dgm:pt>
    <dgm:pt modelId="{F98999AB-5520-42E1-AFAD-E3AE6D552CD4}" type="parTrans" cxnId="{9F7FB8F1-4234-409F-80B6-917360F38902}">
      <dgm:prSet/>
      <dgm:spPr/>
      <dgm:t>
        <a:bodyPr/>
        <a:lstStyle/>
        <a:p>
          <a:endParaRPr lang="de-DE" sz="3200"/>
        </a:p>
      </dgm:t>
    </dgm:pt>
    <dgm:pt modelId="{B4AEB854-DE12-4208-A97B-793E66DB31D0}" type="sibTrans" cxnId="{9F7FB8F1-4234-409F-80B6-917360F38902}">
      <dgm:prSet/>
      <dgm:spPr/>
      <dgm:t>
        <a:bodyPr/>
        <a:lstStyle/>
        <a:p>
          <a:endParaRPr lang="de-DE" sz="3200"/>
        </a:p>
      </dgm:t>
    </dgm:pt>
    <dgm:pt modelId="{0499D221-25F8-4C3A-89BF-5868B62C3702}">
      <dgm:prSet phldrT="[Text]" custT="1"/>
      <dgm:spPr/>
      <dgm:t>
        <a:bodyPr/>
        <a:lstStyle/>
        <a:p>
          <a:r>
            <a:rPr lang="de-DE" sz="1200" dirty="0"/>
            <a:t>10 Jahre </a:t>
          </a:r>
        </a:p>
      </dgm:t>
    </dgm:pt>
    <dgm:pt modelId="{8E8D0873-70C3-4C66-9388-D3F38B99411F}" type="parTrans" cxnId="{0F9833AF-1210-4AF3-9FBE-29A03D40E08E}">
      <dgm:prSet/>
      <dgm:spPr/>
      <dgm:t>
        <a:bodyPr/>
        <a:lstStyle/>
        <a:p>
          <a:endParaRPr lang="de-DE" sz="3200"/>
        </a:p>
      </dgm:t>
    </dgm:pt>
    <dgm:pt modelId="{464E5938-FC28-4781-BEC4-220F33015E84}" type="sibTrans" cxnId="{0F9833AF-1210-4AF3-9FBE-29A03D40E08E}">
      <dgm:prSet/>
      <dgm:spPr/>
      <dgm:t>
        <a:bodyPr/>
        <a:lstStyle/>
        <a:p>
          <a:endParaRPr lang="de-DE" sz="3200"/>
        </a:p>
      </dgm:t>
    </dgm:pt>
    <dgm:pt modelId="{E4F94CB6-71A4-4FB3-8B88-20E6DD066D21}">
      <dgm:prSet phldrT="[Text]" custT="1"/>
      <dgm:spPr/>
      <dgm:t>
        <a:bodyPr/>
        <a:lstStyle/>
        <a:p>
          <a:r>
            <a:rPr lang="de-DE" sz="1200" dirty="0"/>
            <a:t>…</a:t>
          </a:r>
        </a:p>
      </dgm:t>
    </dgm:pt>
    <dgm:pt modelId="{2866224A-5A35-479C-B625-9D921F076A4C}" type="sibTrans" cxnId="{F585ED41-CD57-43C9-A717-6CF76E01EF29}">
      <dgm:prSet/>
      <dgm:spPr/>
      <dgm:t>
        <a:bodyPr/>
        <a:lstStyle/>
        <a:p>
          <a:endParaRPr lang="de-DE" sz="3200"/>
        </a:p>
      </dgm:t>
    </dgm:pt>
    <dgm:pt modelId="{415A80BB-D155-47E8-B0F8-880441E09062}" type="parTrans" cxnId="{F585ED41-CD57-43C9-A717-6CF76E01EF29}">
      <dgm:prSet/>
      <dgm:spPr/>
      <dgm:t>
        <a:bodyPr/>
        <a:lstStyle/>
        <a:p>
          <a:endParaRPr lang="de-DE" sz="3200"/>
        </a:p>
      </dgm:t>
    </dgm:pt>
    <dgm:pt modelId="{948B86E9-4E85-457C-9AE4-C2FCD9281D8A}" type="pres">
      <dgm:prSet presAssocID="{B4FB1B7E-5DB4-4D4A-B1DB-28205AECC313}" presName="Name0" presStyleCnt="0">
        <dgm:presLayoutVars>
          <dgm:dir/>
          <dgm:resizeHandles val="exact"/>
        </dgm:presLayoutVars>
      </dgm:prSet>
      <dgm:spPr/>
    </dgm:pt>
    <dgm:pt modelId="{6330611C-EE45-44D4-B353-75A62E3CABD5}" type="pres">
      <dgm:prSet presAssocID="{B4FB1B7E-5DB4-4D4A-B1DB-28205AECC313}" presName="arrow" presStyleLbl="bgShp" presStyleIdx="0" presStyleCnt="1"/>
      <dgm:spPr/>
    </dgm:pt>
    <dgm:pt modelId="{655EA809-E86C-4051-AFE3-58BBBB14FB41}" type="pres">
      <dgm:prSet presAssocID="{B4FB1B7E-5DB4-4D4A-B1DB-28205AECC313}" presName="points" presStyleCnt="0"/>
      <dgm:spPr/>
    </dgm:pt>
    <dgm:pt modelId="{58452933-2896-46DB-8B75-441CF769694E}" type="pres">
      <dgm:prSet presAssocID="{49BD965F-3073-4C45-BDDD-1D0783DB4A82}" presName="compositeA" presStyleCnt="0"/>
      <dgm:spPr/>
    </dgm:pt>
    <dgm:pt modelId="{4AE7A797-AE75-4BB2-8B6C-1B39C56CAF41}" type="pres">
      <dgm:prSet presAssocID="{49BD965F-3073-4C45-BDDD-1D0783DB4A82}" presName="textA" presStyleLbl="revTx" presStyleIdx="0" presStyleCnt="9">
        <dgm:presLayoutVars>
          <dgm:bulletEnabled val="1"/>
        </dgm:presLayoutVars>
      </dgm:prSet>
      <dgm:spPr/>
    </dgm:pt>
    <dgm:pt modelId="{4601EC40-8847-49BA-877F-BD25B9D72DFF}" type="pres">
      <dgm:prSet presAssocID="{49BD965F-3073-4C45-BDDD-1D0783DB4A82}" presName="circleA" presStyleLbl="node1" presStyleIdx="0" presStyleCnt="9"/>
      <dgm:spPr/>
    </dgm:pt>
    <dgm:pt modelId="{468C3FC5-927B-4821-A18B-905C9944E720}" type="pres">
      <dgm:prSet presAssocID="{49BD965F-3073-4C45-BDDD-1D0783DB4A82}" presName="spaceA" presStyleCnt="0"/>
      <dgm:spPr/>
    </dgm:pt>
    <dgm:pt modelId="{49583A02-75E6-489C-AEC7-3B0D81E243E7}" type="pres">
      <dgm:prSet presAssocID="{808CE85E-EE27-4838-B313-A43E48667589}" presName="space" presStyleCnt="0"/>
      <dgm:spPr/>
    </dgm:pt>
    <dgm:pt modelId="{6A3DF933-8811-4257-9632-878BB48C5C1E}" type="pres">
      <dgm:prSet presAssocID="{20DEB7DD-7788-4FE5-AAB6-66AF7E9D8777}" presName="compositeB" presStyleCnt="0"/>
      <dgm:spPr/>
    </dgm:pt>
    <dgm:pt modelId="{D9ECD85A-A889-41D8-841C-BE5A1802ABE4}" type="pres">
      <dgm:prSet presAssocID="{20DEB7DD-7788-4FE5-AAB6-66AF7E9D8777}" presName="textB" presStyleLbl="revTx" presStyleIdx="1" presStyleCnt="9">
        <dgm:presLayoutVars>
          <dgm:bulletEnabled val="1"/>
        </dgm:presLayoutVars>
      </dgm:prSet>
      <dgm:spPr/>
    </dgm:pt>
    <dgm:pt modelId="{F2CC4F81-6444-4180-94BB-B544B016245F}" type="pres">
      <dgm:prSet presAssocID="{20DEB7DD-7788-4FE5-AAB6-66AF7E9D8777}" presName="circleB" presStyleLbl="node1" presStyleIdx="1" presStyleCnt="9"/>
      <dgm:spPr/>
    </dgm:pt>
    <dgm:pt modelId="{FF04793D-C258-4374-B166-A420EA3C8320}" type="pres">
      <dgm:prSet presAssocID="{20DEB7DD-7788-4FE5-AAB6-66AF7E9D8777}" presName="spaceB" presStyleCnt="0"/>
      <dgm:spPr/>
    </dgm:pt>
    <dgm:pt modelId="{C3E9AA0B-2F49-4A6E-994D-D4C829DDB623}" type="pres">
      <dgm:prSet presAssocID="{3726B230-C320-4AFC-AE76-99EA239F75A9}" presName="space" presStyleCnt="0"/>
      <dgm:spPr/>
    </dgm:pt>
    <dgm:pt modelId="{62191032-20C9-45D4-9E90-766D7C011464}" type="pres">
      <dgm:prSet presAssocID="{738B0D0B-67BE-4547-9BD0-1217569092F0}" presName="compositeA" presStyleCnt="0"/>
      <dgm:spPr/>
    </dgm:pt>
    <dgm:pt modelId="{321F45F7-0CB3-46E8-99A7-918FE68EEA61}" type="pres">
      <dgm:prSet presAssocID="{738B0D0B-67BE-4547-9BD0-1217569092F0}" presName="textA" presStyleLbl="revTx" presStyleIdx="2" presStyleCnt="9">
        <dgm:presLayoutVars>
          <dgm:bulletEnabled val="1"/>
        </dgm:presLayoutVars>
      </dgm:prSet>
      <dgm:spPr/>
    </dgm:pt>
    <dgm:pt modelId="{234DF07F-8883-42EE-8777-F4650DFF5E0E}" type="pres">
      <dgm:prSet presAssocID="{738B0D0B-67BE-4547-9BD0-1217569092F0}" presName="circleA" presStyleLbl="node1" presStyleIdx="2" presStyleCnt="9"/>
      <dgm:spPr/>
    </dgm:pt>
    <dgm:pt modelId="{261ADB9D-8F94-4816-A182-7995FC1986E5}" type="pres">
      <dgm:prSet presAssocID="{738B0D0B-67BE-4547-9BD0-1217569092F0}" presName="spaceA" presStyleCnt="0"/>
      <dgm:spPr/>
    </dgm:pt>
    <dgm:pt modelId="{9B95574C-2A35-4210-990A-CD040BE58875}" type="pres">
      <dgm:prSet presAssocID="{DACAA306-5E9B-4167-A68F-A04A09BDCB91}" presName="space" presStyleCnt="0"/>
      <dgm:spPr/>
    </dgm:pt>
    <dgm:pt modelId="{8EC8406F-096B-41D7-A1B1-FFA51CCB8AAE}" type="pres">
      <dgm:prSet presAssocID="{76841CBE-1927-4300-A530-8BA831E07398}" presName="compositeB" presStyleCnt="0"/>
      <dgm:spPr/>
    </dgm:pt>
    <dgm:pt modelId="{0D7DD1C1-7E43-4016-989F-77DAFFF5E2E7}" type="pres">
      <dgm:prSet presAssocID="{76841CBE-1927-4300-A530-8BA831E07398}" presName="textB" presStyleLbl="revTx" presStyleIdx="3" presStyleCnt="9">
        <dgm:presLayoutVars>
          <dgm:bulletEnabled val="1"/>
        </dgm:presLayoutVars>
      </dgm:prSet>
      <dgm:spPr/>
    </dgm:pt>
    <dgm:pt modelId="{EFE1E969-16F5-43EB-AD53-F1231EBCF78E}" type="pres">
      <dgm:prSet presAssocID="{76841CBE-1927-4300-A530-8BA831E07398}" presName="circleB" presStyleLbl="node1" presStyleIdx="3" presStyleCnt="9"/>
      <dgm:spPr/>
    </dgm:pt>
    <dgm:pt modelId="{B9C98536-DCAA-4E55-A8B5-1E6B472E9B0D}" type="pres">
      <dgm:prSet presAssocID="{76841CBE-1927-4300-A530-8BA831E07398}" presName="spaceB" presStyleCnt="0"/>
      <dgm:spPr/>
    </dgm:pt>
    <dgm:pt modelId="{DA7DEB9B-8458-4123-B723-43C60D88F3F7}" type="pres">
      <dgm:prSet presAssocID="{A8F1263D-4DA7-4ED7-B607-DFD49E205021}" presName="space" presStyleCnt="0"/>
      <dgm:spPr/>
    </dgm:pt>
    <dgm:pt modelId="{585B396A-88C5-4304-B532-94F4C7FFB1AE}" type="pres">
      <dgm:prSet presAssocID="{5754D3DF-CCA0-4246-B8F9-D126BB3485D0}" presName="compositeA" presStyleCnt="0"/>
      <dgm:spPr/>
    </dgm:pt>
    <dgm:pt modelId="{EAB0CEF4-14A9-4E7D-9B78-834D3626842F}" type="pres">
      <dgm:prSet presAssocID="{5754D3DF-CCA0-4246-B8F9-D126BB3485D0}" presName="textA" presStyleLbl="revTx" presStyleIdx="4" presStyleCnt="9">
        <dgm:presLayoutVars>
          <dgm:bulletEnabled val="1"/>
        </dgm:presLayoutVars>
      </dgm:prSet>
      <dgm:spPr/>
    </dgm:pt>
    <dgm:pt modelId="{BA0FA70F-D3AC-4CD2-9FD0-295828557ECC}" type="pres">
      <dgm:prSet presAssocID="{5754D3DF-CCA0-4246-B8F9-D126BB3485D0}" presName="circleA" presStyleLbl="node1" presStyleIdx="4" presStyleCnt="9"/>
      <dgm:spPr/>
    </dgm:pt>
    <dgm:pt modelId="{9DBC9C02-6EE8-40CF-98A9-AEAE613F0E33}" type="pres">
      <dgm:prSet presAssocID="{5754D3DF-CCA0-4246-B8F9-D126BB3485D0}" presName="spaceA" presStyleCnt="0"/>
      <dgm:spPr/>
    </dgm:pt>
    <dgm:pt modelId="{83BF2B97-4A30-4FFB-8306-FEB8811D94C6}" type="pres">
      <dgm:prSet presAssocID="{168F7CDF-5339-444D-88CC-FBA2A9198860}" presName="space" presStyleCnt="0"/>
      <dgm:spPr/>
    </dgm:pt>
    <dgm:pt modelId="{9F5AD617-DBFA-40EE-962B-65D858A70EEF}" type="pres">
      <dgm:prSet presAssocID="{239A1943-2941-44F5-BB03-D54B6521AF56}" presName="compositeB" presStyleCnt="0"/>
      <dgm:spPr/>
    </dgm:pt>
    <dgm:pt modelId="{CEC9E57E-7A93-4AAF-80C8-7173D378E262}" type="pres">
      <dgm:prSet presAssocID="{239A1943-2941-44F5-BB03-D54B6521AF56}" presName="textB" presStyleLbl="revTx" presStyleIdx="5" presStyleCnt="9">
        <dgm:presLayoutVars>
          <dgm:bulletEnabled val="1"/>
        </dgm:presLayoutVars>
      </dgm:prSet>
      <dgm:spPr/>
    </dgm:pt>
    <dgm:pt modelId="{70225669-B7CB-4D11-A081-A7087218A4CE}" type="pres">
      <dgm:prSet presAssocID="{239A1943-2941-44F5-BB03-D54B6521AF56}" presName="circleB" presStyleLbl="node1" presStyleIdx="5" presStyleCnt="9"/>
      <dgm:spPr/>
    </dgm:pt>
    <dgm:pt modelId="{CD0A25D2-33A4-4D23-917D-099FB68834D2}" type="pres">
      <dgm:prSet presAssocID="{239A1943-2941-44F5-BB03-D54B6521AF56}" presName="spaceB" presStyleCnt="0"/>
      <dgm:spPr/>
    </dgm:pt>
    <dgm:pt modelId="{4ED02525-1EFB-492F-9553-D764A3BB6462}" type="pres">
      <dgm:prSet presAssocID="{7AC089AD-52C2-4CF8-8A92-EC4D75090D67}" presName="space" presStyleCnt="0"/>
      <dgm:spPr/>
    </dgm:pt>
    <dgm:pt modelId="{D39F34DC-BE20-470F-993C-0381565D97E7}" type="pres">
      <dgm:prSet presAssocID="{E4F94CB6-71A4-4FB3-8B88-20E6DD066D21}" presName="compositeA" presStyleCnt="0"/>
      <dgm:spPr/>
    </dgm:pt>
    <dgm:pt modelId="{DD136DA3-9B65-4363-BD8B-24E30C9C9A4F}" type="pres">
      <dgm:prSet presAssocID="{E4F94CB6-71A4-4FB3-8B88-20E6DD066D21}" presName="textA" presStyleLbl="revTx" presStyleIdx="6" presStyleCnt="9" custLinFactY="-140703" custLinFactNeighborX="21968" custLinFactNeighborY="-200000">
        <dgm:presLayoutVars>
          <dgm:bulletEnabled val="1"/>
        </dgm:presLayoutVars>
      </dgm:prSet>
      <dgm:spPr/>
    </dgm:pt>
    <dgm:pt modelId="{F9E47028-FD23-4CCF-8783-627F42257238}" type="pres">
      <dgm:prSet presAssocID="{E4F94CB6-71A4-4FB3-8B88-20E6DD066D21}" presName="circleA" presStyleLbl="node1" presStyleIdx="6" presStyleCnt="9"/>
      <dgm:spPr/>
    </dgm:pt>
    <dgm:pt modelId="{FDBD531E-EDB7-4EF9-8AED-BA0931A2CA2C}" type="pres">
      <dgm:prSet presAssocID="{E4F94CB6-71A4-4FB3-8B88-20E6DD066D21}" presName="spaceA" presStyleCnt="0"/>
      <dgm:spPr/>
    </dgm:pt>
    <dgm:pt modelId="{A5E728EF-C451-4294-A2FD-7A09C76D1842}" type="pres">
      <dgm:prSet presAssocID="{2866224A-5A35-479C-B625-9D921F076A4C}" presName="space" presStyleCnt="0"/>
      <dgm:spPr/>
    </dgm:pt>
    <dgm:pt modelId="{F18B0C8F-1C25-48A5-AE41-638F86E167BF}" type="pres">
      <dgm:prSet presAssocID="{C0178457-93B8-4F9A-86E8-66AD37B326F6}" presName="compositeB" presStyleCnt="0"/>
      <dgm:spPr/>
    </dgm:pt>
    <dgm:pt modelId="{C5B44A88-1F04-403C-B9BB-3CA5289BC525}" type="pres">
      <dgm:prSet presAssocID="{C0178457-93B8-4F9A-86E8-66AD37B326F6}" presName="textB" presStyleLbl="revTx" presStyleIdx="7" presStyleCnt="9">
        <dgm:presLayoutVars>
          <dgm:bulletEnabled val="1"/>
        </dgm:presLayoutVars>
      </dgm:prSet>
      <dgm:spPr/>
    </dgm:pt>
    <dgm:pt modelId="{789A9EF1-ABFE-4635-BC2E-3EB6134BBE83}" type="pres">
      <dgm:prSet presAssocID="{C0178457-93B8-4F9A-86E8-66AD37B326F6}" presName="circleB" presStyleLbl="node1" presStyleIdx="7" presStyleCnt="9"/>
      <dgm:spPr/>
    </dgm:pt>
    <dgm:pt modelId="{4F743A4D-E6F3-47F2-9C39-247CF47942CD}" type="pres">
      <dgm:prSet presAssocID="{C0178457-93B8-4F9A-86E8-66AD37B326F6}" presName="spaceB" presStyleCnt="0"/>
      <dgm:spPr/>
    </dgm:pt>
    <dgm:pt modelId="{9406A027-6F2A-44A1-8F51-07A07BEB9B22}" type="pres">
      <dgm:prSet presAssocID="{B4AEB854-DE12-4208-A97B-793E66DB31D0}" presName="space" presStyleCnt="0"/>
      <dgm:spPr/>
    </dgm:pt>
    <dgm:pt modelId="{0EC12159-30EC-4333-A2F5-8B9697012EE0}" type="pres">
      <dgm:prSet presAssocID="{0499D221-25F8-4C3A-89BF-5868B62C3702}" presName="compositeA" presStyleCnt="0"/>
      <dgm:spPr/>
    </dgm:pt>
    <dgm:pt modelId="{9E2CC810-972D-4598-A100-AE699606FAFA}" type="pres">
      <dgm:prSet presAssocID="{0499D221-25F8-4C3A-89BF-5868B62C3702}" presName="textA" presStyleLbl="revTx" presStyleIdx="8" presStyleCnt="9">
        <dgm:presLayoutVars>
          <dgm:bulletEnabled val="1"/>
        </dgm:presLayoutVars>
      </dgm:prSet>
      <dgm:spPr/>
    </dgm:pt>
    <dgm:pt modelId="{C22F960A-E4DF-45E1-831B-6333D9D80D6C}" type="pres">
      <dgm:prSet presAssocID="{0499D221-25F8-4C3A-89BF-5868B62C3702}" presName="circleA" presStyleLbl="node1" presStyleIdx="8" presStyleCnt="9"/>
      <dgm:spPr/>
    </dgm:pt>
    <dgm:pt modelId="{A5B7801E-2CF3-4511-83C5-F10000BE2492}" type="pres">
      <dgm:prSet presAssocID="{0499D221-25F8-4C3A-89BF-5868B62C3702}" presName="spaceA" presStyleCnt="0"/>
      <dgm:spPr/>
    </dgm:pt>
  </dgm:ptLst>
  <dgm:cxnLst>
    <dgm:cxn modelId="{7C724E0F-CA83-4FA6-8510-BB6304017843}" type="presOf" srcId="{76841CBE-1927-4300-A530-8BA831E07398}" destId="{0D7DD1C1-7E43-4016-989F-77DAFFF5E2E7}" srcOrd="0" destOrd="0" presId="urn:microsoft.com/office/officeart/2005/8/layout/hProcess11"/>
    <dgm:cxn modelId="{B25E631C-8644-43C8-B4BE-9760D762751E}" type="presOf" srcId="{B4FB1B7E-5DB4-4D4A-B1DB-28205AECC313}" destId="{948B86E9-4E85-457C-9AE4-C2FCD9281D8A}" srcOrd="0" destOrd="0" presId="urn:microsoft.com/office/officeart/2005/8/layout/hProcess11"/>
    <dgm:cxn modelId="{2FB48E1C-379B-4E12-83CD-B1EBC127F818}" type="presOf" srcId="{20DEB7DD-7788-4FE5-AAB6-66AF7E9D8777}" destId="{D9ECD85A-A889-41D8-841C-BE5A1802ABE4}" srcOrd="0" destOrd="0" presId="urn:microsoft.com/office/officeart/2005/8/layout/hProcess11"/>
    <dgm:cxn modelId="{CBE09C34-4EF7-40DA-BB5D-A7D1AC9BBBC3}" type="presOf" srcId="{5754D3DF-CCA0-4246-B8F9-D126BB3485D0}" destId="{EAB0CEF4-14A9-4E7D-9B78-834D3626842F}" srcOrd="0" destOrd="0" presId="urn:microsoft.com/office/officeart/2005/8/layout/hProcess11"/>
    <dgm:cxn modelId="{41033039-C602-4BB5-9480-CD57F0671368}" srcId="{B4FB1B7E-5DB4-4D4A-B1DB-28205AECC313}" destId="{76841CBE-1927-4300-A530-8BA831E07398}" srcOrd="3" destOrd="0" parTransId="{23C2464E-79D4-430C-85BD-55056F84197B}" sibTransId="{A8F1263D-4DA7-4ED7-B607-DFD49E205021}"/>
    <dgm:cxn modelId="{F585ED41-CD57-43C9-A717-6CF76E01EF29}" srcId="{B4FB1B7E-5DB4-4D4A-B1DB-28205AECC313}" destId="{E4F94CB6-71A4-4FB3-8B88-20E6DD066D21}" srcOrd="6" destOrd="0" parTransId="{415A80BB-D155-47E8-B0F8-880441E09062}" sibTransId="{2866224A-5A35-479C-B625-9D921F076A4C}"/>
    <dgm:cxn modelId="{6F3A2169-1777-44F7-8ED2-7DF653B9C8BF}" srcId="{B4FB1B7E-5DB4-4D4A-B1DB-28205AECC313}" destId="{738B0D0B-67BE-4547-9BD0-1217569092F0}" srcOrd="2" destOrd="0" parTransId="{90754FA5-47BF-4E36-845E-6229E337AE01}" sibTransId="{DACAA306-5E9B-4167-A68F-A04A09BDCB91}"/>
    <dgm:cxn modelId="{987A8572-2568-4F18-BA4A-7F505D8278BB}" type="presOf" srcId="{49BD965F-3073-4C45-BDDD-1D0783DB4A82}" destId="{4AE7A797-AE75-4BB2-8B6C-1B39C56CAF41}" srcOrd="0" destOrd="0" presId="urn:microsoft.com/office/officeart/2005/8/layout/hProcess11"/>
    <dgm:cxn modelId="{48269077-C64A-4B27-8588-D6CAA5938FA2}" type="presOf" srcId="{C0178457-93B8-4F9A-86E8-66AD37B326F6}" destId="{C5B44A88-1F04-403C-B9BB-3CA5289BC525}" srcOrd="0" destOrd="0" presId="urn:microsoft.com/office/officeart/2005/8/layout/hProcess11"/>
    <dgm:cxn modelId="{10E8DC7D-91F0-41A4-8A31-39D243124978}" type="presOf" srcId="{0499D221-25F8-4C3A-89BF-5868B62C3702}" destId="{9E2CC810-972D-4598-A100-AE699606FAFA}" srcOrd="0" destOrd="0" presId="urn:microsoft.com/office/officeart/2005/8/layout/hProcess11"/>
    <dgm:cxn modelId="{4C523D8D-F7AC-40CC-88EE-8DB7073F3A8D}" type="presOf" srcId="{239A1943-2941-44F5-BB03-D54B6521AF56}" destId="{CEC9E57E-7A93-4AAF-80C8-7173D378E262}" srcOrd="0" destOrd="0" presId="urn:microsoft.com/office/officeart/2005/8/layout/hProcess11"/>
    <dgm:cxn modelId="{0F9833AF-1210-4AF3-9FBE-29A03D40E08E}" srcId="{B4FB1B7E-5DB4-4D4A-B1DB-28205AECC313}" destId="{0499D221-25F8-4C3A-89BF-5868B62C3702}" srcOrd="8" destOrd="0" parTransId="{8E8D0873-70C3-4C66-9388-D3F38B99411F}" sibTransId="{464E5938-FC28-4781-BEC4-220F33015E84}"/>
    <dgm:cxn modelId="{867785B8-0AB4-4C7F-A8C8-BFAAC21F347F}" srcId="{B4FB1B7E-5DB4-4D4A-B1DB-28205AECC313}" destId="{49BD965F-3073-4C45-BDDD-1D0783DB4A82}" srcOrd="0" destOrd="0" parTransId="{20094F55-6C2E-4EF3-997E-7E790C2C4F78}" sibTransId="{808CE85E-EE27-4838-B313-A43E48667589}"/>
    <dgm:cxn modelId="{B1D978C4-4B62-46DE-89F6-7FF91F71F4EF}" type="presOf" srcId="{E4F94CB6-71A4-4FB3-8B88-20E6DD066D21}" destId="{DD136DA3-9B65-4363-BD8B-24E30C9C9A4F}" srcOrd="0" destOrd="0" presId="urn:microsoft.com/office/officeart/2005/8/layout/hProcess11"/>
    <dgm:cxn modelId="{F8F121DE-84C1-4AC9-B004-11FC2EA9E7B8}" srcId="{B4FB1B7E-5DB4-4D4A-B1DB-28205AECC313}" destId="{239A1943-2941-44F5-BB03-D54B6521AF56}" srcOrd="5" destOrd="0" parTransId="{41C63009-63F3-4989-B7FA-AEC7EDED2BB4}" sibTransId="{7AC089AD-52C2-4CF8-8A92-EC4D75090D67}"/>
    <dgm:cxn modelId="{36040AEC-08C3-42A8-975E-CFD694AD6783}" type="presOf" srcId="{738B0D0B-67BE-4547-9BD0-1217569092F0}" destId="{321F45F7-0CB3-46E8-99A7-918FE68EEA61}" srcOrd="0" destOrd="0" presId="urn:microsoft.com/office/officeart/2005/8/layout/hProcess11"/>
    <dgm:cxn modelId="{3BF8B6EC-EA14-40A4-8C48-F105F20C52B8}" srcId="{B4FB1B7E-5DB4-4D4A-B1DB-28205AECC313}" destId="{5754D3DF-CCA0-4246-B8F9-D126BB3485D0}" srcOrd="4" destOrd="0" parTransId="{F9DAE865-A5CB-44C6-BF0A-8A92630DB23B}" sibTransId="{168F7CDF-5339-444D-88CC-FBA2A9198860}"/>
    <dgm:cxn modelId="{9F7FB8F1-4234-409F-80B6-917360F38902}" srcId="{B4FB1B7E-5DB4-4D4A-B1DB-28205AECC313}" destId="{C0178457-93B8-4F9A-86E8-66AD37B326F6}" srcOrd="7" destOrd="0" parTransId="{F98999AB-5520-42E1-AFAD-E3AE6D552CD4}" sibTransId="{B4AEB854-DE12-4208-A97B-793E66DB31D0}"/>
    <dgm:cxn modelId="{2CE5F6F2-4103-4C6F-B44C-EFAE4D630F77}" srcId="{B4FB1B7E-5DB4-4D4A-B1DB-28205AECC313}" destId="{20DEB7DD-7788-4FE5-AAB6-66AF7E9D8777}" srcOrd="1" destOrd="0" parTransId="{C69E6DB5-E56A-44DA-BCEC-C7E4F1663D6B}" sibTransId="{3726B230-C320-4AFC-AE76-99EA239F75A9}"/>
    <dgm:cxn modelId="{7D56A88A-679C-4D3B-BE99-788C74FC2339}" type="presParOf" srcId="{948B86E9-4E85-457C-9AE4-C2FCD9281D8A}" destId="{6330611C-EE45-44D4-B353-75A62E3CABD5}" srcOrd="0" destOrd="0" presId="urn:microsoft.com/office/officeart/2005/8/layout/hProcess11"/>
    <dgm:cxn modelId="{4A4852E3-C5BD-4E2C-BEEC-4BC0E49E631C}" type="presParOf" srcId="{948B86E9-4E85-457C-9AE4-C2FCD9281D8A}" destId="{655EA809-E86C-4051-AFE3-58BBBB14FB41}" srcOrd="1" destOrd="0" presId="urn:microsoft.com/office/officeart/2005/8/layout/hProcess11"/>
    <dgm:cxn modelId="{80799EF1-9CDC-4BC6-A1DA-D5FEFA50CC87}" type="presParOf" srcId="{655EA809-E86C-4051-AFE3-58BBBB14FB41}" destId="{58452933-2896-46DB-8B75-441CF769694E}" srcOrd="0" destOrd="0" presId="urn:microsoft.com/office/officeart/2005/8/layout/hProcess11"/>
    <dgm:cxn modelId="{F2E6018C-615A-4CBD-9D37-7D34D3BCCAD8}" type="presParOf" srcId="{58452933-2896-46DB-8B75-441CF769694E}" destId="{4AE7A797-AE75-4BB2-8B6C-1B39C56CAF41}" srcOrd="0" destOrd="0" presId="urn:microsoft.com/office/officeart/2005/8/layout/hProcess11"/>
    <dgm:cxn modelId="{2D5D76DF-73EB-4F68-9C77-96211BB1A28F}" type="presParOf" srcId="{58452933-2896-46DB-8B75-441CF769694E}" destId="{4601EC40-8847-49BA-877F-BD25B9D72DFF}" srcOrd="1" destOrd="0" presId="urn:microsoft.com/office/officeart/2005/8/layout/hProcess11"/>
    <dgm:cxn modelId="{F64B4A94-B0FD-4E2E-9B30-FE7FE3ECC23E}" type="presParOf" srcId="{58452933-2896-46DB-8B75-441CF769694E}" destId="{468C3FC5-927B-4821-A18B-905C9944E720}" srcOrd="2" destOrd="0" presId="urn:microsoft.com/office/officeart/2005/8/layout/hProcess11"/>
    <dgm:cxn modelId="{2FD4BE2E-FC3E-47BE-83E3-CAEFC3A28CAF}" type="presParOf" srcId="{655EA809-E86C-4051-AFE3-58BBBB14FB41}" destId="{49583A02-75E6-489C-AEC7-3B0D81E243E7}" srcOrd="1" destOrd="0" presId="urn:microsoft.com/office/officeart/2005/8/layout/hProcess11"/>
    <dgm:cxn modelId="{D4824A86-5DD4-48B8-B056-7C6AEB92DB63}" type="presParOf" srcId="{655EA809-E86C-4051-AFE3-58BBBB14FB41}" destId="{6A3DF933-8811-4257-9632-878BB48C5C1E}" srcOrd="2" destOrd="0" presId="urn:microsoft.com/office/officeart/2005/8/layout/hProcess11"/>
    <dgm:cxn modelId="{8D26D763-FA48-4F0C-A7E0-CAFC9B9D816D}" type="presParOf" srcId="{6A3DF933-8811-4257-9632-878BB48C5C1E}" destId="{D9ECD85A-A889-41D8-841C-BE5A1802ABE4}" srcOrd="0" destOrd="0" presId="urn:microsoft.com/office/officeart/2005/8/layout/hProcess11"/>
    <dgm:cxn modelId="{00BFBBE6-5006-4746-A321-13B05CD0DD81}" type="presParOf" srcId="{6A3DF933-8811-4257-9632-878BB48C5C1E}" destId="{F2CC4F81-6444-4180-94BB-B544B016245F}" srcOrd="1" destOrd="0" presId="urn:microsoft.com/office/officeart/2005/8/layout/hProcess11"/>
    <dgm:cxn modelId="{9F512EA5-ABAA-4AA6-A6A1-F84904604E67}" type="presParOf" srcId="{6A3DF933-8811-4257-9632-878BB48C5C1E}" destId="{FF04793D-C258-4374-B166-A420EA3C8320}" srcOrd="2" destOrd="0" presId="urn:microsoft.com/office/officeart/2005/8/layout/hProcess11"/>
    <dgm:cxn modelId="{FF24FDF0-D27A-47A2-B799-A5AFEC5377BA}" type="presParOf" srcId="{655EA809-E86C-4051-AFE3-58BBBB14FB41}" destId="{C3E9AA0B-2F49-4A6E-994D-D4C829DDB623}" srcOrd="3" destOrd="0" presId="urn:microsoft.com/office/officeart/2005/8/layout/hProcess11"/>
    <dgm:cxn modelId="{DC53355E-B2E5-4CC6-A905-89660B2D5265}" type="presParOf" srcId="{655EA809-E86C-4051-AFE3-58BBBB14FB41}" destId="{62191032-20C9-45D4-9E90-766D7C011464}" srcOrd="4" destOrd="0" presId="urn:microsoft.com/office/officeart/2005/8/layout/hProcess11"/>
    <dgm:cxn modelId="{EEA201A2-6FE2-4F2D-8BF1-74C9E81539EE}" type="presParOf" srcId="{62191032-20C9-45D4-9E90-766D7C011464}" destId="{321F45F7-0CB3-46E8-99A7-918FE68EEA61}" srcOrd="0" destOrd="0" presId="urn:microsoft.com/office/officeart/2005/8/layout/hProcess11"/>
    <dgm:cxn modelId="{A06E7B13-04AC-48FC-9CA3-CC549D5EBB57}" type="presParOf" srcId="{62191032-20C9-45D4-9E90-766D7C011464}" destId="{234DF07F-8883-42EE-8777-F4650DFF5E0E}" srcOrd="1" destOrd="0" presId="urn:microsoft.com/office/officeart/2005/8/layout/hProcess11"/>
    <dgm:cxn modelId="{FF99B017-3289-4E71-94D4-99BB345CDB8D}" type="presParOf" srcId="{62191032-20C9-45D4-9E90-766D7C011464}" destId="{261ADB9D-8F94-4816-A182-7995FC1986E5}" srcOrd="2" destOrd="0" presId="urn:microsoft.com/office/officeart/2005/8/layout/hProcess11"/>
    <dgm:cxn modelId="{F228B47D-A7D8-45CF-9D77-945EB7243350}" type="presParOf" srcId="{655EA809-E86C-4051-AFE3-58BBBB14FB41}" destId="{9B95574C-2A35-4210-990A-CD040BE58875}" srcOrd="5" destOrd="0" presId="urn:microsoft.com/office/officeart/2005/8/layout/hProcess11"/>
    <dgm:cxn modelId="{2F2BFABB-9D04-42E6-87F4-1E9A37674CC1}" type="presParOf" srcId="{655EA809-E86C-4051-AFE3-58BBBB14FB41}" destId="{8EC8406F-096B-41D7-A1B1-FFA51CCB8AAE}" srcOrd="6" destOrd="0" presId="urn:microsoft.com/office/officeart/2005/8/layout/hProcess11"/>
    <dgm:cxn modelId="{EE8147B2-0DF3-4905-9C90-9151DC5EE951}" type="presParOf" srcId="{8EC8406F-096B-41D7-A1B1-FFA51CCB8AAE}" destId="{0D7DD1C1-7E43-4016-989F-77DAFFF5E2E7}" srcOrd="0" destOrd="0" presId="urn:microsoft.com/office/officeart/2005/8/layout/hProcess11"/>
    <dgm:cxn modelId="{5D834626-D599-48E1-9B5B-DE82F08F3044}" type="presParOf" srcId="{8EC8406F-096B-41D7-A1B1-FFA51CCB8AAE}" destId="{EFE1E969-16F5-43EB-AD53-F1231EBCF78E}" srcOrd="1" destOrd="0" presId="urn:microsoft.com/office/officeart/2005/8/layout/hProcess11"/>
    <dgm:cxn modelId="{55F8CC70-49D8-4EF2-9DD9-5654B30C6471}" type="presParOf" srcId="{8EC8406F-096B-41D7-A1B1-FFA51CCB8AAE}" destId="{B9C98536-DCAA-4E55-A8B5-1E6B472E9B0D}" srcOrd="2" destOrd="0" presId="urn:microsoft.com/office/officeart/2005/8/layout/hProcess11"/>
    <dgm:cxn modelId="{5E172B8A-3AF9-4A13-94E8-F63F8CD2FC41}" type="presParOf" srcId="{655EA809-E86C-4051-AFE3-58BBBB14FB41}" destId="{DA7DEB9B-8458-4123-B723-43C60D88F3F7}" srcOrd="7" destOrd="0" presId="urn:microsoft.com/office/officeart/2005/8/layout/hProcess11"/>
    <dgm:cxn modelId="{C6DFF7F0-5549-4D9F-8798-28339C7C0DDA}" type="presParOf" srcId="{655EA809-E86C-4051-AFE3-58BBBB14FB41}" destId="{585B396A-88C5-4304-B532-94F4C7FFB1AE}" srcOrd="8" destOrd="0" presId="urn:microsoft.com/office/officeart/2005/8/layout/hProcess11"/>
    <dgm:cxn modelId="{8254BA84-FD01-4A9F-869C-D642A4F33CD0}" type="presParOf" srcId="{585B396A-88C5-4304-B532-94F4C7FFB1AE}" destId="{EAB0CEF4-14A9-4E7D-9B78-834D3626842F}" srcOrd="0" destOrd="0" presId="urn:microsoft.com/office/officeart/2005/8/layout/hProcess11"/>
    <dgm:cxn modelId="{03FB716B-75D7-45D4-9EC6-11898CDFB543}" type="presParOf" srcId="{585B396A-88C5-4304-B532-94F4C7FFB1AE}" destId="{BA0FA70F-D3AC-4CD2-9FD0-295828557ECC}" srcOrd="1" destOrd="0" presId="urn:microsoft.com/office/officeart/2005/8/layout/hProcess11"/>
    <dgm:cxn modelId="{C77DEBD5-8C24-4B52-9188-5EC18FB607E7}" type="presParOf" srcId="{585B396A-88C5-4304-B532-94F4C7FFB1AE}" destId="{9DBC9C02-6EE8-40CF-98A9-AEAE613F0E33}" srcOrd="2" destOrd="0" presId="urn:microsoft.com/office/officeart/2005/8/layout/hProcess11"/>
    <dgm:cxn modelId="{09AD3822-2385-497D-9405-063E2E9379EB}" type="presParOf" srcId="{655EA809-E86C-4051-AFE3-58BBBB14FB41}" destId="{83BF2B97-4A30-4FFB-8306-FEB8811D94C6}" srcOrd="9" destOrd="0" presId="urn:microsoft.com/office/officeart/2005/8/layout/hProcess11"/>
    <dgm:cxn modelId="{9E873356-7680-4C3E-9800-856C469113CF}" type="presParOf" srcId="{655EA809-E86C-4051-AFE3-58BBBB14FB41}" destId="{9F5AD617-DBFA-40EE-962B-65D858A70EEF}" srcOrd="10" destOrd="0" presId="urn:microsoft.com/office/officeart/2005/8/layout/hProcess11"/>
    <dgm:cxn modelId="{B28DEC24-8E0E-4F96-A5BF-C9D1CAB3407E}" type="presParOf" srcId="{9F5AD617-DBFA-40EE-962B-65D858A70EEF}" destId="{CEC9E57E-7A93-4AAF-80C8-7173D378E262}" srcOrd="0" destOrd="0" presId="urn:microsoft.com/office/officeart/2005/8/layout/hProcess11"/>
    <dgm:cxn modelId="{5AFEC862-2288-4F68-A816-10709EE5D847}" type="presParOf" srcId="{9F5AD617-DBFA-40EE-962B-65D858A70EEF}" destId="{70225669-B7CB-4D11-A081-A7087218A4CE}" srcOrd="1" destOrd="0" presId="urn:microsoft.com/office/officeart/2005/8/layout/hProcess11"/>
    <dgm:cxn modelId="{0F214C22-6C74-4A07-888B-74D7DB732739}" type="presParOf" srcId="{9F5AD617-DBFA-40EE-962B-65D858A70EEF}" destId="{CD0A25D2-33A4-4D23-917D-099FB68834D2}" srcOrd="2" destOrd="0" presId="urn:microsoft.com/office/officeart/2005/8/layout/hProcess11"/>
    <dgm:cxn modelId="{030559D9-8430-40C9-9496-F05A989D8C6B}" type="presParOf" srcId="{655EA809-E86C-4051-AFE3-58BBBB14FB41}" destId="{4ED02525-1EFB-492F-9553-D764A3BB6462}" srcOrd="11" destOrd="0" presId="urn:microsoft.com/office/officeart/2005/8/layout/hProcess11"/>
    <dgm:cxn modelId="{A1E9A1D1-A97F-4063-A405-75AA3D82F0C7}" type="presParOf" srcId="{655EA809-E86C-4051-AFE3-58BBBB14FB41}" destId="{D39F34DC-BE20-470F-993C-0381565D97E7}" srcOrd="12" destOrd="0" presId="urn:microsoft.com/office/officeart/2005/8/layout/hProcess11"/>
    <dgm:cxn modelId="{D2660FEE-FE52-4E5E-95D6-DE3D1E457C1C}" type="presParOf" srcId="{D39F34DC-BE20-470F-993C-0381565D97E7}" destId="{DD136DA3-9B65-4363-BD8B-24E30C9C9A4F}" srcOrd="0" destOrd="0" presId="urn:microsoft.com/office/officeart/2005/8/layout/hProcess11"/>
    <dgm:cxn modelId="{392ED017-0ECC-4412-AABB-1B113E09E7E3}" type="presParOf" srcId="{D39F34DC-BE20-470F-993C-0381565D97E7}" destId="{F9E47028-FD23-4CCF-8783-627F42257238}" srcOrd="1" destOrd="0" presId="urn:microsoft.com/office/officeart/2005/8/layout/hProcess11"/>
    <dgm:cxn modelId="{6B9D70DA-B8E8-42ED-ABD3-2849C0B284EB}" type="presParOf" srcId="{D39F34DC-BE20-470F-993C-0381565D97E7}" destId="{FDBD531E-EDB7-4EF9-8AED-BA0931A2CA2C}" srcOrd="2" destOrd="0" presId="urn:microsoft.com/office/officeart/2005/8/layout/hProcess11"/>
    <dgm:cxn modelId="{3847767C-6F26-409D-9EFB-5246BB630873}" type="presParOf" srcId="{655EA809-E86C-4051-AFE3-58BBBB14FB41}" destId="{A5E728EF-C451-4294-A2FD-7A09C76D1842}" srcOrd="13" destOrd="0" presId="urn:microsoft.com/office/officeart/2005/8/layout/hProcess11"/>
    <dgm:cxn modelId="{9B715292-4C74-466D-AF08-AE39E95C7DF0}" type="presParOf" srcId="{655EA809-E86C-4051-AFE3-58BBBB14FB41}" destId="{F18B0C8F-1C25-48A5-AE41-638F86E167BF}" srcOrd="14" destOrd="0" presId="urn:microsoft.com/office/officeart/2005/8/layout/hProcess11"/>
    <dgm:cxn modelId="{07A7242F-634E-48B4-8873-395BDA4FADE0}" type="presParOf" srcId="{F18B0C8F-1C25-48A5-AE41-638F86E167BF}" destId="{C5B44A88-1F04-403C-B9BB-3CA5289BC525}" srcOrd="0" destOrd="0" presId="urn:microsoft.com/office/officeart/2005/8/layout/hProcess11"/>
    <dgm:cxn modelId="{882F52ED-F065-4318-B419-EE0425DE02FA}" type="presParOf" srcId="{F18B0C8F-1C25-48A5-AE41-638F86E167BF}" destId="{789A9EF1-ABFE-4635-BC2E-3EB6134BBE83}" srcOrd="1" destOrd="0" presId="urn:microsoft.com/office/officeart/2005/8/layout/hProcess11"/>
    <dgm:cxn modelId="{AB2C61E5-8B78-4766-A1BB-870456910884}" type="presParOf" srcId="{F18B0C8F-1C25-48A5-AE41-638F86E167BF}" destId="{4F743A4D-E6F3-47F2-9C39-247CF47942CD}" srcOrd="2" destOrd="0" presId="urn:microsoft.com/office/officeart/2005/8/layout/hProcess11"/>
    <dgm:cxn modelId="{0EA8A69D-B029-4AEA-9EB4-F21006207068}" type="presParOf" srcId="{655EA809-E86C-4051-AFE3-58BBBB14FB41}" destId="{9406A027-6F2A-44A1-8F51-07A07BEB9B22}" srcOrd="15" destOrd="0" presId="urn:microsoft.com/office/officeart/2005/8/layout/hProcess11"/>
    <dgm:cxn modelId="{96EC11FA-3675-40F5-9342-FD503181C76C}" type="presParOf" srcId="{655EA809-E86C-4051-AFE3-58BBBB14FB41}" destId="{0EC12159-30EC-4333-A2F5-8B9697012EE0}" srcOrd="16" destOrd="0" presId="urn:microsoft.com/office/officeart/2005/8/layout/hProcess11"/>
    <dgm:cxn modelId="{389B73D1-4EE4-498A-B013-A29FE53AC253}" type="presParOf" srcId="{0EC12159-30EC-4333-A2F5-8B9697012EE0}" destId="{9E2CC810-972D-4598-A100-AE699606FAFA}" srcOrd="0" destOrd="0" presId="urn:microsoft.com/office/officeart/2005/8/layout/hProcess11"/>
    <dgm:cxn modelId="{EAEFE02B-CD45-4A1B-8AC7-91C415F53973}" type="presParOf" srcId="{0EC12159-30EC-4333-A2F5-8B9697012EE0}" destId="{C22F960A-E4DF-45E1-831B-6333D9D80D6C}" srcOrd="1" destOrd="0" presId="urn:microsoft.com/office/officeart/2005/8/layout/hProcess11"/>
    <dgm:cxn modelId="{D97F79BE-2C5C-433D-8EE4-7F14CD62690E}" type="presParOf" srcId="{0EC12159-30EC-4333-A2F5-8B9697012EE0}" destId="{A5B7801E-2CF3-4511-83C5-F10000BE2492}" srcOrd="2" destOrd="0" presId="urn:microsoft.com/office/officeart/2005/8/layout/hProcess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D0DCFFF-5869-44A5-B316-670AEF1FA0EA}" type="doc">
      <dgm:prSet loTypeId="urn:microsoft.com/office/officeart/2005/8/layout/hProcess4" loCatId="process" qsTypeId="urn:microsoft.com/office/officeart/2005/8/quickstyle/3d3" qsCatId="3D" csTypeId="urn:microsoft.com/office/officeart/2005/8/colors/accent1_1" csCatId="accent1" phldr="1"/>
      <dgm:spPr/>
      <dgm:t>
        <a:bodyPr/>
        <a:lstStyle/>
        <a:p>
          <a:endParaRPr lang="de-DE"/>
        </a:p>
      </dgm:t>
    </dgm:pt>
    <dgm:pt modelId="{0BD8CA73-6F16-45D3-B088-A0FF31CC28F2}">
      <dgm:prSet phldrT="[Text]"/>
      <dgm:spPr/>
      <dgm:t>
        <a:bodyPr/>
        <a:lstStyle/>
        <a:p>
          <a:r>
            <a:rPr lang="de-DE" dirty="0"/>
            <a:t>1934</a:t>
          </a:r>
        </a:p>
      </dgm:t>
    </dgm:pt>
    <dgm:pt modelId="{D6D2EA4E-A0F4-4588-8FB0-330F5454107C}" type="parTrans" cxnId="{44D70E3B-7773-4D93-B901-307D7A4D3C75}">
      <dgm:prSet/>
      <dgm:spPr/>
      <dgm:t>
        <a:bodyPr/>
        <a:lstStyle/>
        <a:p>
          <a:endParaRPr lang="de-DE"/>
        </a:p>
      </dgm:t>
    </dgm:pt>
    <dgm:pt modelId="{5F98271F-1FCD-44A7-A058-546216B2EA24}" type="sibTrans" cxnId="{44D70E3B-7773-4D93-B901-307D7A4D3C75}">
      <dgm:prSet/>
      <dgm:spPr/>
      <dgm:t>
        <a:bodyPr/>
        <a:lstStyle/>
        <a:p>
          <a:endParaRPr lang="de-DE"/>
        </a:p>
      </dgm:t>
    </dgm:pt>
    <dgm:pt modelId="{5BCD2431-0AF6-4A60-9B2F-125342C9B7E0}">
      <dgm:prSet phldrT="[Text]"/>
      <dgm:spPr/>
      <dgm:t>
        <a:bodyPr/>
        <a:lstStyle/>
        <a:p>
          <a:r>
            <a:rPr lang="de-DE" dirty="0"/>
            <a:t>Vorausgehend 50 Jahre Diskussion</a:t>
          </a:r>
        </a:p>
      </dgm:t>
    </dgm:pt>
    <dgm:pt modelId="{3183F4B8-4D41-4A8E-BF6F-62358F2DD579}" type="parTrans" cxnId="{25DA5D2A-C577-4DC6-8AF3-190C07B6A2E4}">
      <dgm:prSet/>
      <dgm:spPr/>
      <dgm:t>
        <a:bodyPr/>
        <a:lstStyle/>
        <a:p>
          <a:endParaRPr lang="de-DE"/>
        </a:p>
      </dgm:t>
    </dgm:pt>
    <dgm:pt modelId="{025B4ACE-3033-40B7-914B-4353E8A03D59}" type="sibTrans" cxnId="{25DA5D2A-C577-4DC6-8AF3-190C07B6A2E4}">
      <dgm:prSet/>
      <dgm:spPr/>
      <dgm:t>
        <a:bodyPr/>
        <a:lstStyle/>
        <a:p>
          <a:endParaRPr lang="de-DE"/>
        </a:p>
      </dgm:t>
    </dgm:pt>
    <dgm:pt modelId="{C6A2D8BA-9D00-45DB-B7F0-DCAE77456FEC}">
      <dgm:prSet phldrT="[Text]"/>
      <dgm:spPr/>
      <dgm:t>
        <a:bodyPr/>
        <a:lstStyle/>
        <a:p>
          <a:r>
            <a:rPr lang="de-DE" dirty="0"/>
            <a:t>Täter, ohne Zurechnungsfähigkeit</a:t>
          </a:r>
        </a:p>
      </dgm:t>
    </dgm:pt>
    <dgm:pt modelId="{381D4841-73A7-42D6-9F02-482386F0A2C9}" type="parTrans" cxnId="{C59E3D65-4CEE-460F-980E-28F4E62C77EC}">
      <dgm:prSet/>
      <dgm:spPr/>
      <dgm:t>
        <a:bodyPr/>
        <a:lstStyle/>
        <a:p>
          <a:endParaRPr lang="de-DE"/>
        </a:p>
      </dgm:t>
    </dgm:pt>
    <dgm:pt modelId="{7F773150-DC98-49CF-8B9C-9EE5378A8D75}" type="sibTrans" cxnId="{C59E3D65-4CEE-460F-980E-28F4E62C77EC}">
      <dgm:prSet/>
      <dgm:spPr/>
      <dgm:t>
        <a:bodyPr/>
        <a:lstStyle/>
        <a:p>
          <a:endParaRPr lang="de-DE"/>
        </a:p>
      </dgm:t>
    </dgm:pt>
    <dgm:pt modelId="{13DEB54F-9D03-4437-9EED-1EF5ECE6B078}">
      <dgm:prSet phldrT="[Text]"/>
      <dgm:spPr/>
      <dgm:t>
        <a:bodyPr/>
        <a:lstStyle/>
        <a:p>
          <a:r>
            <a:rPr lang="de-DE" dirty="0"/>
            <a:t>1945</a:t>
          </a:r>
        </a:p>
      </dgm:t>
    </dgm:pt>
    <dgm:pt modelId="{AFE2F876-F929-4DFD-9FC9-932204E1EC86}" type="parTrans" cxnId="{6BCA3ED2-C728-463B-B3A7-439B1C462231}">
      <dgm:prSet/>
      <dgm:spPr/>
      <dgm:t>
        <a:bodyPr/>
        <a:lstStyle/>
        <a:p>
          <a:endParaRPr lang="de-DE"/>
        </a:p>
      </dgm:t>
    </dgm:pt>
    <dgm:pt modelId="{BA184150-E9BB-4EAD-BF7C-C26040172759}" type="sibTrans" cxnId="{6BCA3ED2-C728-463B-B3A7-439B1C462231}">
      <dgm:prSet/>
      <dgm:spPr/>
      <dgm:t>
        <a:bodyPr/>
        <a:lstStyle/>
        <a:p>
          <a:endParaRPr lang="de-DE"/>
        </a:p>
      </dgm:t>
    </dgm:pt>
    <dgm:pt modelId="{D7471E5C-5740-4257-A4F9-61C4E2B22906}">
      <dgm:prSet phldrT="[Text]"/>
      <dgm:spPr/>
      <dgm:t>
        <a:bodyPr/>
        <a:lstStyle/>
        <a:p>
          <a:r>
            <a:rPr lang="de-DE" dirty="0"/>
            <a:t>Grundstruktur blieb bestehen</a:t>
          </a:r>
        </a:p>
      </dgm:t>
    </dgm:pt>
    <dgm:pt modelId="{0339520B-5BFB-4283-B40A-048DE6FD2698}" type="parTrans" cxnId="{68627894-101A-43C2-AD99-6966C4F1A4B4}">
      <dgm:prSet/>
      <dgm:spPr/>
      <dgm:t>
        <a:bodyPr/>
        <a:lstStyle/>
        <a:p>
          <a:endParaRPr lang="de-DE"/>
        </a:p>
      </dgm:t>
    </dgm:pt>
    <dgm:pt modelId="{F7C8D0DA-2936-4FCA-AA36-ACF472B5858B}" type="sibTrans" cxnId="{68627894-101A-43C2-AD99-6966C4F1A4B4}">
      <dgm:prSet/>
      <dgm:spPr/>
      <dgm:t>
        <a:bodyPr/>
        <a:lstStyle/>
        <a:p>
          <a:endParaRPr lang="de-DE"/>
        </a:p>
      </dgm:t>
    </dgm:pt>
    <dgm:pt modelId="{5A5DF1DB-FE5A-4A6B-A582-C45FB8DFDBE4}">
      <dgm:prSet phldrT="[Text]"/>
      <dgm:spPr/>
      <dgm:t>
        <a:bodyPr/>
        <a:lstStyle/>
        <a:p>
          <a:r>
            <a:rPr lang="de-DE" dirty="0"/>
            <a:t>Verändert wurde die Vollstreckung</a:t>
          </a:r>
        </a:p>
      </dgm:t>
    </dgm:pt>
    <dgm:pt modelId="{BCDB74DB-C1B0-45B2-83A8-2EC5769EFFB0}" type="parTrans" cxnId="{740214D4-7F39-4B5A-9B01-5277B05FF53A}">
      <dgm:prSet/>
      <dgm:spPr/>
      <dgm:t>
        <a:bodyPr/>
        <a:lstStyle/>
        <a:p>
          <a:endParaRPr lang="de-DE"/>
        </a:p>
      </dgm:t>
    </dgm:pt>
    <dgm:pt modelId="{1B975BFB-F35A-4FBC-BB84-A5D8A5C289E7}" type="sibTrans" cxnId="{740214D4-7F39-4B5A-9B01-5277B05FF53A}">
      <dgm:prSet/>
      <dgm:spPr/>
      <dgm:t>
        <a:bodyPr/>
        <a:lstStyle/>
        <a:p>
          <a:endParaRPr lang="de-DE"/>
        </a:p>
      </dgm:t>
    </dgm:pt>
    <dgm:pt modelId="{203D04AE-28ED-4D28-88E9-B5A22EA8C5BF}">
      <dgm:prSet phldrT="[Text]"/>
      <dgm:spPr/>
      <dgm:t>
        <a:bodyPr/>
        <a:lstStyle/>
        <a:p>
          <a:r>
            <a:rPr lang="de-DE" dirty="0"/>
            <a:t>2016</a:t>
          </a:r>
        </a:p>
      </dgm:t>
    </dgm:pt>
    <dgm:pt modelId="{002BF338-2845-47A6-B20D-1062C2C8C4C1}" type="parTrans" cxnId="{64A6A8FE-CAB7-46C5-9303-61D82239DC41}">
      <dgm:prSet/>
      <dgm:spPr/>
      <dgm:t>
        <a:bodyPr/>
        <a:lstStyle/>
        <a:p>
          <a:endParaRPr lang="de-DE"/>
        </a:p>
      </dgm:t>
    </dgm:pt>
    <dgm:pt modelId="{9622A949-5B97-4502-9D43-2D3F886468B1}" type="sibTrans" cxnId="{64A6A8FE-CAB7-46C5-9303-61D82239DC41}">
      <dgm:prSet/>
      <dgm:spPr/>
      <dgm:t>
        <a:bodyPr/>
        <a:lstStyle/>
        <a:p>
          <a:endParaRPr lang="de-DE"/>
        </a:p>
      </dgm:t>
    </dgm:pt>
    <dgm:pt modelId="{9CE0EBD7-DE95-44A5-A69A-030598BDE482}">
      <dgm:prSet phldrT="[Text]"/>
      <dgm:spPr/>
      <dgm:t>
        <a:bodyPr/>
        <a:lstStyle/>
        <a:p>
          <a:r>
            <a:rPr lang="de-DE" dirty="0"/>
            <a:t>Punktuelle Konkretisierungen</a:t>
          </a:r>
        </a:p>
      </dgm:t>
    </dgm:pt>
    <dgm:pt modelId="{A91070FE-D772-4CEB-B29D-F5FB54DB287F}" type="parTrans" cxnId="{2516C720-E89F-48FB-9EB6-9C4BC264375E}">
      <dgm:prSet/>
      <dgm:spPr/>
      <dgm:t>
        <a:bodyPr/>
        <a:lstStyle/>
        <a:p>
          <a:endParaRPr lang="de-DE"/>
        </a:p>
      </dgm:t>
    </dgm:pt>
    <dgm:pt modelId="{97F00053-418E-460C-8D71-E56566615698}" type="sibTrans" cxnId="{2516C720-E89F-48FB-9EB6-9C4BC264375E}">
      <dgm:prSet/>
      <dgm:spPr/>
      <dgm:t>
        <a:bodyPr/>
        <a:lstStyle/>
        <a:p>
          <a:endParaRPr lang="de-DE"/>
        </a:p>
      </dgm:t>
    </dgm:pt>
    <dgm:pt modelId="{9734B0A4-56AF-4198-A069-630A03E50F51}">
      <dgm:prSet phldrT="[Text]"/>
      <dgm:spPr/>
      <dgm:t>
        <a:bodyPr/>
        <a:lstStyle/>
        <a:p>
          <a:r>
            <a:rPr lang="de-DE" dirty="0"/>
            <a:t>Betonung der Richterentscheidung</a:t>
          </a:r>
        </a:p>
      </dgm:t>
    </dgm:pt>
    <dgm:pt modelId="{29ABA44D-0D15-4317-AC8A-CBD5760F62C0}" type="parTrans" cxnId="{3BE61E9E-8A09-434A-893B-A7E04A0C92E4}">
      <dgm:prSet/>
      <dgm:spPr/>
      <dgm:t>
        <a:bodyPr/>
        <a:lstStyle/>
        <a:p>
          <a:endParaRPr lang="de-DE"/>
        </a:p>
      </dgm:t>
    </dgm:pt>
    <dgm:pt modelId="{49B351F4-F297-44A7-ADA9-BA67827D6438}" type="sibTrans" cxnId="{3BE61E9E-8A09-434A-893B-A7E04A0C92E4}">
      <dgm:prSet/>
      <dgm:spPr/>
      <dgm:t>
        <a:bodyPr/>
        <a:lstStyle/>
        <a:p>
          <a:endParaRPr lang="de-DE"/>
        </a:p>
      </dgm:t>
    </dgm:pt>
    <dgm:pt modelId="{A96212C3-89B9-4D79-995D-B3415AFF6EFD}">
      <dgm:prSet phldrT="[Text]"/>
      <dgm:spPr/>
      <dgm:t>
        <a:bodyPr/>
        <a:lstStyle/>
        <a:p>
          <a:r>
            <a:rPr lang="de-DE" dirty="0"/>
            <a:t>Gefahr der krankheitsbedingten Wiederholung rechtswidriger Taten („gefährlich“)</a:t>
          </a:r>
        </a:p>
      </dgm:t>
    </dgm:pt>
    <dgm:pt modelId="{F254271D-CCAE-4B61-8088-2F28B7755B0A}" type="parTrans" cxnId="{47EF251D-BE31-4F66-B84C-7FB5F3A150BF}">
      <dgm:prSet/>
      <dgm:spPr/>
      <dgm:t>
        <a:bodyPr/>
        <a:lstStyle/>
        <a:p>
          <a:endParaRPr lang="de-DE"/>
        </a:p>
      </dgm:t>
    </dgm:pt>
    <dgm:pt modelId="{AEAB7651-EDF4-49E1-BD72-DB54261B2BAA}" type="sibTrans" cxnId="{47EF251D-BE31-4F66-B84C-7FB5F3A150BF}">
      <dgm:prSet/>
      <dgm:spPr/>
      <dgm:t>
        <a:bodyPr/>
        <a:lstStyle/>
        <a:p>
          <a:endParaRPr lang="de-DE"/>
        </a:p>
      </dgm:t>
    </dgm:pt>
    <dgm:pt modelId="{C7386041-291D-4CFF-A004-AAAB6CD64AFA}">
      <dgm:prSet phldrT="[Text]"/>
      <dgm:spPr/>
      <dgm:t>
        <a:bodyPr/>
        <a:lstStyle/>
        <a:p>
          <a:endParaRPr lang="de-DE" dirty="0"/>
        </a:p>
      </dgm:t>
    </dgm:pt>
    <dgm:pt modelId="{2E96D58A-4B56-4D8F-B592-4CA88FBAE860}" type="parTrans" cxnId="{F1FE03D3-8563-4908-BB9B-90F9555F2584}">
      <dgm:prSet/>
      <dgm:spPr/>
      <dgm:t>
        <a:bodyPr/>
        <a:lstStyle/>
        <a:p>
          <a:endParaRPr lang="de-DE"/>
        </a:p>
      </dgm:t>
    </dgm:pt>
    <dgm:pt modelId="{83AA828C-6974-49DD-9309-1353BEB4CFE4}" type="sibTrans" cxnId="{F1FE03D3-8563-4908-BB9B-90F9555F2584}">
      <dgm:prSet/>
      <dgm:spPr/>
      <dgm:t>
        <a:bodyPr/>
        <a:lstStyle/>
        <a:p>
          <a:endParaRPr lang="de-DE"/>
        </a:p>
      </dgm:t>
    </dgm:pt>
    <dgm:pt modelId="{62722D93-5AA2-44AE-BBB9-93F43315A8C3}">
      <dgm:prSet phldrT="[Text]"/>
      <dgm:spPr/>
      <dgm:t>
        <a:bodyPr/>
        <a:lstStyle/>
        <a:p>
          <a:r>
            <a:rPr lang="de-DE" dirty="0"/>
            <a:t>Nationalsozialismus: „Volksschädlinge“</a:t>
          </a:r>
        </a:p>
      </dgm:t>
    </dgm:pt>
    <dgm:pt modelId="{34AD62D5-8515-4E26-9CD6-BB7AC1959B38}" type="parTrans" cxnId="{E8441E05-8286-4F00-854B-0A4F525F8992}">
      <dgm:prSet/>
      <dgm:spPr/>
      <dgm:t>
        <a:bodyPr/>
        <a:lstStyle/>
        <a:p>
          <a:endParaRPr lang="de-DE"/>
        </a:p>
      </dgm:t>
    </dgm:pt>
    <dgm:pt modelId="{571E0830-FE4A-4085-9CF8-98F7447BF16B}" type="sibTrans" cxnId="{E8441E05-8286-4F00-854B-0A4F525F8992}">
      <dgm:prSet/>
      <dgm:spPr/>
      <dgm:t>
        <a:bodyPr/>
        <a:lstStyle/>
        <a:p>
          <a:endParaRPr lang="de-DE"/>
        </a:p>
      </dgm:t>
    </dgm:pt>
    <dgm:pt modelId="{9C873CE0-C53F-4D12-8A20-0B21068A32CD}">
      <dgm:prSet phldrT="[Text]"/>
      <dgm:spPr/>
      <dgm:t>
        <a:bodyPr/>
        <a:lstStyle/>
        <a:p>
          <a:r>
            <a:rPr lang="de-DE" dirty="0"/>
            <a:t>Problem „Vollzugswirklichkeit“ hat sich erst nach dem Millennium verbessert.</a:t>
          </a:r>
        </a:p>
      </dgm:t>
    </dgm:pt>
    <dgm:pt modelId="{14A03B39-25E4-497E-83E8-D0519643D6EA}" type="parTrans" cxnId="{EF5F4DBB-CC12-4FDB-8088-EC0410039457}">
      <dgm:prSet/>
      <dgm:spPr/>
      <dgm:t>
        <a:bodyPr/>
        <a:lstStyle/>
        <a:p>
          <a:endParaRPr lang="de-DE"/>
        </a:p>
      </dgm:t>
    </dgm:pt>
    <dgm:pt modelId="{3A75AB05-8851-4CC7-B4A1-E885FDFAABA5}" type="sibTrans" cxnId="{EF5F4DBB-CC12-4FDB-8088-EC0410039457}">
      <dgm:prSet/>
      <dgm:spPr/>
      <dgm:t>
        <a:bodyPr/>
        <a:lstStyle/>
        <a:p>
          <a:endParaRPr lang="de-DE"/>
        </a:p>
      </dgm:t>
    </dgm:pt>
    <dgm:pt modelId="{0040DE48-1AD1-47D4-8019-52D4722816E8}">
      <dgm:prSet phldrT="[Text]"/>
      <dgm:spPr/>
      <dgm:t>
        <a:bodyPr/>
        <a:lstStyle/>
        <a:p>
          <a:endParaRPr lang="de-DE" dirty="0"/>
        </a:p>
      </dgm:t>
    </dgm:pt>
    <dgm:pt modelId="{DF5C97B0-2C4E-4465-9C01-33FDE2B6F327}" type="parTrans" cxnId="{C6CDF175-89B0-4BD9-ADFE-4D6B1C4B6FF0}">
      <dgm:prSet/>
      <dgm:spPr/>
      <dgm:t>
        <a:bodyPr/>
        <a:lstStyle/>
        <a:p>
          <a:endParaRPr lang="de-DE"/>
        </a:p>
      </dgm:t>
    </dgm:pt>
    <dgm:pt modelId="{679CA881-BD5F-4176-BC3A-95E60B67685D}" type="sibTrans" cxnId="{C6CDF175-89B0-4BD9-ADFE-4D6B1C4B6FF0}">
      <dgm:prSet/>
      <dgm:spPr/>
      <dgm:t>
        <a:bodyPr/>
        <a:lstStyle/>
        <a:p>
          <a:endParaRPr lang="de-DE"/>
        </a:p>
      </dgm:t>
    </dgm:pt>
    <dgm:pt modelId="{70AB9BC8-4B17-4E05-AB1D-CED5E56D2DFB}">
      <dgm:prSet phldrT="[Text]"/>
      <dgm:spPr/>
      <dgm:t>
        <a:bodyPr/>
        <a:lstStyle/>
        <a:p>
          <a:r>
            <a:rPr lang="de-DE" dirty="0"/>
            <a:t>Begriffliche Revisionen</a:t>
          </a:r>
        </a:p>
      </dgm:t>
    </dgm:pt>
    <dgm:pt modelId="{F110DFFF-F3B8-406C-B2AC-5A244AF16C31}" type="parTrans" cxnId="{AA6A48E6-D138-40FF-8D1B-D7EFE62C2D31}">
      <dgm:prSet/>
      <dgm:spPr/>
      <dgm:t>
        <a:bodyPr/>
        <a:lstStyle/>
        <a:p>
          <a:endParaRPr lang="de-DE"/>
        </a:p>
      </dgm:t>
    </dgm:pt>
    <dgm:pt modelId="{F7D3CBAC-49FA-477E-8ABD-62021A88C10D}" type="sibTrans" cxnId="{AA6A48E6-D138-40FF-8D1B-D7EFE62C2D31}">
      <dgm:prSet/>
      <dgm:spPr/>
      <dgm:t>
        <a:bodyPr/>
        <a:lstStyle/>
        <a:p>
          <a:endParaRPr lang="de-DE"/>
        </a:p>
      </dgm:t>
    </dgm:pt>
    <dgm:pt modelId="{B56E65D2-C7B4-48F0-80D0-CC319BE02A22}" type="pres">
      <dgm:prSet presAssocID="{BD0DCFFF-5869-44A5-B316-670AEF1FA0EA}" presName="Name0" presStyleCnt="0">
        <dgm:presLayoutVars>
          <dgm:dir/>
          <dgm:animLvl val="lvl"/>
          <dgm:resizeHandles val="exact"/>
        </dgm:presLayoutVars>
      </dgm:prSet>
      <dgm:spPr/>
    </dgm:pt>
    <dgm:pt modelId="{6CEA077A-A30B-456C-8C2D-0911ED7707CA}" type="pres">
      <dgm:prSet presAssocID="{BD0DCFFF-5869-44A5-B316-670AEF1FA0EA}" presName="tSp" presStyleCnt="0"/>
      <dgm:spPr/>
    </dgm:pt>
    <dgm:pt modelId="{67197929-9B74-428A-B6DB-9F970756C764}" type="pres">
      <dgm:prSet presAssocID="{BD0DCFFF-5869-44A5-B316-670AEF1FA0EA}" presName="bSp" presStyleCnt="0"/>
      <dgm:spPr/>
    </dgm:pt>
    <dgm:pt modelId="{E8A5C347-4865-4EBA-B382-2F9827ED7B6C}" type="pres">
      <dgm:prSet presAssocID="{BD0DCFFF-5869-44A5-B316-670AEF1FA0EA}" presName="process" presStyleCnt="0"/>
      <dgm:spPr/>
    </dgm:pt>
    <dgm:pt modelId="{9198D647-40C4-4AF7-B5EA-4C418BE1E335}" type="pres">
      <dgm:prSet presAssocID="{0BD8CA73-6F16-45D3-B088-A0FF31CC28F2}" presName="composite1" presStyleCnt="0"/>
      <dgm:spPr/>
    </dgm:pt>
    <dgm:pt modelId="{8CA3EE49-C653-48C5-ABF8-FA34C9795D81}" type="pres">
      <dgm:prSet presAssocID="{0BD8CA73-6F16-45D3-B088-A0FF31CC28F2}" presName="dummyNode1" presStyleLbl="node1" presStyleIdx="0" presStyleCnt="3"/>
      <dgm:spPr/>
    </dgm:pt>
    <dgm:pt modelId="{06EE5438-2634-48D5-BB21-4BB76DC19EF9}" type="pres">
      <dgm:prSet presAssocID="{0BD8CA73-6F16-45D3-B088-A0FF31CC28F2}" presName="childNode1" presStyleLbl="bgAcc1" presStyleIdx="0" presStyleCnt="3">
        <dgm:presLayoutVars>
          <dgm:bulletEnabled val="1"/>
        </dgm:presLayoutVars>
      </dgm:prSet>
      <dgm:spPr/>
    </dgm:pt>
    <dgm:pt modelId="{759ACB78-9401-41F7-961C-CB15244FC7F1}" type="pres">
      <dgm:prSet presAssocID="{0BD8CA73-6F16-45D3-B088-A0FF31CC28F2}" presName="childNode1tx" presStyleLbl="bgAcc1" presStyleIdx="0" presStyleCnt="3">
        <dgm:presLayoutVars>
          <dgm:bulletEnabled val="1"/>
        </dgm:presLayoutVars>
      </dgm:prSet>
      <dgm:spPr/>
    </dgm:pt>
    <dgm:pt modelId="{A1699A65-944B-4E0B-8B23-8DF97A1A4C49}" type="pres">
      <dgm:prSet presAssocID="{0BD8CA73-6F16-45D3-B088-A0FF31CC28F2}" presName="parentNode1" presStyleLbl="node1" presStyleIdx="0" presStyleCnt="3">
        <dgm:presLayoutVars>
          <dgm:chMax val="1"/>
          <dgm:bulletEnabled val="1"/>
        </dgm:presLayoutVars>
      </dgm:prSet>
      <dgm:spPr/>
    </dgm:pt>
    <dgm:pt modelId="{D44317A0-B663-4E91-9776-144CFD049741}" type="pres">
      <dgm:prSet presAssocID="{0BD8CA73-6F16-45D3-B088-A0FF31CC28F2}" presName="connSite1" presStyleCnt="0"/>
      <dgm:spPr/>
    </dgm:pt>
    <dgm:pt modelId="{405E8179-2C58-45B0-83AE-EC7943BD0C41}" type="pres">
      <dgm:prSet presAssocID="{5F98271F-1FCD-44A7-A058-546216B2EA24}" presName="Name9" presStyleLbl="sibTrans2D1" presStyleIdx="0" presStyleCnt="2"/>
      <dgm:spPr/>
    </dgm:pt>
    <dgm:pt modelId="{5DC59CCC-832B-4AE0-85FD-481AD913ADD8}" type="pres">
      <dgm:prSet presAssocID="{13DEB54F-9D03-4437-9EED-1EF5ECE6B078}" presName="composite2" presStyleCnt="0"/>
      <dgm:spPr/>
    </dgm:pt>
    <dgm:pt modelId="{005E4921-322C-4CD6-9501-CBA59F07B6F5}" type="pres">
      <dgm:prSet presAssocID="{13DEB54F-9D03-4437-9EED-1EF5ECE6B078}" presName="dummyNode2" presStyleLbl="node1" presStyleIdx="0" presStyleCnt="3"/>
      <dgm:spPr/>
    </dgm:pt>
    <dgm:pt modelId="{E5600000-D866-44C0-B429-1CBE4B60A31A}" type="pres">
      <dgm:prSet presAssocID="{13DEB54F-9D03-4437-9EED-1EF5ECE6B078}" presName="childNode2" presStyleLbl="bgAcc1" presStyleIdx="1" presStyleCnt="3">
        <dgm:presLayoutVars>
          <dgm:bulletEnabled val="1"/>
        </dgm:presLayoutVars>
      </dgm:prSet>
      <dgm:spPr/>
    </dgm:pt>
    <dgm:pt modelId="{AF791778-0831-4CAF-944D-A9AF789B109F}" type="pres">
      <dgm:prSet presAssocID="{13DEB54F-9D03-4437-9EED-1EF5ECE6B078}" presName="childNode2tx" presStyleLbl="bgAcc1" presStyleIdx="1" presStyleCnt="3">
        <dgm:presLayoutVars>
          <dgm:bulletEnabled val="1"/>
        </dgm:presLayoutVars>
      </dgm:prSet>
      <dgm:spPr/>
    </dgm:pt>
    <dgm:pt modelId="{62ED310A-4387-4842-A91C-391990F4427C}" type="pres">
      <dgm:prSet presAssocID="{13DEB54F-9D03-4437-9EED-1EF5ECE6B078}" presName="parentNode2" presStyleLbl="node1" presStyleIdx="1" presStyleCnt="3">
        <dgm:presLayoutVars>
          <dgm:chMax val="0"/>
          <dgm:bulletEnabled val="1"/>
        </dgm:presLayoutVars>
      </dgm:prSet>
      <dgm:spPr/>
    </dgm:pt>
    <dgm:pt modelId="{175EF661-B70E-4FBD-9FFF-06AE32185258}" type="pres">
      <dgm:prSet presAssocID="{13DEB54F-9D03-4437-9EED-1EF5ECE6B078}" presName="connSite2" presStyleCnt="0"/>
      <dgm:spPr/>
    </dgm:pt>
    <dgm:pt modelId="{FA55C526-9E85-4F50-94AF-2CDA1D4C4E04}" type="pres">
      <dgm:prSet presAssocID="{BA184150-E9BB-4EAD-BF7C-C26040172759}" presName="Name18" presStyleLbl="sibTrans2D1" presStyleIdx="1" presStyleCnt="2"/>
      <dgm:spPr/>
    </dgm:pt>
    <dgm:pt modelId="{9A5CC18F-F907-472B-977B-233BD16EE77E}" type="pres">
      <dgm:prSet presAssocID="{203D04AE-28ED-4D28-88E9-B5A22EA8C5BF}" presName="composite1" presStyleCnt="0"/>
      <dgm:spPr/>
    </dgm:pt>
    <dgm:pt modelId="{60825EF3-CB56-49B2-B79A-54905602B303}" type="pres">
      <dgm:prSet presAssocID="{203D04AE-28ED-4D28-88E9-B5A22EA8C5BF}" presName="dummyNode1" presStyleLbl="node1" presStyleIdx="1" presStyleCnt="3"/>
      <dgm:spPr/>
    </dgm:pt>
    <dgm:pt modelId="{1ACFB69A-B2E2-4DB9-90C2-B0576B31F0C8}" type="pres">
      <dgm:prSet presAssocID="{203D04AE-28ED-4D28-88E9-B5A22EA8C5BF}" presName="childNode1" presStyleLbl="bgAcc1" presStyleIdx="2" presStyleCnt="3">
        <dgm:presLayoutVars>
          <dgm:bulletEnabled val="1"/>
        </dgm:presLayoutVars>
      </dgm:prSet>
      <dgm:spPr/>
    </dgm:pt>
    <dgm:pt modelId="{B102A1FD-1131-464A-B44E-5C922646110F}" type="pres">
      <dgm:prSet presAssocID="{203D04AE-28ED-4D28-88E9-B5A22EA8C5BF}" presName="childNode1tx" presStyleLbl="bgAcc1" presStyleIdx="2" presStyleCnt="3">
        <dgm:presLayoutVars>
          <dgm:bulletEnabled val="1"/>
        </dgm:presLayoutVars>
      </dgm:prSet>
      <dgm:spPr/>
    </dgm:pt>
    <dgm:pt modelId="{2116F77F-6268-4700-8B32-68AE5155492D}" type="pres">
      <dgm:prSet presAssocID="{203D04AE-28ED-4D28-88E9-B5A22EA8C5BF}" presName="parentNode1" presStyleLbl="node1" presStyleIdx="2" presStyleCnt="3">
        <dgm:presLayoutVars>
          <dgm:chMax val="1"/>
          <dgm:bulletEnabled val="1"/>
        </dgm:presLayoutVars>
      </dgm:prSet>
      <dgm:spPr/>
    </dgm:pt>
    <dgm:pt modelId="{15D31A3B-5A94-4170-A857-32CF728FABCE}" type="pres">
      <dgm:prSet presAssocID="{203D04AE-28ED-4D28-88E9-B5A22EA8C5BF}" presName="connSite1" presStyleCnt="0"/>
      <dgm:spPr/>
    </dgm:pt>
  </dgm:ptLst>
  <dgm:cxnLst>
    <dgm:cxn modelId="{E8441E05-8286-4F00-854B-0A4F525F8992}" srcId="{0BD8CA73-6F16-45D3-B088-A0FF31CC28F2}" destId="{62722D93-5AA2-44AE-BBB9-93F43315A8C3}" srcOrd="3" destOrd="0" parTransId="{34AD62D5-8515-4E26-9CD6-BB7AC1959B38}" sibTransId="{571E0830-FE4A-4085-9CF8-98F7447BF16B}"/>
    <dgm:cxn modelId="{6ABCDB17-0F63-4D28-9BBD-82A97525C33F}" type="presOf" srcId="{0040DE48-1AD1-47D4-8019-52D4722816E8}" destId="{E5600000-D866-44C0-B429-1CBE4B60A31A}" srcOrd="0" destOrd="3" presId="urn:microsoft.com/office/officeart/2005/8/layout/hProcess4"/>
    <dgm:cxn modelId="{47EF251D-BE31-4F66-B84C-7FB5F3A150BF}" srcId="{0BD8CA73-6F16-45D3-B088-A0FF31CC28F2}" destId="{A96212C3-89B9-4D79-995D-B3415AFF6EFD}" srcOrd="2" destOrd="0" parTransId="{F254271D-CCAE-4B61-8088-2F28B7755B0A}" sibTransId="{AEAB7651-EDF4-49E1-BD72-DB54261B2BAA}"/>
    <dgm:cxn modelId="{3C7C9F1E-FF6D-4AA5-BF06-B737E7D07DFF}" type="presOf" srcId="{9CE0EBD7-DE95-44A5-A69A-030598BDE482}" destId="{B102A1FD-1131-464A-B44E-5C922646110F}" srcOrd="1" destOrd="0" presId="urn:microsoft.com/office/officeart/2005/8/layout/hProcess4"/>
    <dgm:cxn modelId="{2516C720-E89F-48FB-9EB6-9C4BC264375E}" srcId="{203D04AE-28ED-4D28-88E9-B5A22EA8C5BF}" destId="{9CE0EBD7-DE95-44A5-A69A-030598BDE482}" srcOrd="0" destOrd="0" parTransId="{A91070FE-D772-4CEB-B29D-F5FB54DB287F}" sibTransId="{97F00053-418E-460C-8D71-E56566615698}"/>
    <dgm:cxn modelId="{46091424-872C-4429-BCDB-AA9CE72ABDE6}" type="presOf" srcId="{5A5DF1DB-FE5A-4A6B-A582-C45FB8DFDBE4}" destId="{E5600000-D866-44C0-B429-1CBE4B60A31A}" srcOrd="0" destOrd="1" presId="urn:microsoft.com/office/officeart/2005/8/layout/hProcess4"/>
    <dgm:cxn modelId="{D14A6E29-5E59-46B0-AA8E-58DDF67B38F7}" type="presOf" srcId="{A96212C3-89B9-4D79-995D-B3415AFF6EFD}" destId="{06EE5438-2634-48D5-BB21-4BB76DC19EF9}" srcOrd="0" destOrd="2" presId="urn:microsoft.com/office/officeart/2005/8/layout/hProcess4"/>
    <dgm:cxn modelId="{25DA5D2A-C577-4DC6-8AF3-190C07B6A2E4}" srcId="{0BD8CA73-6F16-45D3-B088-A0FF31CC28F2}" destId="{5BCD2431-0AF6-4A60-9B2F-125342C9B7E0}" srcOrd="0" destOrd="0" parTransId="{3183F4B8-4D41-4A8E-BF6F-62358F2DD579}" sibTransId="{025B4ACE-3033-40B7-914B-4353E8A03D59}"/>
    <dgm:cxn modelId="{0A52892F-8656-41E9-8DB4-F8F0231959CA}" type="presOf" srcId="{BA184150-E9BB-4EAD-BF7C-C26040172759}" destId="{FA55C526-9E85-4F50-94AF-2CDA1D4C4E04}" srcOrd="0" destOrd="0" presId="urn:microsoft.com/office/officeart/2005/8/layout/hProcess4"/>
    <dgm:cxn modelId="{289E5F30-70EB-4E30-B890-B74F60F1978E}" type="presOf" srcId="{62722D93-5AA2-44AE-BBB9-93F43315A8C3}" destId="{06EE5438-2634-48D5-BB21-4BB76DC19EF9}" srcOrd="0" destOrd="3" presId="urn:microsoft.com/office/officeart/2005/8/layout/hProcess4"/>
    <dgm:cxn modelId="{44D70E3B-7773-4D93-B901-307D7A4D3C75}" srcId="{BD0DCFFF-5869-44A5-B316-670AEF1FA0EA}" destId="{0BD8CA73-6F16-45D3-B088-A0FF31CC28F2}" srcOrd="0" destOrd="0" parTransId="{D6D2EA4E-A0F4-4588-8FB0-330F5454107C}" sibTransId="{5F98271F-1FCD-44A7-A058-546216B2EA24}"/>
    <dgm:cxn modelId="{DCD7743E-9838-42EB-BBB5-B813704F9592}" type="presOf" srcId="{5BCD2431-0AF6-4A60-9B2F-125342C9B7E0}" destId="{06EE5438-2634-48D5-BB21-4BB76DC19EF9}" srcOrd="0" destOrd="0" presId="urn:microsoft.com/office/officeart/2005/8/layout/hProcess4"/>
    <dgm:cxn modelId="{C59E3D65-4CEE-460F-980E-28F4E62C77EC}" srcId="{0BD8CA73-6F16-45D3-B088-A0FF31CC28F2}" destId="{C6A2D8BA-9D00-45DB-B7F0-DCAE77456FEC}" srcOrd="1" destOrd="0" parTransId="{381D4841-73A7-42D6-9F02-482386F0A2C9}" sibTransId="{7F773150-DC98-49CF-8B9C-9EE5378A8D75}"/>
    <dgm:cxn modelId="{7A654467-4FBE-4995-89B6-7CECCBE236B2}" type="presOf" srcId="{C6A2D8BA-9D00-45DB-B7F0-DCAE77456FEC}" destId="{06EE5438-2634-48D5-BB21-4BB76DC19EF9}" srcOrd="0" destOrd="1" presId="urn:microsoft.com/office/officeart/2005/8/layout/hProcess4"/>
    <dgm:cxn modelId="{4A005B68-5BD2-440D-8FA6-475FBFE325C1}" type="presOf" srcId="{0040DE48-1AD1-47D4-8019-52D4722816E8}" destId="{AF791778-0831-4CAF-944D-A9AF789B109F}" srcOrd="1" destOrd="3" presId="urn:microsoft.com/office/officeart/2005/8/layout/hProcess4"/>
    <dgm:cxn modelId="{E3773372-1006-4E18-9E87-352EA3D9D282}" type="presOf" srcId="{70AB9BC8-4B17-4E05-AB1D-CED5E56D2DFB}" destId="{1ACFB69A-B2E2-4DB9-90C2-B0576B31F0C8}" srcOrd="0" destOrd="2" presId="urn:microsoft.com/office/officeart/2005/8/layout/hProcess4"/>
    <dgm:cxn modelId="{F8CE2354-53CD-45A2-A241-C5D7B8FA94DE}" type="presOf" srcId="{5BCD2431-0AF6-4A60-9B2F-125342C9B7E0}" destId="{759ACB78-9401-41F7-961C-CB15244FC7F1}" srcOrd="1" destOrd="0" presId="urn:microsoft.com/office/officeart/2005/8/layout/hProcess4"/>
    <dgm:cxn modelId="{C6CDF175-89B0-4BD9-ADFE-4D6B1C4B6FF0}" srcId="{13DEB54F-9D03-4437-9EED-1EF5ECE6B078}" destId="{0040DE48-1AD1-47D4-8019-52D4722816E8}" srcOrd="3" destOrd="0" parTransId="{DF5C97B0-2C4E-4465-9C01-33FDE2B6F327}" sibTransId="{679CA881-BD5F-4176-BC3A-95E60B67685D}"/>
    <dgm:cxn modelId="{8346E17A-79D6-4C53-9BCE-1AA54BFC591C}" type="presOf" srcId="{C7386041-291D-4CFF-A004-AAAB6CD64AFA}" destId="{759ACB78-9401-41F7-961C-CB15244FC7F1}" srcOrd="1" destOrd="4" presId="urn:microsoft.com/office/officeart/2005/8/layout/hProcess4"/>
    <dgm:cxn modelId="{7295827C-442C-4825-9229-DD7A5964C863}" type="presOf" srcId="{70AB9BC8-4B17-4E05-AB1D-CED5E56D2DFB}" destId="{B102A1FD-1131-464A-B44E-5C922646110F}" srcOrd="1" destOrd="2" presId="urn:microsoft.com/office/officeart/2005/8/layout/hProcess4"/>
    <dgm:cxn modelId="{6141CF86-5D9C-44B3-935B-63998AE2A2A5}" type="presOf" srcId="{C6A2D8BA-9D00-45DB-B7F0-DCAE77456FEC}" destId="{759ACB78-9401-41F7-961C-CB15244FC7F1}" srcOrd="1" destOrd="1" presId="urn:microsoft.com/office/officeart/2005/8/layout/hProcess4"/>
    <dgm:cxn modelId="{A984AC8C-A995-47A6-BC7B-7A86859C0B21}" type="presOf" srcId="{C7386041-291D-4CFF-A004-AAAB6CD64AFA}" destId="{06EE5438-2634-48D5-BB21-4BB76DC19EF9}" srcOrd="0" destOrd="4" presId="urn:microsoft.com/office/officeart/2005/8/layout/hProcess4"/>
    <dgm:cxn modelId="{CC96438E-2D77-473D-A478-001AE679F38A}" type="presOf" srcId="{D7471E5C-5740-4257-A4F9-61C4E2B22906}" destId="{E5600000-D866-44C0-B429-1CBE4B60A31A}" srcOrd="0" destOrd="0" presId="urn:microsoft.com/office/officeart/2005/8/layout/hProcess4"/>
    <dgm:cxn modelId="{D17FAC92-6C38-4A9A-A0E4-8FB294D8571A}" type="presOf" srcId="{0BD8CA73-6F16-45D3-B088-A0FF31CC28F2}" destId="{A1699A65-944B-4E0B-8B23-8DF97A1A4C49}" srcOrd="0" destOrd="0" presId="urn:microsoft.com/office/officeart/2005/8/layout/hProcess4"/>
    <dgm:cxn modelId="{68627894-101A-43C2-AD99-6966C4F1A4B4}" srcId="{13DEB54F-9D03-4437-9EED-1EF5ECE6B078}" destId="{D7471E5C-5740-4257-A4F9-61C4E2B22906}" srcOrd="0" destOrd="0" parTransId="{0339520B-5BFB-4283-B40A-048DE6FD2698}" sibTransId="{F7C8D0DA-2936-4FCA-AA36-ACF472B5858B}"/>
    <dgm:cxn modelId="{5A74669A-C770-4ECA-959D-6D212118F18F}" type="presOf" srcId="{5F98271F-1FCD-44A7-A058-546216B2EA24}" destId="{405E8179-2C58-45B0-83AE-EC7943BD0C41}" srcOrd="0" destOrd="0" presId="urn:microsoft.com/office/officeart/2005/8/layout/hProcess4"/>
    <dgm:cxn modelId="{3BE61E9E-8A09-434A-893B-A7E04A0C92E4}" srcId="{203D04AE-28ED-4D28-88E9-B5A22EA8C5BF}" destId="{9734B0A4-56AF-4198-A069-630A03E50F51}" srcOrd="1" destOrd="0" parTransId="{29ABA44D-0D15-4317-AC8A-CBD5760F62C0}" sibTransId="{49B351F4-F297-44A7-ADA9-BA67827D6438}"/>
    <dgm:cxn modelId="{776B649E-0563-40E0-A113-8F1F9A5975AA}" type="presOf" srcId="{BD0DCFFF-5869-44A5-B316-670AEF1FA0EA}" destId="{B56E65D2-C7B4-48F0-80D0-CC319BE02A22}" srcOrd="0" destOrd="0" presId="urn:microsoft.com/office/officeart/2005/8/layout/hProcess4"/>
    <dgm:cxn modelId="{3866889E-09E9-42C4-AB7E-078D6634FACA}" type="presOf" srcId="{9C873CE0-C53F-4D12-8A20-0B21068A32CD}" destId="{E5600000-D866-44C0-B429-1CBE4B60A31A}" srcOrd="0" destOrd="2" presId="urn:microsoft.com/office/officeart/2005/8/layout/hProcess4"/>
    <dgm:cxn modelId="{017F02A0-9062-4E80-AC68-D79C22678A39}" type="presOf" srcId="{9734B0A4-56AF-4198-A069-630A03E50F51}" destId="{1ACFB69A-B2E2-4DB9-90C2-B0576B31F0C8}" srcOrd="0" destOrd="1" presId="urn:microsoft.com/office/officeart/2005/8/layout/hProcess4"/>
    <dgm:cxn modelId="{68E63EB4-60EF-4FD4-B16F-BC7E6A14170F}" type="presOf" srcId="{62722D93-5AA2-44AE-BBB9-93F43315A8C3}" destId="{759ACB78-9401-41F7-961C-CB15244FC7F1}" srcOrd="1" destOrd="3" presId="urn:microsoft.com/office/officeart/2005/8/layout/hProcess4"/>
    <dgm:cxn modelId="{FBCF84B4-688C-468C-B819-371CB3499C73}" type="presOf" srcId="{203D04AE-28ED-4D28-88E9-B5A22EA8C5BF}" destId="{2116F77F-6268-4700-8B32-68AE5155492D}" srcOrd="0" destOrd="0" presId="urn:microsoft.com/office/officeart/2005/8/layout/hProcess4"/>
    <dgm:cxn modelId="{341D67B9-C9E4-4E3B-AD79-91F3C0A39E2E}" type="presOf" srcId="{D7471E5C-5740-4257-A4F9-61C4E2B22906}" destId="{AF791778-0831-4CAF-944D-A9AF789B109F}" srcOrd="1" destOrd="0" presId="urn:microsoft.com/office/officeart/2005/8/layout/hProcess4"/>
    <dgm:cxn modelId="{EF5F4DBB-CC12-4FDB-8088-EC0410039457}" srcId="{13DEB54F-9D03-4437-9EED-1EF5ECE6B078}" destId="{9C873CE0-C53F-4D12-8A20-0B21068A32CD}" srcOrd="2" destOrd="0" parTransId="{14A03B39-25E4-497E-83E8-D0519643D6EA}" sibTransId="{3A75AB05-8851-4CC7-B4A1-E885FDFAABA5}"/>
    <dgm:cxn modelId="{C625B2BD-830F-49A1-B072-E3705E176540}" type="presOf" srcId="{5A5DF1DB-FE5A-4A6B-A582-C45FB8DFDBE4}" destId="{AF791778-0831-4CAF-944D-A9AF789B109F}" srcOrd="1" destOrd="1" presId="urn:microsoft.com/office/officeart/2005/8/layout/hProcess4"/>
    <dgm:cxn modelId="{6D242CC2-F56A-4E19-9574-8345F9971F95}" type="presOf" srcId="{9C873CE0-C53F-4D12-8A20-0B21068A32CD}" destId="{AF791778-0831-4CAF-944D-A9AF789B109F}" srcOrd="1" destOrd="2" presId="urn:microsoft.com/office/officeart/2005/8/layout/hProcess4"/>
    <dgm:cxn modelId="{6BCA3ED2-C728-463B-B3A7-439B1C462231}" srcId="{BD0DCFFF-5869-44A5-B316-670AEF1FA0EA}" destId="{13DEB54F-9D03-4437-9EED-1EF5ECE6B078}" srcOrd="1" destOrd="0" parTransId="{AFE2F876-F929-4DFD-9FC9-932204E1EC86}" sibTransId="{BA184150-E9BB-4EAD-BF7C-C26040172759}"/>
    <dgm:cxn modelId="{F1FE03D3-8563-4908-BB9B-90F9555F2584}" srcId="{0BD8CA73-6F16-45D3-B088-A0FF31CC28F2}" destId="{C7386041-291D-4CFF-A004-AAAB6CD64AFA}" srcOrd="4" destOrd="0" parTransId="{2E96D58A-4B56-4D8F-B592-4CA88FBAE860}" sibTransId="{83AA828C-6974-49DD-9309-1353BEB4CFE4}"/>
    <dgm:cxn modelId="{740214D4-7F39-4B5A-9B01-5277B05FF53A}" srcId="{13DEB54F-9D03-4437-9EED-1EF5ECE6B078}" destId="{5A5DF1DB-FE5A-4A6B-A582-C45FB8DFDBE4}" srcOrd="1" destOrd="0" parTransId="{BCDB74DB-C1B0-45B2-83A8-2EC5769EFFB0}" sibTransId="{1B975BFB-F35A-4FBC-BB84-A5D8A5C289E7}"/>
    <dgm:cxn modelId="{85D6F9DE-6591-4D85-BCAF-2A83AB41B913}" type="presOf" srcId="{A96212C3-89B9-4D79-995D-B3415AFF6EFD}" destId="{759ACB78-9401-41F7-961C-CB15244FC7F1}" srcOrd="1" destOrd="2" presId="urn:microsoft.com/office/officeart/2005/8/layout/hProcess4"/>
    <dgm:cxn modelId="{E5F015DF-811D-4BE1-BC0F-2D81BD6D5A78}" type="presOf" srcId="{9CE0EBD7-DE95-44A5-A69A-030598BDE482}" destId="{1ACFB69A-B2E2-4DB9-90C2-B0576B31F0C8}" srcOrd="0" destOrd="0" presId="urn:microsoft.com/office/officeart/2005/8/layout/hProcess4"/>
    <dgm:cxn modelId="{AA6A48E6-D138-40FF-8D1B-D7EFE62C2D31}" srcId="{203D04AE-28ED-4D28-88E9-B5A22EA8C5BF}" destId="{70AB9BC8-4B17-4E05-AB1D-CED5E56D2DFB}" srcOrd="2" destOrd="0" parTransId="{F110DFFF-F3B8-406C-B2AC-5A244AF16C31}" sibTransId="{F7D3CBAC-49FA-477E-8ABD-62021A88C10D}"/>
    <dgm:cxn modelId="{2FE64EF1-A24B-47C8-B949-603A16593CD2}" type="presOf" srcId="{9734B0A4-56AF-4198-A069-630A03E50F51}" destId="{B102A1FD-1131-464A-B44E-5C922646110F}" srcOrd="1" destOrd="1" presId="urn:microsoft.com/office/officeart/2005/8/layout/hProcess4"/>
    <dgm:cxn modelId="{64A6A8FE-CAB7-46C5-9303-61D82239DC41}" srcId="{BD0DCFFF-5869-44A5-B316-670AEF1FA0EA}" destId="{203D04AE-28ED-4D28-88E9-B5A22EA8C5BF}" srcOrd="2" destOrd="0" parTransId="{002BF338-2845-47A6-B20D-1062C2C8C4C1}" sibTransId="{9622A949-5B97-4502-9D43-2D3F886468B1}"/>
    <dgm:cxn modelId="{4FCDC0FE-4C33-4FE7-99C4-AC9CD36C7B80}" type="presOf" srcId="{13DEB54F-9D03-4437-9EED-1EF5ECE6B078}" destId="{62ED310A-4387-4842-A91C-391990F4427C}" srcOrd="0" destOrd="0" presId="urn:microsoft.com/office/officeart/2005/8/layout/hProcess4"/>
    <dgm:cxn modelId="{3D7C9FBA-F474-49A9-B645-163336E3B4B1}" type="presParOf" srcId="{B56E65D2-C7B4-48F0-80D0-CC319BE02A22}" destId="{6CEA077A-A30B-456C-8C2D-0911ED7707CA}" srcOrd="0" destOrd="0" presId="urn:microsoft.com/office/officeart/2005/8/layout/hProcess4"/>
    <dgm:cxn modelId="{E0A37538-4F66-4877-BE29-66BB3B6A4EEC}" type="presParOf" srcId="{B56E65D2-C7B4-48F0-80D0-CC319BE02A22}" destId="{67197929-9B74-428A-B6DB-9F970756C764}" srcOrd="1" destOrd="0" presId="urn:microsoft.com/office/officeart/2005/8/layout/hProcess4"/>
    <dgm:cxn modelId="{506C0069-C014-4957-A3BA-34540BDBBE13}" type="presParOf" srcId="{B56E65D2-C7B4-48F0-80D0-CC319BE02A22}" destId="{E8A5C347-4865-4EBA-B382-2F9827ED7B6C}" srcOrd="2" destOrd="0" presId="urn:microsoft.com/office/officeart/2005/8/layout/hProcess4"/>
    <dgm:cxn modelId="{72E54367-F791-4399-866B-3F9E2BE65197}" type="presParOf" srcId="{E8A5C347-4865-4EBA-B382-2F9827ED7B6C}" destId="{9198D647-40C4-4AF7-B5EA-4C418BE1E335}" srcOrd="0" destOrd="0" presId="urn:microsoft.com/office/officeart/2005/8/layout/hProcess4"/>
    <dgm:cxn modelId="{DC86508A-4EA8-435F-B1FF-0E6803AB23A7}" type="presParOf" srcId="{9198D647-40C4-4AF7-B5EA-4C418BE1E335}" destId="{8CA3EE49-C653-48C5-ABF8-FA34C9795D81}" srcOrd="0" destOrd="0" presId="urn:microsoft.com/office/officeart/2005/8/layout/hProcess4"/>
    <dgm:cxn modelId="{08A4EC49-1CBE-407F-9BAA-3864B6B69C2F}" type="presParOf" srcId="{9198D647-40C4-4AF7-B5EA-4C418BE1E335}" destId="{06EE5438-2634-48D5-BB21-4BB76DC19EF9}" srcOrd="1" destOrd="0" presId="urn:microsoft.com/office/officeart/2005/8/layout/hProcess4"/>
    <dgm:cxn modelId="{7D9A26E3-144F-40EA-95C0-6068C82D79A3}" type="presParOf" srcId="{9198D647-40C4-4AF7-B5EA-4C418BE1E335}" destId="{759ACB78-9401-41F7-961C-CB15244FC7F1}" srcOrd="2" destOrd="0" presId="urn:microsoft.com/office/officeart/2005/8/layout/hProcess4"/>
    <dgm:cxn modelId="{F9E12180-C51C-4E97-9206-440E867C9485}" type="presParOf" srcId="{9198D647-40C4-4AF7-B5EA-4C418BE1E335}" destId="{A1699A65-944B-4E0B-8B23-8DF97A1A4C49}" srcOrd="3" destOrd="0" presId="urn:microsoft.com/office/officeart/2005/8/layout/hProcess4"/>
    <dgm:cxn modelId="{E7E37285-7A2E-401B-8D64-5E9AA3108604}" type="presParOf" srcId="{9198D647-40C4-4AF7-B5EA-4C418BE1E335}" destId="{D44317A0-B663-4E91-9776-144CFD049741}" srcOrd="4" destOrd="0" presId="urn:microsoft.com/office/officeart/2005/8/layout/hProcess4"/>
    <dgm:cxn modelId="{0BD9C265-7A74-470C-845E-71E22A4F5728}" type="presParOf" srcId="{E8A5C347-4865-4EBA-B382-2F9827ED7B6C}" destId="{405E8179-2C58-45B0-83AE-EC7943BD0C41}" srcOrd="1" destOrd="0" presId="urn:microsoft.com/office/officeart/2005/8/layout/hProcess4"/>
    <dgm:cxn modelId="{40ED8471-19D0-4FE3-96E2-BA099C887302}" type="presParOf" srcId="{E8A5C347-4865-4EBA-B382-2F9827ED7B6C}" destId="{5DC59CCC-832B-4AE0-85FD-481AD913ADD8}" srcOrd="2" destOrd="0" presId="urn:microsoft.com/office/officeart/2005/8/layout/hProcess4"/>
    <dgm:cxn modelId="{D7EDD233-4528-444F-8F8B-9894B57193C4}" type="presParOf" srcId="{5DC59CCC-832B-4AE0-85FD-481AD913ADD8}" destId="{005E4921-322C-4CD6-9501-CBA59F07B6F5}" srcOrd="0" destOrd="0" presId="urn:microsoft.com/office/officeart/2005/8/layout/hProcess4"/>
    <dgm:cxn modelId="{46E6EAA9-FA9A-4046-A635-386C644FF4B6}" type="presParOf" srcId="{5DC59CCC-832B-4AE0-85FD-481AD913ADD8}" destId="{E5600000-D866-44C0-B429-1CBE4B60A31A}" srcOrd="1" destOrd="0" presId="urn:microsoft.com/office/officeart/2005/8/layout/hProcess4"/>
    <dgm:cxn modelId="{77DB410E-FEC3-441B-89A2-EACE106C3476}" type="presParOf" srcId="{5DC59CCC-832B-4AE0-85FD-481AD913ADD8}" destId="{AF791778-0831-4CAF-944D-A9AF789B109F}" srcOrd="2" destOrd="0" presId="urn:microsoft.com/office/officeart/2005/8/layout/hProcess4"/>
    <dgm:cxn modelId="{606A8996-2DD5-4D99-A032-72A2E4637694}" type="presParOf" srcId="{5DC59CCC-832B-4AE0-85FD-481AD913ADD8}" destId="{62ED310A-4387-4842-A91C-391990F4427C}" srcOrd="3" destOrd="0" presId="urn:microsoft.com/office/officeart/2005/8/layout/hProcess4"/>
    <dgm:cxn modelId="{488A82D0-0ED7-463A-AC8B-3D1BAB7B31AB}" type="presParOf" srcId="{5DC59CCC-832B-4AE0-85FD-481AD913ADD8}" destId="{175EF661-B70E-4FBD-9FFF-06AE32185258}" srcOrd="4" destOrd="0" presId="urn:microsoft.com/office/officeart/2005/8/layout/hProcess4"/>
    <dgm:cxn modelId="{466EC41D-BA44-4804-B5D7-4D29FEEEF5E1}" type="presParOf" srcId="{E8A5C347-4865-4EBA-B382-2F9827ED7B6C}" destId="{FA55C526-9E85-4F50-94AF-2CDA1D4C4E04}" srcOrd="3" destOrd="0" presId="urn:microsoft.com/office/officeart/2005/8/layout/hProcess4"/>
    <dgm:cxn modelId="{EF6C80BD-C816-4068-B7B4-F339DC937671}" type="presParOf" srcId="{E8A5C347-4865-4EBA-B382-2F9827ED7B6C}" destId="{9A5CC18F-F907-472B-977B-233BD16EE77E}" srcOrd="4" destOrd="0" presId="urn:microsoft.com/office/officeart/2005/8/layout/hProcess4"/>
    <dgm:cxn modelId="{BC5CC77D-2D8C-4644-A30B-2E762BA7ACFB}" type="presParOf" srcId="{9A5CC18F-F907-472B-977B-233BD16EE77E}" destId="{60825EF3-CB56-49B2-B79A-54905602B303}" srcOrd="0" destOrd="0" presId="urn:microsoft.com/office/officeart/2005/8/layout/hProcess4"/>
    <dgm:cxn modelId="{2D619876-DD2F-440B-8F95-F0155295DF27}" type="presParOf" srcId="{9A5CC18F-F907-472B-977B-233BD16EE77E}" destId="{1ACFB69A-B2E2-4DB9-90C2-B0576B31F0C8}" srcOrd="1" destOrd="0" presId="urn:microsoft.com/office/officeart/2005/8/layout/hProcess4"/>
    <dgm:cxn modelId="{8166E1FE-2722-4A35-9BFB-DC1CE2D8792B}" type="presParOf" srcId="{9A5CC18F-F907-472B-977B-233BD16EE77E}" destId="{B102A1FD-1131-464A-B44E-5C922646110F}" srcOrd="2" destOrd="0" presId="urn:microsoft.com/office/officeart/2005/8/layout/hProcess4"/>
    <dgm:cxn modelId="{7DEB4436-D240-43D9-AE90-497B3CB924CD}" type="presParOf" srcId="{9A5CC18F-F907-472B-977B-233BD16EE77E}" destId="{2116F77F-6268-4700-8B32-68AE5155492D}" srcOrd="3" destOrd="0" presId="urn:microsoft.com/office/officeart/2005/8/layout/hProcess4"/>
    <dgm:cxn modelId="{5F468ECA-B3CF-48A0-BEAA-2CB4F027C366}" type="presParOf" srcId="{9A5CC18F-F907-472B-977B-233BD16EE77E}" destId="{15D31A3B-5A94-4170-A857-32CF728FABCE}"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B9695412-9601-48C9-B1F4-1B9560A33884}" type="doc">
      <dgm:prSet loTypeId="urn:microsoft.com/office/officeart/2009/3/layout/IncreasingArrowsProcess" loCatId="process" qsTypeId="urn:microsoft.com/office/officeart/2005/8/quickstyle/3d2" qsCatId="3D" csTypeId="urn:microsoft.com/office/officeart/2005/8/colors/accent2_1" csCatId="accent2" phldr="1"/>
      <dgm:spPr/>
      <dgm:t>
        <a:bodyPr/>
        <a:lstStyle/>
        <a:p>
          <a:endParaRPr lang="de-DE"/>
        </a:p>
      </dgm:t>
    </dgm:pt>
    <dgm:pt modelId="{939F3905-7160-411F-BCD1-E39D7F93198E}">
      <dgm:prSet phldrT="[Text]"/>
      <dgm:spPr/>
      <dgm:t>
        <a:bodyPr/>
        <a:lstStyle/>
        <a:p>
          <a:r>
            <a:rPr lang="de-DE" dirty="0"/>
            <a:t>Widerruf wenn</a:t>
          </a:r>
        </a:p>
      </dgm:t>
    </dgm:pt>
    <dgm:pt modelId="{128EF657-9185-49FF-BCB1-979C463CD85D}" type="parTrans" cxnId="{A0D7C8A6-BB33-4C09-88EE-C4CA767F7D29}">
      <dgm:prSet/>
      <dgm:spPr/>
      <dgm:t>
        <a:bodyPr/>
        <a:lstStyle/>
        <a:p>
          <a:endParaRPr lang="de-DE"/>
        </a:p>
      </dgm:t>
    </dgm:pt>
    <dgm:pt modelId="{DB9624E5-69F7-4AE8-9D56-90D15693AEE2}" type="sibTrans" cxnId="{A0D7C8A6-BB33-4C09-88EE-C4CA767F7D29}">
      <dgm:prSet/>
      <dgm:spPr/>
      <dgm:t>
        <a:bodyPr/>
        <a:lstStyle/>
        <a:p>
          <a:endParaRPr lang="de-DE"/>
        </a:p>
      </dgm:t>
    </dgm:pt>
    <dgm:pt modelId="{DCDCEB1C-C58C-44F2-A731-487995D5E25A}">
      <dgm:prSet phldrT="[Text]"/>
      <dgm:spPr/>
      <dgm:t>
        <a:bodyPr/>
        <a:lstStyle/>
        <a:p>
          <a:r>
            <a:rPr lang="de-DE" dirty="0"/>
            <a:t>1.  eine rechtswidrige Tat während der Dauer der Führungsaufsicht</a:t>
          </a:r>
        </a:p>
      </dgm:t>
    </dgm:pt>
    <dgm:pt modelId="{648EA73B-3E00-44E7-9C90-10B1D342910C}" type="parTrans" cxnId="{01E6EE5D-2CE6-44CD-A320-7134A4CE1AA3}">
      <dgm:prSet/>
      <dgm:spPr/>
      <dgm:t>
        <a:bodyPr/>
        <a:lstStyle/>
        <a:p>
          <a:endParaRPr lang="de-DE"/>
        </a:p>
      </dgm:t>
    </dgm:pt>
    <dgm:pt modelId="{406EB839-A24E-43A6-A23D-48453189D080}" type="sibTrans" cxnId="{01E6EE5D-2CE6-44CD-A320-7134A4CE1AA3}">
      <dgm:prSet/>
      <dgm:spPr/>
      <dgm:t>
        <a:bodyPr/>
        <a:lstStyle/>
        <a:p>
          <a:endParaRPr lang="de-DE"/>
        </a:p>
      </dgm:t>
    </dgm:pt>
    <dgm:pt modelId="{B362B1C1-89FC-4915-9373-893D855AD147}">
      <dgm:prSet phldrT="[Text]"/>
      <dgm:spPr/>
      <dgm:t>
        <a:bodyPr/>
        <a:lstStyle/>
        <a:p>
          <a:r>
            <a:rPr lang="de-DE" dirty="0"/>
            <a:t>Jedoch </a:t>
          </a:r>
        </a:p>
      </dgm:t>
    </dgm:pt>
    <dgm:pt modelId="{62DC0320-4F46-4796-AFBA-29241F1F12F1}" type="parTrans" cxnId="{B7EB31E1-BE72-4199-B0F9-E2349FD93E26}">
      <dgm:prSet/>
      <dgm:spPr/>
      <dgm:t>
        <a:bodyPr/>
        <a:lstStyle/>
        <a:p>
          <a:endParaRPr lang="de-DE"/>
        </a:p>
      </dgm:t>
    </dgm:pt>
    <dgm:pt modelId="{B58FAF53-3648-459E-B782-1776B8D305D1}" type="sibTrans" cxnId="{B7EB31E1-BE72-4199-B0F9-E2349FD93E26}">
      <dgm:prSet/>
      <dgm:spPr/>
      <dgm:t>
        <a:bodyPr/>
        <a:lstStyle/>
        <a:p>
          <a:endParaRPr lang="de-DE"/>
        </a:p>
      </dgm:t>
    </dgm:pt>
    <dgm:pt modelId="{068C361E-DC53-4D08-8C0E-786D05F9FA87}">
      <dgm:prSet phldrT="[Text]"/>
      <dgm:spPr/>
      <dgm:t>
        <a:bodyPr/>
        <a:lstStyle/>
        <a:p>
          <a:r>
            <a:rPr lang="de-DE" dirty="0"/>
            <a:t>Die Dauer der Unterbringung vor und nach dem Widerruf darf insgesamt die gesetzliche Höchstfrist der Maßregel nicht übersteigen.</a:t>
          </a:r>
        </a:p>
        <a:p>
          <a:r>
            <a:rPr lang="de-DE" dirty="0"/>
            <a:t>Widerruft das Gericht die Aussetzung der Unterbringung nicht, so ist die Maßregel mit dem Ende der Führungsaufsicht erledigt.</a:t>
          </a:r>
        </a:p>
        <a:p>
          <a:endParaRPr lang="de-DE" dirty="0"/>
        </a:p>
      </dgm:t>
    </dgm:pt>
    <dgm:pt modelId="{1B3378FE-F08D-4016-853C-D989888AC64D}" type="parTrans" cxnId="{2795E928-37E2-4D0E-93BF-1F1B7F4DA964}">
      <dgm:prSet/>
      <dgm:spPr/>
      <dgm:t>
        <a:bodyPr/>
        <a:lstStyle/>
        <a:p>
          <a:endParaRPr lang="de-DE"/>
        </a:p>
      </dgm:t>
    </dgm:pt>
    <dgm:pt modelId="{62C09973-E470-4905-AC7E-8E406CEF1EEB}" type="sibTrans" cxnId="{2795E928-37E2-4D0E-93BF-1F1B7F4DA964}">
      <dgm:prSet/>
      <dgm:spPr/>
      <dgm:t>
        <a:bodyPr/>
        <a:lstStyle/>
        <a:p>
          <a:endParaRPr lang="de-DE"/>
        </a:p>
      </dgm:t>
    </dgm:pt>
    <dgm:pt modelId="{29954201-D2B4-4562-92E8-39DBF308403F}">
      <dgm:prSet/>
      <dgm:spPr/>
      <dgm:t>
        <a:bodyPr/>
        <a:lstStyle/>
        <a:p>
          <a:r>
            <a:rPr lang="de-DE" dirty="0"/>
            <a:t>2. </a:t>
          </a:r>
          <a:r>
            <a:rPr lang="de-DE" dirty="0" err="1"/>
            <a:t>gröbliche</a:t>
          </a:r>
          <a:r>
            <a:rPr lang="de-DE" dirty="0"/>
            <a:t> oder beharrliche Verstöße gegen Weisungen nach § 68b </a:t>
          </a:r>
        </a:p>
        <a:p>
          <a:r>
            <a:rPr lang="de-DE" dirty="0"/>
            <a:t>3. Beharrliches Entziehen der der Aufsicht und Leitung der Bewährungshelferin oder des Bewährungshelfers oder der Aufsichtsstelle</a:t>
          </a:r>
        </a:p>
        <a:p>
          <a:r>
            <a:rPr lang="de-DE" dirty="0"/>
            <a:t>Wenn rechtswidrige Taten zu erwarten sind(2) oder neue Erkenntnisse hinzu gekommen sind. (3)</a:t>
          </a:r>
        </a:p>
        <a:p>
          <a:r>
            <a:rPr lang="de-DE" dirty="0"/>
            <a:t>Zweck der Maßregel erfordert die Unterbringung (gilt auch für die Zeit zwischen Entscheidung und Aussetzung )</a:t>
          </a:r>
        </a:p>
      </dgm:t>
    </dgm:pt>
    <dgm:pt modelId="{7341E838-F39E-47D8-9556-76AB0ACE37DD}" type="parTrans" cxnId="{49A6178C-A76B-4EA1-9704-706CBD0BE85C}">
      <dgm:prSet/>
      <dgm:spPr/>
      <dgm:t>
        <a:bodyPr/>
        <a:lstStyle/>
        <a:p>
          <a:endParaRPr lang="de-DE"/>
        </a:p>
      </dgm:t>
    </dgm:pt>
    <dgm:pt modelId="{9C8BB047-B4CE-451B-BBBC-214783C3ED71}" type="sibTrans" cxnId="{49A6178C-A76B-4EA1-9704-706CBD0BE85C}">
      <dgm:prSet/>
      <dgm:spPr/>
      <dgm:t>
        <a:bodyPr/>
        <a:lstStyle/>
        <a:p>
          <a:endParaRPr lang="de-DE"/>
        </a:p>
      </dgm:t>
    </dgm:pt>
    <dgm:pt modelId="{613A1EC7-BF63-4316-9CE1-E1BB5772E716}" type="pres">
      <dgm:prSet presAssocID="{B9695412-9601-48C9-B1F4-1B9560A33884}" presName="Name0" presStyleCnt="0">
        <dgm:presLayoutVars>
          <dgm:chMax val="5"/>
          <dgm:chPref val="5"/>
          <dgm:dir/>
          <dgm:animLvl val="lvl"/>
        </dgm:presLayoutVars>
      </dgm:prSet>
      <dgm:spPr/>
    </dgm:pt>
    <dgm:pt modelId="{CF20A71D-0166-4AF1-AAAA-A269A3D61EF8}" type="pres">
      <dgm:prSet presAssocID="{939F3905-7160-411F-BCD1-E39D7F93198E}" presName="parentText1" presStyleLbl="node1" presStyleIdx="0" presStyleCnt="2">
        <dgm:presLayoutVars>
          <dgm:chMax/>
          <dgm:chPref val="3"/>
          <dgm:bulletEnabled val="1"/>
        </dgm:presLayoutVars>
      </dgm:prSet>
      <dgm:spPr/>
    </dgm:pt>
    <dgm:pt modelId="{DBA9EEBF-C011-45F0-8B75-B47F461F43FA}" type="pres">
      <dgm:prSet presAssocID="{939F3905-7160-411F-BCD1-E39D7F93198E}" presName="childText1" presStyleLbl="solidAlignAcc1" presStyleIdx="0" presStyleCnt="2">
        <dgm:presLayoutVars>
          <dgm:chMax val="0"/>
          <dgm:chPref val="0"/>
          <dgm:bulletEnabled val="1"/>
        </dgm:presLayoutVars>
      </dgm:prSet>
      <dgm:spPr/>
    </dgm:pt>
    <dgm:pt modelId="{E192FCBB-8BC1-4C14-808B-484FC2ECD4EC}" type="pres">
      <dgm:prSet presAssocID="{B362B1C1-89FC-4915-9373-893D855AD147}" presName="parentText2" presStyleLbl="node1" presStyleIdx="1" presStyleCnt="2">
        <dgm:presLayoutVars>
          <dgm:chMax/>
          <dgm:chPref val="3"/>
          <dgm:bulletEnabled val="1"/>
        </dgm:presLayoutVars>
      </dgm:prSet>
      <dgm:spPr/>
    </dgm:pt>
    <dgm:pt modelId="{967FF20F-59D4-4B73-A67B-017E89454F94}" type="pres">
      <dgm:prSet presAssocID="{B362B1C1-89FC-4915-9373-893D855AD147}" presName="childText2" presStyleLbl="solidAlignAcc1" presStyleIdx="1" presStyleCnt="2">
        <dgm:presLayoutVars>
          <dgm:chMax val="0"/>
          <dgm:chPref val="0"/>
          <dgm:bulletEnabled val="1"/>
        </dgm:presLayoutVars>
      </dgm:prSet>
      <dgm:spPr/>
    </dgm:pt>
  </dgm:ptLst>
  <dgm:cxnLst>
    <dgm:cxn modelId="{6FB5E80C-36D9-4A20-8B63-ECC3B0024D78}" type="presOf" srcId="{DCDCEB1C-C58C-44F2-A731-487995D5E25A}" destId="{DBA9EEBF-C011-45F0-8B75-B47F461F43FA}" srcOrd="0" destOrd="0" presId="urn:microsoft.com/office/officeart/2009/3/layout/IncreasingArrowsProcess"/>
    <dgm:cxn modelId="{2795E928-37E2-4D0E-93BF-1F1B7F4DA964}" srcId="{B362B1C1-89FC-4915-9373-893D855AD147}" destId="{068C361E-DC53-4D08-8C0E-786D05F9FA87}" srcOrd="0" destOrd="0" parTransId="{1B3378FE-F08D-4016-853C-D989888AC64D}" sibTransId="{62C09973-E470-4905-AC7E-8E406CEF1EEB}"/>
    <dgm:cxn modelId="{01E6EE5D-2CE6-44CD-A320-7134A4CE1AA3}" srcId="{939F3905-7160-411F-BCD1-E39D7F93198E}" destId="{DCDCEB1C-C58C-44F2-A731-487995D5E25A}" srcOrd="0" destOrd="0" parTransId="{648EA73B-3E00-44E7-9C90-10B1D342910C}" sibTransId="{406EB839-A24E-43A6-A23D-48453189D080}"/>
    <dgm:cxn modelId="{A4A0B081-3BEE-4D5C-AFF8-E46377227BAC}" type="presOf" srcId="{B9695412-9601-48C9-B1F4-1B9560A33884}" destId="{613A1EC7-BF63-4316-9CE1-E1BB5772E716}" srcOrd="0" destOrd="0" presId="urn:microsoft.com/office/officeart/2009/3/layout/IncreasingArrowsProcess"/>
    <dgm:cxn modelId="{49A6178C-A76B-4EA1-9704-706CBD0BE85C}" srcId="{939F3905-7160-411F-BCD1-E39D7F93198E}" destId="{29954201-D2B4-4562-92E8-39DBF308403F}" srcOrd="1" destOrd="0" parTransId="{7341E838-F39E-47D8-9556-76AB0ACE37DD}" sibTransId="{9C8BB047-B4CE-451B-BBBC-214783C3ED71}"/>
    <dgm:cxn modelId="{A0D7C8A6-BB33-4C09-88EE-C4CA767F7D29}" srcId="{B9695412-9601-48C9-B1F4-1B9560A33884}" destId="{939F3905-7160-411F-BCD1-E39D7F93198E}" srcOrd="0" destOrd="0" parTransId="{128EF657-9185-49FF-BCB1-979C463CD85D}" sibTransId="{DB9624E5-69F7-4AE8-9D56-90D15693AEE2}"/>
    <dgm:cxn modelId="{7EED20B3-620A-4A5D-B40F-6576FB7DB392}" type="presOf" srcId="{29954201-D2B4-4562-92E8-39DBF308403F}" destId="{DBA9EEBF-C011-45F0-8B75-B47F461F43FA}" srcOrd="0" destOrd="1" presId="urn:microsoft.com/office/officeart/2009/3/layout/IncreasingArrowsProcess"/>
    <dgm:cxn modelId="{5F9DF6C4-B623-43EE-9F4F-24D408BF83EC}" type="presOf" srcId="{939F3905-7160-411F-BCD1-E39D7F93198E}" destId="{CF20A71D-0166-4AF1-AAAA-A269A3D61EF8}" srcOrd="0" destOrd="0" presId="urn:microsoft.com/office/officeart/2009/3/layout/IncreasingArrowsProcess"/>
    <dgm:cxn modelId="{F9EC99C7-D278-421D-ACB6-6414A5056091}" type="presOf" srcId="{068C361E-DC53-4D08-8C0E-786D05F9FA87}" destId="{967FF20F-59D4-4B73-A67B-017E89454F94}" srcOrd="0" destOrd="0" presId="urn:microsoft.com/office/officeart/2009/3/layout/IncreasingArrowsProcess"/>
    <dgm:cxn modelId="{B7EB31E1-BE72-4199-B0F9-E2349FD93E26}" srcId="{B9695412-9601-48C9-B1F4-1B9560A33884}" destId="{B362B1C1-89FC-4915-9373-893D855AD147}" srcOrd="1" destOrd="0" parTransId="{62DC0320-4F46-4796-AFBA-29241F1F12F1}" sibTransId="{B58FAF53-3648-459E-B782-1776B8D305D1}"/>
    <dgm:cxn modelId="{C18595F2-3A34-4CD7-8E8C-0FDAF67B78F0}" type="presOf" srcId="{B362B1C1-89FC-4915-9373-893D855AD147}" destId="{E192FCBB-8BC1-4C14-808B-484FC2ECD4EC}" srcOrd="0" destOrd="0" presId="urn:microsoft.com/office/officeart/2009/3/layout/IncreasingArrowsProcess"/>
    <dgm:cxn modelId="{973C42DE-6E61-46A2-8D92-908E9025CCE0}" type="presParOf" srcId="{613A1EC7-BF63-4316-9CE1-E1BB5772E716}" destId="{CF20A71D-0166-4AF1-AAAA-A269A3D61EF8}" srcOrd="0" destOrd="0" presId="urn:microsoft.com/office/officeart/2009/3/layout/IncreasingArrowsProcess"/>
    <dgm:cxn modelId="{4AC7575C-192B-4768-88DE-C77F2E58EB2F}" type="presParOf" srcId="{613A1EC7-BF63-4316-9CE1-E1BB5772E716}" destId="{DBA9EEBF-C011-45F0-8B75-B47F461F43FA}" srcOrd="1" destOrd="0" presId="urn:microsoft.com/office/officeart/2009/3/layout/IncreasingArrowsProcess"/>
    <dgm:cxn modelId="{CD4ECA62-DC2E-437C-BAC5-923EE1C37BBB}" type="presParOf" srcId="{613A1EC7-BF63-4316-9CE1-E1BB5772E716}" destId="{E192FCBB-8BC1-4C14-808B-484FC2ECD4EC}" srcOrd="2" destOrd="0" presId="urn:microsoft.com/office/officeart/2009/3/layout/IncreasingArrowsProcess"/>
    <dgm:cxn modelId="{D6362792-3401-446D-A7A7-F992178B36E5}" type="presParOf" srcId="{613A1EC7-BF63-4316-9CE1-E1BB5772E716}" destId="{967FF20F-59D4-4B73-A67B-017E89454F94}" srcOrd="3" destOrd="0" presId="urn:microsoft.com/office/officeart/2009/3/layout/IncreasingArrows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9ED14E7-DBE7-4F1A-B9BB-6270F5503868}" type="doc">
      <dgm:prSet loTypeId="urn:microsoft.com/office/officeart/2005/8/layout/hProcess4" loCatId="process" qsTypeId="urn:microsoft.com/office/officeart/2005/8/quickstyle/3d2" qsCatId="3D" csTypeId="urn:microsoft.com/office/officeart/2005/8/colors/accent2_1" csCatId="accent2" phldr="1"/>
      <dgm:spPr/>
      <dgm:t>
        <a:bodyPr/>
        <a:lstStyle/>
        <a:p>
          <a:endParaRPr lang="de-DE"/>
        </a:p>
      </dgm:t>
    </dgm:pt>
    <dgm:pt modelId="{CD8BBBD5-3110-4C6B-A5AF-0D2086D06D27}">
      <dgm:prSet phldrT="[Text]"/>
      <dgm:spPr/>
      <dgm:t>
        <a:bodyPr/>
        <a:lstStyle/>
        <a:p>
          <a:r>
            <a:rPr lang="de-DE" dirty="0"/>
            <a:t>Ausgang</a:t>
          </a:r>
        </a:p>
      </dgm:t>
    </dgm:pt>
    <dgm:pt modelId="{1566262C-E707-4235-AAA1-61A2D7F11BB4}" type="parTrans" cxnId="{C0964E84-416E-461E-BE36-0C2BA8F30100}">
      <dgm:prSet/>
      <dgm:spPr/>
      <dgm:t>
        <a:bodyPr/>
        <a:lstStyle/>
        <a:p>
          <a:endParaRPr lang="de-DE"/>
        </a:p>
      </dgm:t>
    </dgm:pt>
    <dgm:pt modelId="{B12911A6-7916-4A62-B4B4-7A08088168BE}" type="sibTrans" cxnId="{C0964E84-416E-461E-BE36-0C2BA8F30100}">
      <dgm:prSet/>
      <dgm:spPr/>
      <dgm:t>
        <a:bodyPr/>
        <a:lstStyle/>
        <a:p>
          <a:endParaRPr lang="de-DE"/>
        </a:p>
      </dgm:t>
    </dgm:pt>
    <dgm:pt modelId="{B6E3F6F7-FF84-4B1E-A642-3AE224875D95}">
      <dgm:prSet phldrT="[Text]"/>
      <dgm:spPr/>
      <dgm:t>
        <a:bodyPr/>
        <a:lstStyle/>
        <a:p>
          <a:r>
            <a:rPr lang="de-DE" dirty="0"/>
            <a:t>Bei  akuter Zustandsverschlechterung /Rückfall ins Suchtverhalten</a:t>
          </a:r>
        </a:p>
      </dgm:t>
    </dgm:pt>
    <dgm:pt modelId="{7D0F3A10-DF26-4161-AFC9-B686C379C48C}" type="parTrans" cxnId="{3881319E-AAB1-4840-8F48-B6293FE1125A}">
      <dgm:prSet/>
      <dgm:spPr/>
      <dgm:t>
        <a:bodyPr/>
        <a:lstStyle/>
        <a:p>
          <a:endParaRPr lang="de-DE"/>
        </a:p>
      </dgm:t>
    </dgm:pt>
    <dgm:pt modelId="{22E55BAB-9FBD-4E9C-A9D3-841A1F3356E1}" type="sibTrans" cxnId="{3881319E-AAB1-4840-8F48-B6293FE1125A}">
      <dgm:prSet/>
      <dgm:spPr/>
      <dgm:t>
        <a:bodyPr/>
        <a:lstStyle/>
        <a:p>
          <a:endParaRPr lang="de-DE"/>
        </a:p>
      </dgm:t>
    </dgm:pt>
    <dgm:pt modelId="{7C7821C8-9C8C-4E16-B44E-8C83504C4EFF}">
      <dgm:prSet phldrT="[Text]"/>
      <dgm:spPr/>
      <dgm:t>
        <a:bodyPr/>
        <a:lstStyle/>
        <a:p>
          <a:r>
            <a:rPr lang="de-DE" dirty="0"/>
            <a:t>Wiedervollzug</a:t>
          </a:r>
        </a:p>
      </dgm:t>
    </dgm:pt>
    <dgm:pt modelId="{92DCA849-AEED-460B-B183-C795C2B68BE9}" type="parTrans" cxnId="{7CB1F5F5-F071-4734-B9AE-C59AAB5C1A0C}">
      <dgm:prSet/>
      <dgm:spPr/>
      <dgm:t>
        <a:bodyPr/>
        <a:lstStyle/>
        <a:p>
          <a:endParaRPr lang="de-DE"/>
        </a:p>
      </dgm:t>
    </dgm:pt>
    <dgm:pt modelId="{9B6D5925-500A-48A4-B725-F039259B6CFE}" type="sibTrans" cxnId="{7CB1F5F5-F071-4734-B9AE-C59AAB5C1A0C}">
      <dgm:prSet/>
      <dgm:spPr/>
      <dgm:t>
        <a:bodyPr/>
        <a:lstStyle/>
        <a:p>
          <a:endParaRPr lang="de-DE"/>
        </a:p>
      </dgm:t>
    </dgm:pt>
    <dgm:pt modelId="{4588D7FA-9FF3-4440-B79B-9D724F223AFF}">
      <dgm:prSet phldrT="[Text]"/>
      <dgm:spPr/>
      <dgm:t>
        <a:bodyPr/>
        <a:lstStyle/>
        <a:p>
          <a:r>
            <a:rPr lang="de-DE" dirty="0"/>
            <a:t>Durch das Gericht</a:t>
          </a:r>
        </a:p>
      </dgm:t>
    </dgm:pt>
    <dgm:pt modelId="{8045E29E-FBDB-4A90-A241-629FC0788B15}" type="parTrans" cxnId="{62519043-1DA0-4989-842F-6660E8978000}">
      <dgm:prSet/>
      <dgm:spPr/>
      <dgm:t>
        <a:bodyPr/>
        <a:lstStyle/>
        <a:p>
          <a:endParaRPr lang="de-DE"/>
        </a:p>
      </dgm:t>
    </dgm:pt>
    <dgm:pt modelId="{FF334EF2-1C37-464D-A202-6E1641794AEC}" type="sibTrans" cxnId="{62519043-1DA0-4989-842F-6660E8978000}">
      <dgm:prSet/>
      <dgm:spPr/>
      <dgm:t>
        <a:bodyPr/>
        <a:lstStyle/>
        <a:p>
          <a:endParaRPr lang="de-DE"/>
        </a:p>
      </dgm:t>
    </dgm:pt>
    <dgm:pt modelId="{9A8A60D2-132C-41E2-8E41-69B48971AA63}">
      <dgm:prSet phldrT="[Text]"/>
      <dgm:spPr/>
      <dgm:t>
        <a:bodyPr/>
        <a:lstStyle/>
        <a:p>
          <a:r>
            <a:rPr lang="de-DE" dirty="0"/>
            <a:t>Alternativ</a:t>
          </a:r>
        </a:p>
      </dgm:t>
    </dgm:pt>
    <dgm:pt modelId="{5F769875-50AC-4336-98D0-8B6E138917E4}" type="parTrans" cxnId="{101BC1F3-CDEC-4BF0-82CE-81C032F584B3}">
      <dgm:prSet/>
      <dgm:spPr/>
      <dgm:t>
        <a:bodyPr/>
        <a:lstStyle/>
        <a:p>
          <a:endParaRPr lang="de-DE"/>
        </a:p>
      </dgm:t>
    </dgm:pt>
    <dgm:pt modelId="{393F98F7-CA0E-43A2-A04C-9C827F6D78BD}" type="sibTrans" cxnId="{101BC1F3-CDEC-4BF0-82CE-81C032F584B3}">
      <dgm:prSet/>
      <dgm:spPr/>
      <dgm:t>
        <a:bodyPr/>
        <a:lstStyle/>
        <a:p>
          <a:endParaRPr lang="de-DE"/>
        </a:p>
      </dgm:t>
    </dgm:pt>
    <dgm:pt modelId="{591C7244-6919-49CD-A12D-D069DD23C40D}">
      <dgm:prSet phldrT="[Text]"/>
      <dgm:spPr/>
      <dgm:t>
        <a:bodyPr/>
        <a:lstStyle/>
        <a:p>
          <a:r>
            <a:rPr lang="de-DE" dirty="0"/>
            <a:t>Alternativ kann die Maßnahme erneut angeordnet oder die Dauer verlängert werden, diese Maßnahme darf maximal sechs Monate verlängert werden (§ 67 Abs 4 gilt entsprechend)</a:t>
          </a:r>
        </a:p>
      </dgm:t>
    </dgm:pt>
    <dgm:pt modelId="{00E2FD73-8DF7-4703-AA98-1B8FB3F1E42C}" type="parTrans" cxnId="{7353F564-8161-49D7-914D-A13706DFC454}">
      <dgm:prSet/>
      <dgm:spPr/>
      <dgm:t>
        <a:bodyPr/>
        <a:lstStyle/>
        <a:p>
          <a:endParaRPr lang="de-DE"/>
        </a:p>
      </dgm:t>
    </dgm:pt>
    <dgm:pt modelId="{2231A641-0D75-4CEB-AFF9-353B99833B7D}" type="sibTrans" cxnId="{7353F564-8161-49D7-914D-A13706DFC454}">
      <dgm:prSet/>
      <dgm:spPr/>
      <dgm:t>
        <a:bodyPr/>
        <a:lstStyle/>
        <a:p>
          <a:endParaRPr lang="de-DE"/>
        </a:p>
      </dgm:t>
    </dgm:pt>
    <dgm:pt modelId="{DDF24D4D-6520-4A51-A087-D520823B16EC}">
      <dgm:prSet/>
      <dgm:spPr/>
      <dgm:t>
        <a:bodyPr/>
        <a:lstStyle/>
        <a:p>
          <a:r>
            <a:rPr lang="de-DE" dirty="0"/>
            <a:t>Zur Vermeidung eines Widerrufes nach §67 StGB</a:t>
          </a:r>
        </a:p>
      </dgm:t>
    </dgm:pt>
    <dgm:pt modelId="{095A8B2E-97BA-4459-A6AE-2FE12FB46CD3}" type="parTrans" cxnId="{BFCBDC4C-22FB-4961-B70B-DCC30D516D90}">
      <dgm:prSet/>
      <dgm:spPr/>
      <dgm:t>
        <a:bodyPr/>
        <a:lstStyle/>
        <a:p>
          <a:endParaRPr lang="de-DE"/>
        </a:p>
      </dgm:t>
    </dgm:pt>
    <dgm:pt modelId="{C5D69E27-D034-4076-B658-291E42CB40CD}" type="sibTrans" cxnId="{BFCBDC4C-22FB-4961-B70B-DCC30D516D90}">
      <dgm:prSet/>
      <dgm:spPr/>
      <dgm:t>
        <a:bodyPr/>
        <a:lstStyle/>
        <a:p>
          <a:endParaRPr lang="de-DE"/>
        </a:p>
      </dgm:t>
    </dgm:pt>
    <dgm:pt modelId="{E31BEE1F-C215-455E-B895-7DF2F21E6F93}">
      <dgm:prSet phldrT="[Text]"/>
      <dgm:spPr/>
      <dgm:t>
        <a:bodyPr/>
        <a:lstStyle/>
        <a:p>
          <a:r>
            <a:rPr lang="de-DE" dirty="0"/>
            <a:t>Maximal drei Monate</a:t>
          </a:r>
        </a:p>
      </dgm:t>
    </dgm:pt>
    <dgm:pt modelId="{8F95A96A-7543-4576-8C71-8A1984A50B0C}" type="parTrans" cxnId="{A8E68664-442D-4DAD-ACB3-02CA72D479FD}">
      <dgm:prSet/>
      <dgm:spPr/>
      <dgm:t>
        <a:bodyPr/>
        <a:lstStyle/>
        <a:p>
          <a:endParaRPr lang="de-DE"/>
        </a:p>
      </dgm:t>
    </dgm:pt>
    <dgm:pt modelId="{2A82F56D-63AA-4FD4-8D65-7FAB69DF6749}" type="sibTrans" cxnId="{A8E68664-442D-4DAD-ACB3-02CA72D479FD}">
      <dgm:prSet/>
      <dgm:spPr/>
      <dgm:t>
        <a:bodyPr/>
        <a:lstStyle/>
        <a:p>
          <a:endParaRPr lang="de-DE"/>
        </a:p>
      </dgm:t>
    </dgm:pt>
    <dgm:pt modelId="{4195B35E-05C4-4F5F-846B-77CAB1E30322}">
      <dgm:prSet phldrT="[Text]"/>
      <dgm:spPr/>
      <dgm:t>
        <a:bodyPr/>
        <a:lstStyle/>
        <a:p>
          <a:r>
            <a:rPr lang="de-DE" dirty="0"/>
            <a:t>Ausgesetzte Unterbringung nach §63/64 StGB</a:t>
          </a:r>
        </a:p>
      </dgm:t>
    </dgm:pt>
    <dgm:pt modelId="{EF6A2532-9F04-4668-9363-CF741D3EFF58}" type="parTrans" cxnId="{25696253-C264-478C-9CB8-289328ABCE83}">
      <dgm:prSet/>
      <dgm:spPr/>
      <dgm:t>
        <a:bodyPr/>
        <a:lstStyle/>
        <a:p>
          <a:endParaRPr lang="de-DE"/>
        </a:p>
      </dgm:t>
    </dgm:pt>
    <dgm:pt modelId="{F3D0DCAF-33FF-41F9-9AAA-04DC925D36BC}" type="sibTrans" cxnId="{25696253-C264-478C-9CB8-289328ABCE83}">
      <dgm:prSet/>
      <dgm:spPr/>
      <dgm:t>
        <a:bodyPr/>
        <a:lstStyle/>
        <a:p>
          <a:endParaRPr lang="de-DE"/>
        </a:p>
      </dgm:t>
    </dgm:pt>
    <dgm:pt modelId="{2E26BA29-072B-4BB3-87D6-D574920F7D5C}" type="pres">
      <dgm:prSet presAssocID="{09ED14E7-DBE7-4F1A-B9BB-6270F5503868}" presName="Name0" presStyleCnt="0">
        <dgm:presLayoutVars>
          <dgm:dir/>
          <dgm:animLvl val="lvl"/>
          <dgm:resizeHandles val="exact"/>
        </dgm:presLayoutVars>
      </dgm:prSet>
      <dgm:spPr/>
    </dgm:pt>
    <dgm:pt modelId="{4D871E0C-33B4-4590-825C-583E4F78A894}" type="pres">
      <dgm:prSet presAssocID="{09ED14E7-DBE7-4F1A-B9BB-6270F5503868}" presName="tSp" presStyleCnt="0"/>
      <dgm:spPr/>
    </dgm:pt>
    <dgm:pt modelId="{953E2E78-0A07-4C1C-AF83-51154DACEC24}" type="pres">
      <dgm:prSet presAssocID="{09ED14E7-DBE7-4F1A-B9BB-6270F5503868}" presName="bSp" presStyleCnt="0"/>
      <dgm:spPr/>
    </dgm:pt>
    <dgm:pt modelId="{FFD8D77F-32AB-4F23-8387-2AA5A66B4B69}" type="pres">
      <dgm:prSet presAssocID="{09ED14E7-DBE7-4F1A-B9BB-6270F5503868}" presName="process" presStyleCnt="0"/>
      <dgm:spPr/>
    </dgm:pt>
    <dgm:pt modelId="{F5C34F88-BA96-4A50-A164-E5874D3C2DF4}" type="pres">
      <dgm:prSet presAssocID="{CD8BBBD5-3110-4C6B-A5AF-0D2086D06D27}" presName="composite1" presStyleCnt="0"/>
      <dgm:spPr/>
    </dgm:pt>
    <dgm:pt modelId="{B1479322-9519-44C2-B256-48358A7E9E32}" type="pres">
      <dgm:prSet presAssocID="{CD8BBBD5-3110-4C6B-A5AF-0D2086D06D27}" presName="dummyNode1" presStyleLbl="node1" presStyleIdx="0" presStyleCnt="3"/>
      <dgm:spPr/>
    </dgm:pt>
    <dgm:pt modelId="{C48E6F2D-3299-41A0-9726-4E8D33B8DBDB}" type="pres">
      <dgm:prSet presAssocID="{CD8BBBD5-3110-4C6B-A5AF-0D2086D06D27}" presName="childNode1" presStyleLbl="bgAcc1" presStyleIdx="0" presStyleCnt="3">
        <dgm:presLayoutVars>
          <dgm:bulletEnabled val="1"/>
        </dgm:presLayoutVars>
      </dgm:prSet>
      <dgm:spPr/>
    </dgm:pt>
    <dgm:pt modelId="{9891DB80-4260-43FE-9191-28A1B00A4B01}" type="pres">
      <dgm:prSet presAssocID="{CD8BBBD5-3110-4C6B-A5AF-0D2086D06D27}" presName="childNode1tx" presStyleLbl="bgAcc1" presStyleIdx="0" presStyleCnt="3">
        <dgm:presLayoutVars>
          <dgm:bulletEnabled val="1"/>
        </dgm:presLayoutVars>
      </dgm:prSet>
      <dgm:spPr/>
    </dgm:pt>
    <dgm:pt modelId="{1273B7A6-4B78-442C-81C9-CF063CFB511D}" type="pres">
      <dgm:prSet presAssocID="{CD8BBBD5-3110-4C6B-A5AF-0D2086D06D27}" presName="parentNode1" presStyleLbl="node1" presStyleIdx="0" presStyleCnt="3">
        <dgm:presLayoutVars>
          <dgm:chMax val="1"/>
          <dgm:bulletEnabled val="1"/>
        </dgm:presLayoutVars>
      </dgm:prSet>
      <dgm:spPr/>
    </dgm:pt>
    <dgm:pt modelId="{46265442-5E0B-4223-8D15-B1E68FFC1C48}" type="pres">
      <dgm:prSet presAssocID="{CD8BBBD5-3110-4C6B-A5AF-0D2086D06D27}" presName="connSite1" presStyleCnt="0"/>
      <dgm:spPr/>
    </dgm:pt>
    <dgm:pt modelId="{31BCC3F4-BE55-496C-8416-C636ACD1695C}" type="pres">
      <dgm:prSet presAssocID="{B12911A6-7916-4A62-B4B4-7A08088168BE}" presName="Name9" presStyleLbl="sibTrans2D1" presStyleIdx="0" presStyleCnt="2"/>
      <dgm:spPr/>
    </dgm:pt>
    <dgm:pt modelId="{0327B2BB-2E50-4617-B00A-245302D6C71B}" type="pres">
      <dgm:prSet presAssocID="{7C7821C8-9C8C-4E16-B44E-8C83504C4EFF}" presName="composite2" presStyleCnt="0"/>
      <dgm:spPr/>
    </dgm:pt>
    <dgm:pt modelId="{51A6ECD2-A687-4B01-B4EF-AE0C052E153D}" type="pres">
      <dgm:prSet presAssocID="{7C7821C8-9C8C-4E16-B44E-8C83504C4EFF}" presName="dummyNode2" presStyleLbl="node1" presStyleIdx="0" presStyleCnt="3"/>
      <dgm:spPr/>
    </dgm:pt>
    <dgm:pt modelId="{B680826B-80D5-4E27-BB62-AE27C318A375}" type="pres">
      <dgm:prSet presAssocID="{7C7821C8-9C8C-4E16-B44E-8C83504C4EFF}" presName="childNode2" presStyleLbl="bgAcc1" presStyleIdx="1" presStyleCnt="3">
        <dgm:presLayoutVars>
          <dgm:bulletEnabled val="1"/>
        </dgm:presLayoutVars>
      </dgm:prSet>
      <dgm:spPr/>
    </dgm:pt>
    <dgm:pt modelId="{4CE14D25-635C-4128-971B-C1B744B84974}" type="pres">
      <dgm:prSet presAssocID="{7C7821C8-9C8C-4E16-B44E-8C83504C4EFF}" presName="childNode2tx" presStyleLbl="bgAcc1" presStyleIdx="1" presStyleCnt="3">
        <dgm:presLayoutVars>
          <dgm:bulletEnabled val="1"/>
        </dgm:presLayoutVars>
      </dgm:prSet>
      <dgm:spPr/>
    </dgm:pt>
    <dgm:pt modelId="{51C1AE90-E568-4F2F-83BE-2169065BD288}" type="pres">
      <dgm:prSet presAssocID="{7C7821C8-9C8C-4E16-B44E-8C83504C4EFF}" presName="parentNode2" presStyleLbl="node1" presStyleIdx="1" presStyleCnt="3">
        <dgm:presLayoutVars>
          <dgm:chMax val="0"/>
          <dgm:bulletEnabled val="1"/>
        </dgm:presLayoutVars>
      </dgm:prSet>
      <dgm:spPr/>
    </dgm:pt>
    <dgm:pt modelId="{59D0F8EF-8961-489E-BF61-9DB38DD70061}" type="pres">
      <dgm:prSet presAssocID="{7C7821C8-9C8C-4E16-B44E-8C83504C4EFF}" presName="connSite2" presStyleCnt="0"/>
      <dgm:spPr/>
    </dgm:pt>
    <dgm:pt modelId="{1B61D2B8-16B6-4BB0-9239-FF0458A77B02}" type="pres">
      <dgm:prSet presAssocID="{9B6D5925-500A-48A4-B725-F039259B6CFE}" presName="Name18" presStyleLbl="sibTrans2D1" presStyleIdx="1" presStyleCnt="2"/>
      <dgm:spPr/>
    </dgm:pt>
    <dgm:pt modelId="{55D1E4D3-5836-46D0-8E17-1E08101B13F5}" type="pres">
      <dgm:prSet presAssocID="{9A8A60D2-132C-41E2-8E41-69B48971AA63}" presName="composite1" presStyleCnt="0"/>
      <dgm:spPr/>
    </dgm:pt>
    <dgm:pt modelId="{B1B31A24-C41D-4782-8C66-DC48BFCFBD5C}" type="pres">
      <dgm:prSet presAssocID="{9A8A60D2-132C-41E2-8E41-69B48971AA63}" presName="dummyNode1" presStyleLbl="node1" presStyleIdx="1" presStyleCnt="3"/>
      <dgm:spPr/>
    </dgm:pt>
    <dgm:pt modelId="{6EA33580-04D0-4EFF-AB20-14EA3D3EB00D}" type="pres">
      <dgm:prSet presAssocID="{9A8A60D2-132C-41E2-8E41-69B48971AA63}" presName="childNode1" presStyleLbl="bgAcc1" presStyleIdx="2" presStyleCnt="3">
        <dgm:presLayoutVars>
          <dgm:bulletEnabled val="1"/>
        </dgm:presLayoutVars>
      </dgm:prSet>
      <dgm:spPr/>
    </dgm:pt>
    <dgm:pt modelId="{54485A9A-B68B-4818-A383-10CA6F0B658B}" type="pres">
      <dgm:prSet presAssocID="{9A8A60D2-132C-41E2-8E41-69B48971AA63}" presName="childNode1tx" presStyleLbl="bgAcc1" presStyleIdx="2" presStyleCnt="3">
        <dgm:presLayoutVars>
          <dgm:bulletEnabled val="1"/>
        </dgm:presLayoutVars>
      </dgm:prSet>
      <dgm:spPr/>
    </dgm:pt>
    <dgm:pt modelId="{EB892364-1A58-46D6-B6D0-226BB38F47B6}" type="pres">
      <dgm:prSet presAssocID="{9A8A60D2-132C-41E2-8E41-69B48971AA63}" presName="parentNode1" presStyleLbl="node1" presStyleIdx="2" presStyleCnt="3">
        <dgm:presLayoutVars>
          <dgm:chMax val="1"/>
          <dgm:bulletEnabled val="1"/>
        </dgm:presLayoutVars>
      </dgm:prSet>
      <dgm:spPr/>
    </dgm:pt>
    <dgm:pt modelId="{AA8F38AC-2B8E-4D9B-8E7E-CD83C2E23DB5}" type="pres">
      <dgm:prSet presAssocID="{9A8A60D2-132C-41E2-8E41-69B48971AA63}" presName="connSite1" presStyleCnt="0"/>
      <dgm:spPr/>
    </dgm:pt>
  </dgm:ptLst>
  <dgm:cxnLst>
    <dgm:cxn modelId="{49F1FA10-4D49-414B-9C23-5F1469379548}" type="presOf" srcId="{4588D7FA-9FF3-4440-B79B-9D724F223AFF}" destId="{4CE14D25-635C-4128-971B-C1B744B84974}" srcOrd="1" destOrd="0" presId="urn:microsoft.com/office/officeart/2005/8/layout/hProcess4"/>
    <dgm:cxn modelId="{71905735-4A65-45A9-99D3-74FF6DC0C8D1}" type="presOf" srcId="{E31BEE1F-C215-455E-B895-7DF2F21E6F93}" destId="{4CE14D25-635C-4128-971B-C1B744B84974}" srcOrd="1" destOrd="1" presId="urn:microsoft.com/office/officeart/2005/8/layout/hProcess4"/>
    <dgm:cxn modelId="{E4B3AA3A-0354-4051-9396-000AAC38EE9F}" type="presOf" srcId="{4195B35E-05C4-4F5F-846B-77CAB1E30322}" destId="{C48E6F2D-3299-41A0-9726-4E8D33B8DBDB}" srcOrd="0" destOrd="0" presId="urn:microsoft.com/office/officeart/2005/8/layout/hProcess4"/>
    <dgm:cxn modelId="{1410F55E-13CC-461E-B7BE-86C667B1A0E9}" type="presOf" srcId="{4588D7FA-9FF3-4440-B79B-9D724F223AFF}" destId="{B680826B-80D5-4E27-BB62-AE27C318A375}" srcOrd="0" destOrd="0" presId="urn:microsoft.com/office/officeart/2005/8/layout/hProcess4"/>
    <dgm:cxn modelId="{62519043-1DA0-4989-842F-6660E8978000}" srcId="{7C7821C8-9C8C-4E16-B44E-8C83504C4EFF}" destId="{4588D7FA-9FF3-4440-B79B-9D724F223AFF}" srcOrd="0" destOrd="0" parTransId="{8045E29E-FBDB-4A90-A241-629FC0788B15}" sibTransId="{FF334EF2-1C37-464D-A202-6E1641794AEC}"/>
    <dgm:cxn modelId="{A8E68664-442D-4DAD-ACB3-02CA72D479FD}" srcId="{7C7821C8-9C8C-4E16-B44E-8C83504C4EFF}" destId="{E31BEE1F-C215-455E-B895-7DF2F21E6F93}" srcOrd="1" destOrd="0" parTransId="{8F95A96A-7543-4576-8C71-8A1984A50B0C}" sibTransId="{2A82F56D-63AA-4FD4-8D65-7FAB69DF6749}"/>
    <dgm:cxn modelId="{B42FE064-85BF-495D-AA74-C32353A9BE73}" type="presOf" srcId="{591C7244-6919-49CD-A12D-D069DD23C40D}" destId="{6EA33580-04D0-4EFF-AB20-14EA3D3EB00D}" srcOrd="0" destOrd="0" presId="urn:microsoft.com/office/officeart/2005/8/layout/hProcess4"/>
    <dgm:cxn modelId="{7353F564-8161-49D7-914D-A13706DFC454}" srcId="{9A8A60D2-132C-41E2-8E41-69B48971AA63}" destId="{591C7244-6919-49CD-A12D-D069DD23C40D}" srcOrd="0" destOrd="0" parTransId="{00E2FD73-8DF7-4703-AA98-1B8FB3F1E42C}" sibTransId="{2231A641-0D75-4CEB-AFF9-353B99833B7D}"/>
    <dgm:cxn modelId="{1D4E174C-506A-4D93-8AB2-2AA7F2DD935A}" type="presOf" srcId="{7C7821C8-9C8C-4E16-B44E-8C83504C4EFF}" destId="{51C1AE90-E568-4F2F-83BE-2169065BD288}" srcOrd="0" destOrd="0" presId="urn:microsoft.com/office/officeart/2005/8/layout/hProcess4"/>
    <dgm:cxn modelId="{BFCBDC4C-22FB-4961-B70B-DCC30D516D90}" srcId="{CD8BBBD5-3110-4C6B-A5AF-0D2086D06D27}" destId="{DDF24D4D-6520-4A51-A087-D520823B16EC}" srcOrd="2" destOrd="0" parTransId="{095A8B2E-97BA-4459-A6AE-2FE12FB46CD3}" sibTransId="{C5D69E27-D034-4076-B658-291E42CB40CD}"/>
    <dgm:cxn modelId="{E5ECB051-1869-47B6-9CA9-EF7F409E5CA7}" type="presOf" srcId="{B12911A6-7916-4A62-B4B4-7A08088168BE}" destId="{31BCC3F4-BE55-496C-8416-C636ACD1695C}" srcOrd="0" destOrd="0" presId="urn:microsoft.com/office/officeart/2005/8/layout/hProcess4"/>
    <dgm:cxn modelId="{25696253-C264-478C-9CB8-289328ABCE83}" srcId="{CD8BBBD5-3110-4C6B-A5AF-0D2086D06D27}" destId="{4195B35E-05C4-4F5F-846B-77CAB1E30322}" srcOrd="0" destOrd="0" parTransId="{EF6A2532-9F04-4668-9363-CF741D3EFF58}" sibTransId="{F3D0DCAF-33FF-41F9-9AAA-04DC925D36BC}"/>
    <dgm:cxn modelId="{712E9779-661D-45AD-A280-7D6837DF0EA3}" type="presOf" srcId="{CD8BBBD5-3110-4C6B-A5AF-0D2086D06D27}" destId="{1273B7A6-4B78-442C-81C9-CF063CFB511D}" srcOrd="0" destOrd="0" presId="urn:microsoft.com/office/officeart/2005/8/layout/hProcess4"/>
    <dgm:cxn modelId="{FAF73E7E-B2F4-4F27-9B78-5B13C387C61B}" type="presOf" srcId="{E31BEE1F-C215-455E-B895-7DF2F21E6F93}" destId="{B680826B-80D5-4E27-BB62-AE27C318A375}" srcOrd="0" destOrd="1" presId="urn:microsoft.com/office/officeart/2005/8/layout/hProcess4"/>
    <dgm:cxn modelId="{421A4E82-6659-419E-8E86-781B483EF18A}" type="presOf" srcId="{09ED14E7-DBE7-4F1A-B9BB-6270F5503868}" destId="{2E26BA29-072B-4BB3-87D6-D574920F7D5C}" srcOrd="0" destOrd="0" presId="urn:microsoft.com/office/officeart/2005/8/layout/hProcess4"/>
    <dgm:cxn modelId="{C0964E84-416E-461E-BE36-0C2BA8F30100}" srcId="{09ED14E7-DBE7-4F1A-B9BB-6270F5503868}" destId="{CD8BBBD5-3110-4C6B-A5AF-0D2086D06D27}" srcOrd="0" destOrd="0" parTransId="{1566262C-E707-4235-AAA1-61A2D7F11BB4}" sibTransId="{B12911A6-7916-4A62-B4B4-7A08088168BE}"/>
    <dgm:cxn modelId="{D5F72C85-FF70-403C-B65D-AE649A21FC1E}" type="presOf" srcId="{B6E3F6F7-FF84-4B1E-A642-3AE224875D95}" destId="{9891DB80-4260-43FE-9191-28A1B00A4B01}" srcOrd="1" destOrd="1" presId="urn:microsoft.com/office/officeart/2005/8/layout/hProcess4"/>
    <dgm:cxn modelId="{9603E587-141F-4C8B-8509-EE4496C4F0B2}" type="presOf" srcId="{B6E3F6F7-FF84-4B1E-A642-3AE224875D95}" destId="{C48E6F2D-3299-41A0-9726-4E8D33B8DBDB}" srcOrd="0" destOrd="1" presId="urn:microsoft.com/office/officeart/2005/8/layout/hProcess4"/>
    <dgm:cxn modelId="{260A5B8F-7C45-4A9E-84A4-B3FB718C993C}" type="presOf" srcId="{4195B35E-05C4-4F5F-846B-77CAB1E30322}" destId="{9891DB80-4260-43FE-9191-28A1B00A4B01}" srcOrd="1" destOrd="0" presId="urn:microsoft.com/office/officeart/2005/8/layout/hProcess4"/>
    <dgm:cxn modelId="{BCF50E98-A577-4C04-9E7A-1C1766FBDDCA}" type="presOf" srcId="{DDF24D4D-6520-4A51-A087-D520823B16EC}" destId="{C48E6F2D-3299-41A0-9726-4E8D33B8DBDB}" srcOrd="0" destOrd="2" presId="urn:microsoft.com/office/officeart/2005/8/layout/hProcess4"/>
    <dgm:cxn modelId="{4FD5A89C-8852-4574-8B8A-88D19FB30A98}" type="presOf" srcId="{9A8A60D2-132C-41E2-8E41-69B48971AA63}" destId="{EB892364-1A58-46D6-B6D0-226BB38F47B6}" srcOrd="0" destOrd="0" presId="urn:microsoft.com/office/officeart/2005/8/layout/hProcess4"/>
    <dgm:cxn modelId="{3881319E-AAB1-4840-8F48-B6293FE1125A}" srcId="{CD8BBBD5-3110-4C6B-A5AF-0D2086D06D27}" destId="{B6E3F6F7-FF84-4B1E-A642-3AE224875D95}" srcOrd="1" destOrd="0" parTransId="{7D0F3A10-DF26-4161-AFC9-B686C379C48C}" sibTransId="{22E55BAB-9FBD-4E9C-A9D3-841A1F3356E1}"/>
    <dgm:cxn modelId="{8161DB9E-3EAF-4800-9AC9-723267567CA6}" type="presOf" srcId="{591C7244-6919-49CD-A12D-D069DD23C40D}" destId="{54485A9A-B68B-4818-A383-10CA6F0B658B}" srcOrd="1" destOrd="0" presId="urn:microsoft.com/office/officeart/2005/8/layout/hProcess4"/>
    <dgm:cxn modelId="{371E4AED-8CFC-4547-9F29-EB19746ABC93}" type="presOf" srcId="{9B6D5925-500A-48A4-B725-F039259B6CFE}" destId="{1B61D2B8-16B6-4BB0-9239-FF0458A77B02}" srcOrd="0" destOrd="0" presId="urn:microsoft.com/office/officeart/2005/8/layout/hProcess4"/>
    <dgm:cxn modelId="{101BC1F3-CDEC-4BF0-82CE-81C032F584B3}" srcId="{09ED14E7-DBE7-4F1A-B9BB-6270F5503868}" destId="{9A8A60D2-132C-41E2-8E41-69B48971AA63}" srcOrd="2" destOrd="0" parTransId="{5F769875-50AC-4336-98D0-8B6E138917E4}" sibTransId="{393F98F7-CA0E-43A2-A04C-9C827F6D78BD}"/>
    <dgm:cxn modelId="{7CB1F5F5-F071-4734-B9AE-C59AAB5C1A0C}" srcId="{09ED14E7-DBE7-4F1A-B9BB-6270F5503868}" destId="{7C7821C8-9C8C-4E16-B44E-8C83504C4EFF}" srcOrd="1" destOrd="0" parTransId="{92DCA849-AEED-460B-B183-C795C2B68BE9}" sibTransId="{9B6D5925-500A-48A4-B725-F039259B6CFE}"/>
    <dgm:cxn modelId="{E5258BFF-8D9A-4021-84CB-86B0C93C4BAD}" type="presOf" srcId="{DDF24D4D-6520-4A51-A087-D520823B16EC}" destId="{9891DB80-4260-43FE-9191-28A1B00A4B01}" srcOrd="1" destOrd="2" presId="urn:microsoft.com/office/officeart/2005/8/layout/hProcess4"/>
    <dgm:cxn modelId="{84A85C3F-0832-4C2B-A9AA-0E39E97C1EED}" type="presParOf" srcId="{2E26BA29-072B-4BB3-87D6-D574920F7D5C}" destId="{4D871E0C-33B4-4590-825C-583E4F78A894}" srcOrd="0" destOrd="0" presId="urn:microsoft.com/office/officeart/2005/8/layout/hProcess4"/>
    <dgm:cxn modelId="{261D9C5A-5845-492B-A6B3-908B15B54021}" type="presParOf" srcId="{2E26BA29-072B-4BB3-87D6-D574920F7D5C}" destId="{953E2E78-0A07-4C1C-AF83-51154DACEC24}" srcOrd="1" destOrd="0" presId="urn:microsoft.com/office/officeart/2005/8/layout/hProcess4"/>
    <dgm:cxn modelId="{6538B528-2E91-43B3-9F49-5F2C6C61FE6E}" type="presParOf" srcId="{2E26BA29-072B-4BB3-87D6-D574920F7D5C}" destId="{FFD8D77F-32AB-4F23-8387-2AA5A66B4B69}" srcOrd="2" destOrd="0" presId="urn:microsoft.com/office/officeart/2005/8/layout/hProcess4"/>
    <dgm:cxn modelId="{F89B5AFC-987F-45A5-8269-E92DC86F633A}" type="presParOf" srcId="{FFD8D77F-32AB-4F23-8387-2AA5A66B4B69}" destId="{F5C34F88-BA96-4A50-A164-E5874D3C2DF4}" srcOrd="0" destOrd="0" presId="urn:microsoft.com/office/officeart/2005/8/layout/hProcess4"/>
    <dgm:cxn modelId="{1C5A74F7-E09B-45A5-BC2D-0F7F68605C2E}" type="presParOf" srcId="{F5C34F88-BA96-4A50-A164-E5874D3C2DF4}" destId="{B1479322-9519-44C2-B256-48358A7E9E32}" srcOrd="0" destOrd="0" presId="urn:microsoft.com/office/officeart/2005/8/layout/hProcess4"/>
    <dgm:cxn modelId="{0F29C450-E220-428B-95B8-A592A44A8C89}" type="presParOf" srcId="{F5C34F88-BA96-4A50-A164-E5874D3C2DF4}" destId="{C48E6F2D-3299-41A0-9726-4E8D33B8DBDB}" srcOrd="1" destOrd="0" presId="urn:microsoft.com/office/officeart/2005/8/layout/hProcess4"/>
    <dgm:cxn modelId="{46FDFD48-5DFC-4AEB-AF20-F203DE3A8653}" type="presParOf" srcId="{F5C34F88-BA96-4A50-A164-E5874D3C2DF4}" destId="{9891DB80-4260-43FE-9191-28A1B00A4B01}" srcOrd="2" destOrd="0" presId="urn:microsoft.com/office/officeart/2005/8/layout/hProcess4"/>
    <dgm:cxn modelId="{2F175B01-66BB-4211-91FC-40A557A6C79E}" type="presParOf" srcId="{F5C34F88-BA96-4A50-A164-E5874D3C2DF4}" destId="{1273B7A6-4B78-442C-81C9-CF063CFB511D}" srcOrd="3" destOrd="0" presId="urn:microsoft.com/office/officeart/2005/8/layout/hProcess4"/>
    <dgm:cxn modelId="{CB228191-DE87-4A53-AFBA-2F5E09E0EEE7}" type="presParOf" srcId="{F5C34F88-BA96-4A50-A164-E5874D3C2DF4}" destId="{46265442-5E0B-4223-8D15-B1E68FFC1C48}" srcOrd="4" destOrd="0" presId="urn:microsoft.com/office/officeart/2005/8/layout/hProcess4"/>
    <dgm:cxn modelId="{275A8787-7DA1-4E77-ACEB-B94337232288}" type="presParOf" srcId="{FFD8D77F-32AB-4F23-8387-2AA5A66B4B69}" destId="{31BCC3F4-BE55-496C-8416-C636ACD1695C}" srcOrd="1" destOrd="0" presId="urn:microsoft.com/office/officeart/2005/8/layout/hProcess4"/>
    <dgm:cxn modelId="{EB2316F7-81CF-4D3A-99AB-A0BAC0C13FEE}" type="presParOf" srcId="{FFD8D77F-32AB-4F23-8387-2AA5A66B4B69}" destId="{0327B2BB-2E50-4617-B00A-245302D6C71B}" srcOrd="2" destOrd="0" presId="urn:microsoft.com/office/officeart/2005/8/layout/hProcess4"/>
    <dgm:cxn modelId="{611A1C84-62B7-4D47-B6FA-703312C3142B}" type="presParOf" srcId="{0327B2BB-2E50-4617-B00A-245302D6C71B}" destId="{51A6ECD2-A687-4B01-B4EF-AE0C052E153D}" srcOrd="0" destOrd="0" presId="urn:microsoft.com/office/officeart/2005/8/layout/hProcess4"/>
    <dgm:cxn modelId="{FCDDF03D-0C36-47E5-960B-7219142B4F46}" type="presParOf" srcId="{0327B2BB-2E50-4617-B00A-245302D6C71B}" destId="{B680826B-80D5-4E27-BB62-AE27C318A375}" srcOrd="1" destOrd="0" presId="urn:microsoft.com/office/officeart/2005/8/layout/hProcess4"/>
    <dgm:cxn modelId="{BBCCAB44-C88D-495E-850A-4345EC2552E0}" type="presParOf" srcId="{0327B2BB-2E50-4617-B00A-245302D6C71B}" destId="{4CE14D25-635C-4128-971B-C1B744B84974}" srcOrd="2" destOrd="0" presId="urn:microsoft.com/office/officeart/2005/8/layout/hProcess4"/>
    <dgm:cxn modelId="{ADC89A3B-CA72-4896-B7F1-15E32BCC7C59}" type="presParOf" srcId="{0327B2BB-2E50-4617-B00A-245302D6C71B}" destId="{51C1AE90-E568-4F2F-83BE-2169065BD288}" srcOrd="3" destOrd="0" presId="urn:microsoft.com/office/officeart/2005/8/layout/hProcess4"/>
    <dgm:cxn modelId="{B168F2A2-2948-442C-9E22-9986FE81CE3A}" type="presParOf" srcId="{0327B2BB-2E50-4617-B00A-245302D6C71B}" destId="{59D0F8EF-8961-489E-BF61-9DB38DD70061}" srcOrd="4" destOrd="0" presId="urn:microsoft.com/office/officeart/2005/8/layout/hProcess4"/>
    <dgm:cxn modelId="{2A796967-4AA1-4373-8393-9F49C4E03F35}" type="presParOf" srcId="{FFD8D77F-32AB-4F23-8387-2AA5A66B4B69}" destId="{1B61D2B8-16B6-4BB0-9239-FF0458A77B02}" srcOrd="3" destOrd="0" presId="urn:microsoft.com/office/officeart/2005/8/layout/hProcess4"/>
    <dgm:cxn modelId="{E6F5BB01-EA0B-483D-A380-B0489C2E609B}" type="presParOf" srcId="{FFD8D77F-32AB-4F23-8387-2AA5A66B4B69}" destId="{55D1E4D3-5836-46D0-8E17-1E08101B13F5}" srcOrd="4" destOrd="0" presId="urn:microsoft.com/office/officeart/2005/8/layout/hProcess4"/>
    <dgm:cxn modelId="{CBEDF779-4B53-4B32-A293-5C3D4096C86D}" type="presParOf" srcId="{55D1E4D3-5836-46D0-8E17-1E08101B13F5}" destId="{B1B31A24-C41D-4782-8C66-DC48BFCFBD5C}" srcOrd="0" destOrd="0" presId="urn:microsoft.com/office/officeart/2005/8/layout/hProcess4"/>
    <dgm:cxn modelId="{EFD645C8-BFFD-441B-9833-80CE492661B5}" type="presParOf" srcId="{55D1E4D3-5836-46D0-8E17-1E08101B13F5}" destId="{6EA33580-04D0-4EFF-AB20-14EA3D3EB00D}" srcOrd="1" destOrd="0" presId="urn:microsoft.com/office/officeart/2005/8/layout/hProcess4"/>
    <dgm:cxn modelId="{97E42260-C3D0-470C-9407-CF43A578D700}" type="presParOf" srcId="{55D1E4D3-5836-46D0-8E17-1E08101B13F5}" destId="{54485A9A-B68B-4818-A383-10CA6F0B658B}" srcOrd="2" destOrd="0" presId="urn:microsoft.com/office/officeart/2005/8/layout/hProcess4"/>
    <dgm:cxn modelId="{BDEA655F-388F-4DDD-8162-54C1EB07E65F}" type="presParOf" srcId="{55D1E4D3-5836-46D0-8E17-1E08101B13F5}" destId="{EB892364-1A58-46D6-B6D0-226BB38F47B6}" srcOrd="3" destOrd="0" presId="urn:microsoft.com/office/officeart/2005/8/layout/hProcess4"/>
    <dgm:cxn modelId="{9A796A56-AC68-486E-BBC6-3B929F5EA45D}" type="presParOf" srcId="{55D1E4D3-5836-46D0-8E17-1E08101B13F5}" destId="{AA8F38AC-2B8E-4D9B-8E7E-CD83C2E23DB5}"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B9CBA8A8-64C5-4DA3-8461-C1644CEAC604}" type="doc">
      <dgm:prSet loTypeId="urn:microsoft.com/office/officeart/2005/8/layout/list1" loCatId="list" qsTypeId="urn:microsoft.com/office/officeart/2005/8/quickstyle/3d3" qsCatId="3D" csTypeId="urn:microsoft.com/office/officeart/2005/8/colors/colorful3" csCatId="colorful" phldr="1"/>
      <dgm:spPr/>
      <dgm:t>
        <a:bodyPr/>
        <a:lstStyle/>
        <a:p>
          <a:endParaRPr lang="de-DE"/>
        </a:p>
      </dgm:t>
    </dgm:pt>
    <dgm:pt modelId="{DBB068DD-C0F7-4C8E-98B5-613DFC51FF24}">
      <dgm:prSet phldrT="[Text]"/>
      <dgm:spPr/>
      <dgm:t>
        <a:bodyPr/>
        <a:lstStyle/>
        <a:p>
          <a:r>
            <a:rPr lang="de-DE"/>
            <a:t>Bisher</a:t>
          </a:r>
        </a:p>
      </dgm:t>
    </dgm:pt>
    <dgm:pt modelId="{1B7558C5-986A-4AE9-875A-4C7CA19B0D60}" type="parTrans" cxnId="{D297C29F-C6CA-461F-9FB4-FCD046EA759F}">
      <dgm:prSet/>
      <dgm:spPr/>
      <dgm:t>
        <a:bodyPr/>
        <a:lstStyle/>
        <a:p>
          <a:endParaRPr lang="de-DE"/>
        </a:p>
      </dgm:t>
    </dgm:pt>
    <dgm:pt modelId="{F916ED5F-131D-40D7-A1C5-889E3358F065}" type="sibTrans" cxnId="{D297C29F-C6CA-461F-9FB4-FCD046EA759F}">
      <dgm:prSet/>
      <dgm:spPr/>
      <dgm:t>
        <a:bodyPr/>
        <a:lstStyle/>
        <a:p>
          <a:endParaRPr lang="de-DE"/>
        </a:p>
      </dgm:t>
    </dgm:pt>
    <dgm:pt modelId="{F2664943-E279-43AA-8759-1D29749C2C27}">
      <dgm:prSet/>
      <dgm:spPr/>
      <dgm:t>
        <a:bodyPr/>
        <a:lstStyle/>
        <a:p>
          <a:r>
            <a:rPr lang="de-DE" dirty="0"/>
            <a:t>Vollstreckung: keine Befristung </a:t>
          </a:r>
        </a:p>
      </dgm:t>
    </dgm:pt>
    <dgm:pt modelId="{31690707-3E1C-447F-8C14-C269C9EAB49B}" type="parTrans" cxnId="{B792645E-83CD-4495-8D6A-258D1DF6F5B0}">
      <dgm:prSet/>
      <dgm:spPr/>
      <dgm:t>
        <a:bodyPr/>
        <a:lstStyle/>
        <a:p>
          <a:endParaRPr lang="de-DE"/>
        </a:p>
      </dgm:t>
    </dgm:pt>
    <dgm:pt modelId="{E73C59C0-1987-42FB-8186-8E023ED6D5B1}" type="sibTrans" cxnId="{B792645E-83CD-4495-8D6A-258D1DF6F5B0}">
      <dgm:prSet/>
      <dgm:spPr/>
      <dgm:t>
        <a:bodyPr/>
        <a:lstStyle/>
        <a:p>
          <a:endParaRPr lang="de-DE"/>
        </a:p>
      </dgm:t>
    </dgm:pt>
    <dgm:pt modelId="{6436764D-6D10-429C-8D81-FFD135CE96B8}">
      <dgm:prSet/>
      <dgm:spPr/>
      <dgm:t>
        <a:bodyPr/>
        <a:lstStyle/>
        <a:p>
          <a:r>
            <a:rPr lang="de-DE" dirty="0"/>
            <a:t>Mindestens jährliche gerichtliche Überprüfung (§ 67e StGB) </a:t>
          </a:r>
        </a:p>
      </dgm:t>
    </dgm:pt>
    <dgm:pt modelId="{2964CF0F-D6C4-47FE-8CE5-68DCD5B8A26B}" type="parTrans" cxnId="{CB0C2A61-B880-46BF-81D8-E06AB92205A6}">
      <dgm:prSet/>
      <dgm:spPr/>
      <dgm:t>
        <a:bodyPr/>
        <a:lstStyle/>
        <a:p>
          <a:endParaRPr lang="de-DE"/>
        </a:p>
      </dgm:t>
    </dgm:pt>
    <dgm:pt modelId="{98B0407C-8A6B-492E-80FD-9A283F1E621F}" type="sibTrans" cxnId="{CB0C2A61-B880-46BF-81D8-E06AB92205A6}">
      <dgm:prSet/>
      <dgm:spPr/>
      <dgm:t>
        <a:bodyPr/>
        <a:lstStyle/>
        <a:p>
          <a:endParaRPr lang="de-DE"/>
        </a:p>
      </dgm:t>
    </dgm:pt>
    <dgm:pt modelId="{DDAE235A-A683-487E-A657-1353EBADE6DE}">
      <dgm:prSet/>
      <dgm:spPr/>
      <dgm:t>
        <a:bodyPr/>
        <a:lstStyle/>
        <a:p>
          <a:r>
            <a:rPr lang="de-DE" dirty="0"/>
            <a:t>Jeweils nach fünf Jahren Einholung eines externen Sachverständigengutachtens (§ 463 Abs. 4 StPO) </a:t>
          </a:r>
        </a:p>
      </dgm:t>
    </dgm:pt>
    <dgm:pt modelId="{75895F34-568F-4C45-917A-894CFDA2ADF9}" type="parTrans" cxnId="{B95EE289-9593-470F-93BB-E1C3BFC57B8A}">
      <dgm:prSet/>
      <dgm:spPr/>
      <dgm:t>
        <a:bodyPr/>
        <a:lstStyle/>
        <a:p>
          <a:endParaRPr lang="de-DE"/>
        </a:p>
      </dgm:t>
    </dgm:pt>
    <dgm:pt modelId="{1CF0C0E5-DF3E-4E59-8683-E9348AA592E3}" type="sibTrans" cxnId="{B95EE289-9593-470F-93BB-E1C3BFC57B8A}">
      <dgm:prSet/>
      <dgm:spPr/>
      <dgm:t>
        <a:bodyPr/>
        <a:lstStyle/>
        <a:p>
          <a:endParaRPr lang="de-DE"/>
        </a:p>
      </dgm:t>
    </dgm:pt>
    <dgm:pt modelId="{CF0045D1-1B3C-4582-9E3B-2C6D02836F74}" type="pres">
      <dgm:prSet presAssocID="{B9CBA8A8-64C5-4DA3-8461-C1644CEAC604}" presName="linear" presStyleCnt="0">
        <dgm:presLayoutVars>
          <dgm:dir/>
          <dgm:animLvl val="lvl"/>
          <dgm:resizeHandles val="exact"/>
        </dgm:presLayoutVars>
      </dgm:prSet>
      <dgm:spPr/>
    </dgm:pt>
    <dgm:pt modelId="{A62A567D-700C-474F-9956-FBCDD50CCAA4}" type="pres">
      <dgm:prSet presAssocID="{DBB068DD-C0F7-4C8E-98B5-613DFC51FF24}" presName="parentLin" presStyleCnt="0"/>
      <dgm:spPr/>
    </dgm:pt>
    <dgm:pt modelId="{B1BEA5CD-2D9E-4BBB-8E8A-CF8933EE2D92}" type="pres">
      <dgm:prSet presAssocID="{DBB068DD-C0F7-4C8E-98B5-613DFC51FF24}" presName="parentLeftMargin" presStyleLbl="node1" presStyleIdx="0" presStyleCnt="1"/>
      <dgm:spPr/>
    </dgm:pt>
    <dgm:pt modelId="{C5125691-D8A8-465B-A0DF-53F53C2D9463}" type="pres">
      <dgm:prSet presAssocID="{DBB068DD-C0F7-4C8E-98B5-613DFC51FF24}" presName="parentText" presStyleLbl="node1" presStyleIdx="0" presStyleCnt="1">
        <dgm:presLayoutVars>
          <dgm:chMax val="0"/>
          <dgm:bulletEnabled val="1"/>
        </dgm:presLayoutVars>
      </dgm:prSet>
      <dgm:spPr/>
    </dgm:pt>
    <dgm:pt modelId="{487852AA-77A2-454A-8E60-FF5E04BFF69E}" type="pres">
      <dgm:prSet presAssocID="{DBB068DD-C0F7-4C8E-98B5-613DFC51FF24}" presName="negativeSpace" presStyleCnt="0"/>
      <dgm:spPr/>
    </dgm:pt>
    <dgm:pt modelId="{13537836-F83E-4B4F-82DF-2571AEAE4C33}" type="pres">
      <dgm:prSet presAssocID="{DBB068DD-C0F7-4C8E-98B5-613DFC51FF24}" presName="childText" presStyleLbl="conFgAcc1" presStyleIdx="0" presStyleCnt="1">
        <dgm:presLayoutVars>
          <dgm:bulletEnabled val="1"/>
        </dgm:presLayoutVars>
      </dgm:prSet>
      <dgm:spPr/>
    </dgm:pt>
  </dgm:ptLst>
  <dgm:cxnLst>
    <dgm:cxn modelId="{6E461512-8FDE-4F82-B055-9770CCE59E20}" type="presOf" srcId="{B9CBA8A8-64C5-4DA3-8461-C1644CEAC604}" destId="{CF0045D1-1B3C-4582-9E3B-2C6D02836F74}" srcOrd="0" destOrd="0" presId="urn:microsoft.com/office/officeart/2005/8/layout/list1"/>
    <dgm:cxn modelId="{5C795524-2C66-41AC-B634-57C0E926F89E}" type="presOf" srcId="{DBB068DD-C0F7-4C8E-98B5-613DFC51FF24}" destId="{B1BEA5CD-2D9E-4BBB-8E8A-CF8933EE2D92}" srcOrd="0" destOrd="0" presId="urn:microsoft.com/office/officeart/2005/8/layout/list1"/>
    <dgm:cxn modelId="{D7E27D2E-4716-4536-A23D-716EC6788116}" type="presOf" srcId="{DDAE235A-A683-487E-A657-1353EBADE6DE}" destId="{13537836-F83E-4B4F-82DF-2571AEAE4C33}" srcOrd="0" destOrd="2" presId="urn:microsoft.com/office/officeart/2005/8/layout/list1"/>
    <dgm:cxn modelId="{D4A2352F-9F91-485E-A273-45C2B66D73A4}" type="presOf" srcId="{DBB068DD-C0F7-4C8E-98B5-613DFC51FF24}" destId="{C5125691-D8A8-465B-A0DF-53F53C2D9463}" srcOrd="1" destOrd="0" presId="urn:microsoft.com/office/officeart/2005/8/layout/list1"/>
    <dgm:cxn modelId="{B792645E-83CD-4495-8D6A-258D1DF6F5B0}" srcId="{DBB068DD-C0F7-4C8E-98B5-613DFC51FF24}" destId="{F2664943-E279-43AA-8759-1D29749C2C27}" srcOrd="0" destOrd="0" parTransId="{31690707-3E1C-447F-8C14-C269C9EAB49B}" sibTransId="{E73C59C0-1987-42FB-8186-8E023ED6D5B1}"/>
    <dgm:cxn modelId="{CB0C2A61-B880-46BF-81D8-E06AB92205A6}" srcId="{DBB068DD-C0F7-4C8E-98B5-613DFC51FF24}" destId="{6436764D-6D10-429C-8D81-FFD135CE96B8}" srcOrd="1" destOrd="0" parTransId="{2964CF0F-D6C4-47FE-8CE5-68DCD5B8A26B}" sibTransId="{98B0407C-8A6B-492E-80FD-9A283F1E621F}"/>
    <dgm:cxn modelId="{B95EE289-9593-470F-93BB-E1C3BFC57B8A}" srcId="{DBB068DD-C0F7-4C8E-98B5-613DFC51FF24}" destId="{DDAE235A-A683-487E-A657-1353EBADE6DE}" srcOrd="2" destOrd="0" parTransId="{75895F34-568F-4C45-917A-894CFDA2ADF9}" sibTransId="{1CF0C0E5-DF3E-4E59-8683-E9348AA592E3}"/>
    <dgm:cxn modelId="{D297C29F-C6CA-461F-9FB4-FCD046EA759F}" srcId="{B9CBA8A8-64C5-4DA3-8461-C1644CEAC604}" destId="{DBB068DD-C0F7-4C8E-98B5-613DFC51FF24}" srcOrd="0" destOrd="0" parTransId="{1B7558C5-986A-4AE9-875A-4C7CA19B0D60}" sibTransId="{F916ED5F-131D-40D7-A1C5-889E3358F065}"/>
    <dgm:cxn modelId="{EBE062A1-36B0-4073-921D-3CD6D81D849F}" type="presOf" srcId="{6436764D-6D10-429C-8D81-FFD135CE96B8}" destId="{13537836-F83E-4B4F-82DF-2571AEAE4C33}" srcOrd="0" destOrd="1" presId="urn:microsoft.com/office/officeart/2005/8/layout/list1"/>
    <dgm:cxn modelId="{59EE9EAA-51B8-4A42-948C-42167A294929}" type="presOf" srcId="{F2664943-E279-43AA-8759-1D29749C2C27}" destId="{13537836-F83E-4B4F-82DF-2571AEAE4C33}" srcOrd="0" destOrd="0" presId="urn:microsoft.com/office/officeart/2005/8/layout/list1"/>
    <dgm:cxn modelId="{7C8D5D9B-A548-4078-8108-BFE98CFE6A83}" type="presParOf" srcId="{CF0045D1-1B3C-4582-9E3B-2C6D02836F74}" destId="{A62A567D-700C-474F-9956-FBCDD50CCAA4}" srcOrd="0" destOrd="0" presId="urn:microsoft.com/office/officeart/2005/8/layout/list1"/>
    <dgm:cxn modelId="{8638DB26-50B2-4BD6-A8AC-61EA2D6F2964}" type="presParOf" srcId="{A62A567D-700C-474F-9956-FBCDD50CCAA4}" destId="{B1BEA5CD-2D9E-4BBB-8E8A-CF8933EE2D92}" srcOrd="0" destOrd="0" presId="urn:microsoft.com/office/officeart/2005/8/layout/list1"/>
    <dgm:cxn modelId="{185DBB7C-FCE6-4D37-9AB1-B343A8F181C9}" type="presParOf" srcId="{A62A567D-700C-474F-9956-FBCDD50CCAA4}" destId="{C5125691-D8A8-465B-A0DF-53F53C2D9463}" srcOrd="1" destOrd="0" presId="urn:microsoft.com/office/officeart/2005/8/layout/list1"/>
    <dgm:cxn modelId="{FBB89036-8447-496D-8FF0-73C0DC9E9875}" type="presParOf" srcId="{CF0045D1-1B3C-4582-9E3B-2C6D02836F74}" destId="{487852AA-77A2-454A-8E60-FF5E04BFF69E}" srcOrd="1" destOrd="0" presId="urn:microsoft.com/office/officeart/2005/8/layout/list1"/>
    <dgm:cxn modelId="{03B63F8B-3A0C-4BE9-AE08-3E93847886FE}" type="presParOf" srcId="{CF0045D1-1B3C-4582-9E3B-2C6D02836F74}" destId="{13537836-F83E-4B4F-82DF-2571AEAE4C33}"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3A66A7A6-6B60-4D49-B85C-34E52E88DF91}" type="doc">
      <dgm:prSet loTypeId="urn:microsoft.com/office/officeart/2005/8/layout/list1" loCatId="list" qsTypeId="urn:microsoft.com/office/officeart/2005/8/quickstyle/3d3" qsCatId="3D" csTypeId="urn:microsoft.com/office/officeart/2005/8/colors/colorful3" csCatId="colorful" phldr="1"/>
      <dgm:spPr/>
      <dgm:t>
        <a:bodyPr/>
        <a:lstStyle/>
        <a:p>
          <a:endParaRPr lang="de-DE"/>
        </a:p>
      </dgm:t>
    </dgm:pt>
    <dgm:pt modelId="{11C8B66C-5964-4708-BACC-3DCE3DE9C594}">
      <dgm:prSet phldrT="[Text]" custT="1"/>
      <dgm:spPr/>
      <dgm:t>
        <a:bodyPr/>
        <a:lstStyle/>
        <a:p>
          <a:r>
            <a:rPr lang="de-DE" sz="1600" dirty="0"/>
            <a:t>Materielle Anforderungen für die Fortdauerentscheidungen (§ 67d Absatz 2 und 6 StGB):</a:t>
          </a:r>
        </a:p>
      </dgm:t>
    </dgm:pt>
    <dgm:pt modelId="{60A7C16C-E59B-49AB-83D9-32455D6AAF83}" type="parTrans" cxnId="{3C1C05A9-8B02-46AD-B684-D07AB22F49CE}">
      <dgm:prSet/>
      <dgm:spPr/>
      <dgm:t>
        <a:bodyPr/>
        <a:lstStyle/>
        <a:p>
          <a:endParaRPr lang="de-DE" sz="1600"/>
        </a:p>
      </dgm:t>
    </dgm:pt>
    <dgm:pt modelId="{F5037446-E67C-49C8-9F0E-CB3EEB258C4C}" type="sibTrans" cxnId="{3C1C05A9-8B02-46AD-B684-D07AB22F49CE}">
      <dgm:prSet/>
      <dgm:spPr/>
      <dgm:t>
        <a:bodyPr/>
        <a:lstStyle/>
        <a:p>
          <a:endParaRPr lang="de-DE" sz="1600"/>
        </a:p>
      </dgm:t>
    </dgm:pt>
    <dgm:pt modelId="{340A6DC3-F576-4D3A-A9AA-778851FA119F}">
      <dgm:prSet phldrT="[Text]" custT="1"/>
      <dgm:spPr/>
      <dgm:t>
        <a:bodyPr/>
        <a:lstStyle/>
        <a:p>
          <a:r>
            <a:rPr lang="de-DE" sz="1600" dirty="0"/>
            <a:t>Aussetzung, wenn keine „erheblichen“ Taten mehr zu erwarten sind</a:t>
          </a:r>
        </a:p>
      </dgm:t>
    </dgm:pt>
    <dgm:pt modelId="{DA96EA95-F66B-44B5-B25C-2D802CC3AF0C}" type="parTrans" cxnId="{9687FF5C-D6CA-4ED7-ABA1-2B64B63329D9}">
      <dgm:prSet/>
      <dgm:spPr/>
      <dgm:t>
        <a:bodyPr/>
        <a:lstStyle/>
        <a:p>
          <a:endParaRPr lang="de-DE" sz="1600"/>
        </a:p>
      </dgm:t>
    </dgm:pt>
    <dgm:pt modelId="{07780CDD-A795-4C0D-BE53-133152630FB9}" type="sibTrans" cxnId="{9687FF5C-D6CA-4ED7-ABA1-2B64B63329D9}">
      <dgm:prSet/>
      <dgm:spPr/>
      <dgm:t>
        <a:bodyPr/>
        <a:lstStyle/>
        <a:p>
          <a:endParaRPr lang="de-DE" sz="1600"/>
        </a:p>
      </dgm:t>
    </dgm:pt>
    <dgm:pt modelId="{FF7B5667-5A03-458D-9D05-C17F9470480A}">
      <dgm:prSet custT="1"/>
      <dgm:spPr/>
      <dgm:t>
        <a:bodyPr/>
        <a:lstStyle/>
        <a:p>
          <a:r>
            <a:rPr lang="de-DE" sz="1600" dirty="0"/>
            <a:t>Konkretisierung des Verhältnismäßigkeitsgrundsatzes bei Erledigungen:</a:t>
          </a:r>
        </a:p>
      </dgm:t>
    </dgm:pt>
    <dgm:pt modelId="{CB6062C7-63C9-4EA7-B05F-B65CAF3B0C7B}" type="parTrans" cxnId="{2E487072-9A8D-4751-8E01-E16773AEFC2E}">
      <dgm:prSet/>
      <dgm:spPr/>
      <dgm:t>
        <a:bodyPr/>
        <a:lstStyle/>
        <a:p>
          <a:endParaRPr lang="de-DE" sz="1600"/>
        </a:p>
      </dgm:t>
    </dgm:pt>
    <dgm:pt modelId="{82A9CC54-3C03-4607-9875-1D5F105E00D0}" type="sibTrans" cxnId="{2E487072-9A8D-4751-8E01-E16773AEFC2E}">
      <dgm:prSet/>
      <dgm:spPr/>
      <dgm:t>
        <a:bodyPr/>
        <a:lstStyle/>
        <a:p>
          <a:endParaRPr lang="de-DE" sz="1600"/>
        </a:p>
      </dgm:t>
    </dgm:pt>
    <dgm:pt modelId="{FC280182-F8C0-4D9F-9745-CBF6CDAE55DD}">
      <dgm:prSet custT="1"/>
      <dgm:spPr/>
      <dgm:t>
        <a:bodyPr/>
        <a:lstStyle/>
        <a:p>
          <a:r>
            <a:rPr lang="de-DE" sz="1600" dirty="0"/>
            <a:t>Längere Unterbringungen erfordern </a:t>
          </a:r>
          <a:r>
            <a:rPr lang="de-DE" sz="1600" b="1" dirty="0"/>
            <a:t>erhöhte Gefahren </a:t>
          </a:r>
          <a:r>
            <a:rPr lang="de-DE" sz="1600" dirty="0"/>
            <a:t>(zwei Stufen nach 6 und 10 Jahren Unterbringung)</a:t>
          </a:r>
        </a:p>
      </dgm:t>
    </dgm:pt>
    <dgm:pt modelId="{31D548E1-18B5-49F6-98F6-A4A41864FBA1}" type="parTrans" cxnId="{FEA81270-3C49-48A9-A0F1-00E8DB237D26}">
      <dgm:prSet/>
      <dgm:spPr/>
      <dgm:t>
        <a:bodyPr/>
        <a:lstStyle/>
        <a:p>
          <a:endParaRPr lang="de-DE" sz="1600"/>
        </a:p>
      </dgm:t>
    </dgm:pt>
    <dgm:pt modelId="{58684888-B36B-44F2-BE05-31E684B6DDC5}" type="sibTrans" cxnId="{FEA81270-3C49-48A9-A0F1-00E8DB237D26}">
      <dgm:prSet/>
      <dgm:spPr/>
      <dgm:t>
        <a:bodyPr/>
        <a:lstStyle/>
        <a:p>
          <a:endParaRPr lang="de-DE" sz="1600"/>
        </a:p>
      </dgm:t>
    </dgm:pt>
    <dgm:pt modelId="{00DD46AD-3E39-49E7-BEA0-BA7868891256}">
      <dgm:prSet custT="1"/>
      <dgm:spPr/>
      <dgm:t>
        <a:bodyPr/>
        <a:lstStyle/>
        <a:p>
          <a:r>
            <a:rPr lang="de-DE" sz="1600" dirty="0"/>
            <a:t>Im Verfahrensrecht, insbes. Begutachtungen (§ 463 StPO):</a:t>
          </a:r>
        </a:p>
      </dgm:t>
    </dgm:pt>
    <dgm:pt modelId="{1BA92D3F-9346-4EC6-9501-5590899933A2}" type="parTrans" cxnId="{CF58C621-8FD0-4CC0-95B8-4208DC29F482}">
      <dgm:prSet/>
      <dgm:spPr/>
      <dgm:t>
        <a:bodyPr/>
        <a:lstStyle/>
        <a:p>
          <a:endParaRPr lang="de-DE" sz="1600"/>
        </a:p>
      </dgm:t>
    </dgm:pt>
    <dgm:pt modelId="{EE9D7EF5-CF1C-4547-A825-7E506829CC1B}" type="sibTrans" cxnId="{CF58C621-8FD0-4CC0-95B8-4208DC29F482}">
      <dgm:prSet/>
      <dgm:spPr/>
      <dgm:t>
        <a:bodyPr/>
        <a:lstStyle/>
        <a:p>
          <a:endParaRPr lang="de-DE" sz="1600"/>
        </a:p>
      </dgm:t>
    </dgm:pt>
    <dgm:pt modelId="{8D584409-077A-4D42-B0B6-11CE748DE91C}">
      <dgm:prSet custT="1"/>
      <dgm:spPr/>
      <dgm:t>
        <a:bodyPr/>
        <a:lstStyle/>
        <a:p>
          <a:r>
            <a:rPr lang="de-DE" sz="1600" dirty="0"/>
            <a:t>Konkretisierung und Intensivierung der Begutachtungserfordernisse</a:t>
          </a:r>
        </a:p>
      </dgm:t>
    </dgm:pt>
    <dgm:pt modelId="{C6346148-AC18-452D-8FE5-65512AD464F8}" type="parTrans" cxnId="{95C45490-29FB-489F-885C-7A0052CFC71A}">
      <dgm:prSet/>
      <dgm:spPr/>
      <dgm:t>
        <a:bodyPr/>
        <a:lstStyle/>
        <a:p>
          <a:endParaRPr lang="de-DE" sz="1600"/>
        </a:p>
      </dgm:t>
    </dgm:pt>
    <dgm:pt modelId="{3FF6A50A-91E9-4340-8A47-C78E78FE931A}" type="sibTrans" cxnId="{95C45490-29FB-489F-885C-7A0052CFC71A}">
      <dgm:prSet/>
      <dgm:spPr/>
      <dgm:t>
        <a:bodyPr/>
        <a:lstStyle/>
        <a:p>
          <a:endParaRPr lang="de-DE" sz="1600"/>
        </a:p>
      </dgm:t>
    </dgm:pt>
    <dgm:pt modelId="{D7AD6E13-BCE5-4FDD-AF39-352E9CD842C4}">
      <dgm:prSet custT="1"/>
      <dgm:spPr/>
      <dgm:t>
        <a:bodyPr/>
        <a:lstStyle/>
        <a:p>
          <a:r>
            <a:rPr lang="de-DE" sz="1600" dirty="0"/>
            <a:t>Vermeidung von sich selbst bestätigenden Routinegutachten</a:t>
          </a:r>
        </a:p>
      </dgm:t>
    </dgm:pt>
    <dgm:pt modelId="{CCD54C2B-22DB-4EDF-B82D-55834B8A1683}" type="parTrans" cxnId="{7D40781F-DCEF-4734-9007-567420F6DA55}">
      <dgm:prSet/>
      <dgm:spPr/>
      <dgm:t>
        <a:bodyPr/>
        <a:lstStyle/>
        <a:p>
          <a:endParaRPr lang="de-DE" sz="1600"/>
        </a:p>
      </dgm:t>
    </dgm:pt>
    <dgm:pt modelId="{402E68CE-C819-4C99-B43A-4E166DD4896F}" type="sibTrans" cxnId="{7D40781F-DCEF-4734-9007-567420F6DA55}">
      <dgm:prSet/>
      <dgm:spPr/>
      <dgm:t>
        <a:bodyPr/>
        <a:lstStyle/>
        <a:p>
          <a:endParaRPr lang="de-DE" sz="1600"/>
        </a:p>
      </dgm:t>
    </dgm:pt>
    <dgm:pt modelId="{6B04B114-C31A-4B2F-A5A6-CBBAF52865BD}" type="pres">
      <dgm:prSet presAssocID="{3A66A7A6-6B60-4D49-B85C-34E52E88DF91}" presName="linear" presStyleCnt="0">
        <dgm:presLayoutVars>
          <dgm:dir/>
          <dgm:animLvl val="lvl"/>
          <dgm:resizeHandles val="exact"/>
        </dgm:presLayoutVars>
      </dgm:prSet>
      <dgm:spPr/>
    </dgm:pt>
    <dgm:pt modelId="{AEA8FA51-7F80-4ED8-AEAC-3ED520DD0B9C}" type="pres">
      <dgm:prSet presAssocID="{11C8B66C-5964-4708-BACC-3DCE3DE9C594}" presName="parentLin" presStyleCnt="0"/>
      <dgm:spPr/>
    </dgm:pt>
    <dgm:pt modelId="{DB004F0F-C46C-4471-A83D-369CBE990FBF}" type="pres">
      <dgm:prSet presAssocID="{11C8B66C-5964-4708-BACC-3DCE3DE9C594}" presName="parentLeftMargin" presStyleLbl="node1" presStyleIdx="0" presStyleCnt="2"/>
      <dgm:spPr/>
    </dgm:pt>
    <dgm:pt modelId="{0CE9B7E5-7284-4541-B7B7-6883DBC01D0A}" type="pres">
      <dgm:prSet presAssocID="{11C8B66C-5964-4708-BACC-3DCE3DE9C594}" presName="parentText" presStyleLbl="node1" presStyleIdx="0" presStyleCnt="2">
        <dgm:presLayoutVars>
          <dgm:chMax val="0"/>
          <dgm:bulletEnabled val="1"/>
        </dgm:presLayoutVars>
      </dgm:prSet>
      <dgm:spPr/>
    </dgm:pt>
    <dgm:pt modelId="{39229C87-6EAB-49B9-A40A-472AC1506AF1}" type="pres">
      <dgm:prSet presAssocID="{11C8B66C-5964-4708-BACC-3DCE3DE9C594}" presName="negativeSpace" presStyleCnt="0"/>
      <dgm:spPr/>
    </dgm:pt>
    <dgm:pt modelId="{2A91D516-5ADE-482E-AACF-BF8ED7036793}" type="pres">
      <dgm:prSet presAssocID="{11C8B66C-5964-4708-BACC-3DCE3DE9C594}" presName="childText" presStyleLbl="conFgAcc1" presStyleIdx="0" presStyleCnt="2">
        <dgm:presLayoutVars>
          <dgm:bulletEnabled val="1"/>
        </dgm:presLayoutVars>
      </dgm:prSet>
      <dgm:spPr/>
    </dgm:pt>
    <dgm:pt modelId="{E7E31646-CE9F-4BBA-9DB6-CC07235922CB}" type="pres">
      <dgm:prSet presAssocID="{F5037446-E67C-49C8-9F0E-CB3EEB258C4C}" presName="spaceBetweenRectangles" presStyleCnt="0"/>
      <dgm:spPr/>
    </dgm:pt>
    <dgm:pt modelId="{923897F3-96B2-44F1-AB2B-16123DAC96B9}" type="pres">
      <dgm:prSet presAssocID="{00DD46AD-3E39-49E7-BEA0-BA7868891256}" presName="parentLin" presStyleCnt="0"/>
      <dgm:spPr/>
    </dgm:pt>
    <dgm:pt modelId="{8A9722BC-1562-4D7A-BB9B-6D911FC78615}" type="pres">
      <dgm:prSet presAssocID="{00DD46AD-3E39-49E7-BEA0-BA7868891256}" presName="parentLeftMargin" presStyleLbl="node1" presStyleIdx="0" presStyleCnt="2"/>
      <dgm:spPr/>
    </dgm:pt>
    <dgm:pt modelId="{4FBA3B2F-1642-4DF5-8FB1-7EAC1BDF8824}" type="pres">
      <dgm:prSet presAssocID="{00DD46AD-3E39-49E7-BEA0-BA7868891256}" presName="parentText" presStyleLbl="node1" presStyleIdx="1" presStyleCnt="2">
        <dgm:presLayoutVars>
          <dgm:chMax val="0"/>
          <dgm:bulletEnabled val="1"/>
        </dgm:presLayoutVars>
      </dgm:prSet>
      <dgm:spPr/>
    </dgm:pt>
    <dgm:pt modelId="{96C5273F-1FC8-42AB-AC22-25F5002582F8}" type="pres">
      <dgm:prSet presAssocID="{00DD46AD-3E39-49E7-BEA0-BA7868891256}" presName="negativeSpace" presStyleCnt="0"/>
      <dgm:spPr/>
    </dgm:pt>
    <dgm:pt modelId="{C756618D-A76D-4F07-BEAE-2E31E54E5A2B}" type="pres">
      <dgm:prSet presAssocID="{00DD46AD-3E39-49E7-BEA0-BA7868891256}" presName="childText" presStyleLbl="conFgAcc1" presStyleIdx="1" presStyleCnt="2">
        <dgm:presLayoutVars>
          <dgm:bulletEnabled val="1"/>
        </dgm:presLayoutVars>
      </dgm:prSet>
      <dgm:spPr/>
    </dgm:pt>
  </dgm:ptLst>
  <dgm:cxnLst>
    <dgm:cxn modelId="{62F03B05-36E5-4500-952D-75BD673909B0}" type="presOf" srcId="{00DD46AD-3E39-49E7-BEA0-BA7868891256}" destId="{8A9722BC-1562-4D7A-BB9B-6D911FC78615}" srcOrd="0" destOrd="0" presId="urn:microsoft.com/office/officeart/2005/8/layout/list1"/>
    <dgm:cxn modelId="{B182E814-3144-4C2B-9EFC-98FE702AD7D3}" type="presOf" srcId="{D7AD6E13-BCE5-4FDD-AF39-352E9CD842C4}" destId="{C756618D-A76D-4F07-BEAE-2E31E54E5A2B}" srcOrd="0" destOrd="1" presId="urn:microsoft.com/office/officeart/2005/8/layout/list1"/>
    <dgm:cxn modelId="{A724361F-1C85-45E9-B38D-672CD9523910}" type="presOf" srcId="{00DD46AD-3E39-49E7-BEA0-BA7868891256}" destId="{4FBA3B2F-1642-4DF5-8FB1-7EAC1BDF8824}" srcOrd="1" destOrd="0" presId="urn:microsoft.com/office/officeart/2005/8/layout/list1"/>
    <dgm:cxn modelId="{7D40781F-DCEF-4734-9007-567420F6DA55}" srcId="{00DD46AD-3E39-49E7-BEA0-BA7868891256}" destId="{D7AD6E13-BCE5-4FDD-AF39-352E9CD842C4}" srcOrd="1" destOrd="0" parTransId="{CCD54C2B-22DB-4EDF-B82D-55834B8A1683}" sibTransId="{402E68CE-C819-4C99-B43A-4E166DD4896F}"/>
    <dgm:cxn modelId="{CF58C621-8FD0-4CC0-95B8-4208DC29F482}" srcId="{3A66A7A6-6B60-4D49-B85C-34E52E88DF91}" destId="{00DD46AD-3E39-49E7-BEA0-BA7868891256}" srcOrd="1" destOrd="0" parTransId="{1BA92D3F-9346-4EC6-9501-5590899933A2}" sibTransId="{EE9D7EF5-CF1C-4547-A825-7E506829CC1B}"/>
    <dgm:cxn modelId="{1626A828-62D3-4D63-B535-DEF2D431686A}" type="presOf" srcId="{FC280182-F8C0-4D9F-9745-CBF6CDAE55DD}" destId="{2A91D516-5ADE-482E-AACF-BF8ED7036793}" srcOrd="0" destOrd="2" presId="urn:microsoft.com/office/officeart/2005/8/layout/list1"/>
    <dgm:cxn modelId="{9687FF5C-D6CA-4ED7-ABA1-2B64B63329D9}" srcId="{11C8B66C-5964-4708-BACC-3DCE3DE9C594}" destId="{340A6DC3-F576-4D3A-A9AA-778851FA119F}" srcOrd="0" destOrd="0" parTransId="{DA96EA95-F66B-44B5-B25C-2D802CC3AF0C}" sibTransId="{07780CDD-A795-4C0D-BE53-133152630FB9}"/>
    <dgm:cxn modelId="{97375445-BF60-4384-ACA7-C8E487E915E5}" type="presOf" srcId="{8D584409-077A-4D42-B0B6-11CE748DE91C}" destId="{C756618D-A76D-4F07-BEAE-2E31E54E5A2B}" srcOrd="0" destOrd="0" presId="urn:microsoft.com/office/officeart/2005/8/layout/list1"/>
    <dgm:cxn modelId="{FEA81270-3C49-48A9-A0F1-00E8DB237D26}" srcId="{FF7B5667-5A03-458D-9D05-C17F9470480A}" destId="{FC280182-F8C0-4D9F-9745-CBF6CDAE55DD}" srcOrd="0" destOrd="0" parTransId="{31D548E1-18B5-49F6-98F6-A4A41864FBA1}" sibTransId="{58684888-B36B-44F2-BE05-31E684B6DDC5}"/>
    <dgm:cxn modelId="{2E487072-9A8D-4751-8E01-E16773AEFC2E}" srcId="{11C8B66C-5964-4708-BACC-3DCE3DE9C594}" destId="{FF7B5667-5A03-458D-9D05-C17F9470480A}" srcOrd="1" destOrd="0" parTransId="{CB6062C7-63C9-4EA7-B05F-B65CAF3B0C7B}" sibTransId="{82A9CC54-3C03-4607-9875-1D5F105E00D0}"/>
    <dgm:cxn modelId="{08C7AA8D-283D-4F82-8286-8ED93CFABEDE}" type="presOf" srcId="{11C8B66C-5964-4708-BACC-3DCE3DE9C594}" destId="{0CE9B7E5-7284-4541-B7B7-6883DBC01D0A}" srcOrd="1" destOrd="0" presId="urn:microsoft.com/office/officeart/2005/8/layout/list1"/>
    <dgm:cxn modelId="{95C45490-29FB-489F-885C-7A0052CFC71A}" srcId="{00DD46AD-3E39-49E7-BEA0-BA7868891256}" destId="{8D584409-077A-4D42-B0B6-11CE748DE91C}" srcOrd="0" destOrd="0" parTransId="{C6346148-AC18-452D-8FE5-65512AD464F8}" sibTransId="{3FF6A50A-91E9-4340-8A47-C78E78FE931A}"/>
    <dgm:cxn modelId="{3C1C05A9-8B02-46AD-B684-D07AB22F49CE}" srcId="{3A66A7A6-6B60-4D49-B85C-34E52E88DF91}" destId="{11C8B66C-5964-4708-BACC-3DCE3DE9C594}" srcOrd="0" destOrd="0" parTransId="{60A7C16C-E59B-49AB-83D9-32455D6AAF83}" sibTransId="{F5037446-E67C-49C8-9F0E-CB3EEB258C4C}"/>
    <dgm:cxn modelId="{29702EC0-F0A0-4321-A97C-4E375D757825}" type="presOf" srcId="{3A66A7A6-6B60-4D49-B85C-34E52E88DF91}" destId="{6B04B114-C31A-4B2F-A5A6-CBBAF52865BD}" srcOrd="0" destOrd="0" presId="urn:microsoft.com/office/officeart/2005/8/layout/list1"/>
    <dgm:cxn modelId="{2BD088C3-E7AC-409F-97F1-858AA9199C82}" type="presOf" srcId="{340A6DC3-F576-4D3A-A9AA-778851FA119F}" destId="{2A91D516-5ADE-482E-AACF-BF8ED7036793}" srcOrd="0" destOrd="0" presId="urn:microsoft.com/office/officeart/2005/8/layout/list1"/>
    <dgm:cxn modelId="{DD05AFD0-87CF-46B3-AE6C-7225EE75F514}" type="presOf" srcId="{11C8B66C-5964-4708-BACC-3DCE3DE9C594}" destId="{DB004F0F-C46C-4471-A83D-369CBE990FBF}" srcOrd="0" destOrd="0" presId="urn:microsoft.com/office/officeart/2005/8/layout/list1"/>
    <dgm:cxn modelId="{9BF36BD4-785A-4F6D-AB5A-9936564EB4EF}" type="presOf" srcId="{FF7B5667-5A03-458D-9D05-C17F9470480A}" destId="{2A91D516-5ADE-482E-AACF-BF8ED7036793}" srcOrd="0" destOrd="1" presId="urn:microsoft.com/office/officeart/2005/8/layout/list1"/>
    <dgm:cxn modelId="{A3AC9378-8F1F-4F8F-A935-3A5148598F3D}" type="presParOf" srcId="{6B04B114-C31A-4B2F-A5A6-CBBAF52865BD}" destId="{AEA8FA51-7F80-4ED8-AEAC-3ED520DD0B9C}" srcOrd="0" destOrd="0" presId="urn:microsoft.com/office/officeart/2005/8/layout/list1"/>
    <dgm:cxn modelId="{15DE3763-C4D8-474B-A1BD-F04EBF6BF7C1}" type="presParOf" srcId="{AEA8FA51-7F80-4ED8-AEAC-3ED520DD0B9C}" destId="{DB004F0F-C46C-4471-A83D-369CBE990FBF}" srcOrd="0" destOrd="0" presId="urn:microsoft.com/office/officeart/2005/8/layout/list1"/>
    <dgm:cxn modelId="{1AD9F984-A036-43E7-82F2-1641C75EAF6A}" type="presParOf" srcId="{AEA8FA51-7F80-4ED8-AEAC-3ED520DD0B9C}" destId="{0CE9B7E5-7284-4541-B7B7-6883DBC01D0A}" srcOrd="1" destOrd="0" presId="urn:microsoft.com/office/officeart/2005/8/layout/list1"/>
    <dgm:cxn modelId="{204B5AD5-BAC9-4237-A68B-3EB39B40CF81}" type="presParOf" srcId="{6B04B114-C31A-4B2F-A5A6-CBBAF52865BD}" destId="{39229C87-6EAB-49B9-A40A-472AC1506AF1}" srcOrd="1" destOrd="0" presId="urn:microsoft.com/office/officeart/2005/8/layout/list1"/>
    <dgm:cxn modelId="{D30D5774-1F49-45A4-8E66-CD7BF224AD8A}" type="presParOf" srcId="{6B04B114-C31A-4B2F-A5A6-CBBAF52865BD}" destId="{2A91D516-5ADE-482E-AACF-BF8ED7036793}" srcOrd="2" destOrd="0" presId="urn:microsoft.com/office/officeart/2005/8/layout/list1"/>
    <dgm:cxn modelId="{C997FDBB-8C8B-4014-BF68-FCE5FE169953}" type="presParOf" srcId="{6B04B114-C31A-4B2F-A5A6-CBBAF52865BD}" destId="{E7E31646-CE9F-4BBA-9DB6-CC07235922CB}" srcOrd="3" destOrd="0" presId="urn:microsoft.com/office/officeart/2005/8/layout/list1"/>
    <dgm:cxn modelId="{DAFFE0AD-F656-4917-9C95-4E8F698D5225}" type="presParOf" srcId="{6B04B114-C31A-4B2F-A5A6-CBBAF52865BD}" destId="{923897F3-96B2-44F1-AB2B-16123DAC96B9}" srcOrd="4" destOrd="0" presId="urn:microsoft.com/office/officeart/2005/8/layout/list1"/>
    <dgm:cxn modelId="{F75A237C-4E00-4D29-AF25-607075652B75}" type="presParOf" srcId="{923897F3-96B2-44F1-AB2B-16123DAC96B9}" destId="{8A9722BC-1562-4D7A-BB9B-6D911FC78615}" srcOrd="0" destOrd="0" presId="urn:microsoft.com/office/officeart/2005/8/layout/list1"/>
    <dgm:cxn modelId="{6703F0C2-DC2D-4A7E-B7D5-4AC4A823EDD6}" type="presParOf" srcId="{923897F3-96B2-44F1-AB2B-16123DAC96B9}" destId="{4FBA3B2F-1642-4DF5-8FB1-7EAC1BDF8824}" srcOrd="1" destOrd="0" presId="urn:microsoft.com/office/officeart/2005/8/layout/list1"/>
    <dgm:cxn modelId="{05AD2AE7-8FC8-434D-BE5F-CE1A7A896D82}" type="presParOf" srcId="{6B04B114-C31A-4B2F-A5A6-CBBAF52865BD}" destId="{96C5273F-1FC8-42AB-AC22-25F5002582F8}" srcOrd="5" destOrd="0" presId="urn:microsoft.com/office/officeart/2005/8/layout/list1"/>
    <dgm:cxn modelId="{155C95BD-A611-4092-B216-EB7ACC90FBA0}" type="presParOf" srcId="{6B04B114-C31A-4B2F-A5A6-CBBAF52865BD}" destId="{C756618D-A76D-4F07-BEAE-2E31E54E5A2B}" srcOrd="6"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16CADDF-63CC-43EC-BDF1-CAB4D4BAE558}" type="doc">
      <dgm:prSet loTypeId="urn:microsoft.com/office/officeart/2005/8/layout/hList1" loCatId="list" qsTypeId="urn:microsoft.com/office/officeart/2005/8/quickstyle/3d3" qsCatId="3D" csTypeId="urn:microsoft.com/office/officeart/2005/8/colors/colorful3" csCatId="colorful" phldr="1"/>
      <dgm:spPr/>
      <dgm:t>
        <a:bodyPr/>
        <a:lstStyle/>
        <a:p>
          <a:endParaRPr lang="de-DE"/>
        </a:p>
      </dgm:t>
    </dgm:pt>
    <dgm:pt modelId="{4EAE2015-9A1F-4169-A1B3-EAF844C3AAE1}">
      <dgm:prSet phldrT="[Text]"/>
      <dgm:spPr/>
      <dgm:t>
        <a:bodyPr/>
        <a:lstStyle/>
        <a:p>
          <a:r>
            <a:rPr lang="de-DE" dirty="0"/>
            <a:t>§ 67d Abs. 2 StGB</a:t>
          </a:r>
        </a:p>
      </dgm:t>
    </dgm:pt>
    <dgm:pt modelId="{2D90E6E2-A7A3-4DB1-9BE1-2511745BE202}" type="parTrans" cxnId="{D6A9630A-E5E0-4DE3-AD82-70C4DBF57B27}">
      <dgm:prSet/>
      <dgm:spPr/>
      <dgm:t>
        <a:bodyPr/>
        <a:lstStyle/>
        <a:p>
          <a:endParaRPr lang="de-DE"/>
        </a:p>
      </dgm:t>
    </dgm:pt>
    <dgm:pt modelId="{14BB594B-9F87-4116-9115-FF4D3FFCAB0C}" type="sibTrans" cxnId="{D6A9630A-E5E0-4DE3-AD82-70C4DBF57B27}">
      <dgm:prSet/>
      <dgm:spPr/>
      <dgm:t>
        <a:bodyPr/>
        <a:lstStyle/>
        <a:p>
          <a:endParaRPr lang="de-DE"/>
        </a:p>
      </dgm:t>
    </dgm:pt>
    <dgm:pt modelId="{C40C82DB-8E38-430F-BD89-4E536BAC4D04}">
      <dgm:prSet phldrT="[Text]"/>
      <dgm:spPr/>
      <dgm:t>
        <a:bodyPr/>
        <a:lstStyle/>
        <a:p>
          <a:r>
            <a:rPr lang="de-DE" dirty="0"/>
            <a:t>Ist keine Höchstfrist vorgesehen oder ist die Frist noch nicht abgelaufen, so setzt das Gericht die weitere Vollstreckung der Unterbringung zur Bewährung aus, wenn zu erwarten ist, dass der Untergebrachte außerhalb des Maßregelvollzugs </a:t>
          </a:r>
          <a:r>
            <a:rPr lang="de-DE" b="1" dirty="0"/>
            <a:t>keine</a:t>
          </a:r>
          <a:r>
            <a:rPr lang="de-DE" dirty="0"/>
            <a:t> </a:t>
          </a:r>
          <a:r>
            <a:rPr lang="de-DE" b="1" u="sng" dirty="0"/>
            <a:t>erheblichen</a:t>
          </a:r>
          <a:r>
            <a:rPr lang="de-DE" b="1" dirty="0"/>
            <a:t> rechtswidrigen Taten </a:t>
          </a:r>
          <a:r>
            <a:rPr lang="de-DE" dirty="0"/>
            <a:t>mehr begehen wird. Gleiches gilt, wenn das Gericht nach Beginn der Vollstreckung der Unterbringung in der Sicherungsverwahrung feststellt, dass die weitere Vollstreckung </a:t>
          </a:r>
          <a:r>
            <a:rPr lang="de-DE" b="1" dirty="0"/>
            <a:t>unverhältnismäßig</a:t>
          </a:r>
          <a:r>
            <a:rPr lang="de-DE" dirty="0"/>
            <a:t> wäre, weil dem Untergebrachten nicht spätestens bis zum Ablauf einer vom Gericht bestimmten Frist von höchstens sechs Monaten ausreichende Betreuung im Sinne des § 66c Absatz 1 Nummer 1 angeboten worden ist; eine solche Frist hat das Gericht, wenn keine ausreichende Betreuung angeboten wird, unter Angabe der anzubietenden Maßnahmen bei der Prüfung der Aussetzung der Vollstreckung festzusetzen. Mit der Aussetzung nach Satz 1 oder 2 tritt Führungsaufsicht ein.</a:t>
          </a:r>
        </a:p>
      </dgm:t>
    </dgm:pt>
    <dgm:pt modelId="{A957AEDF-2B72-4656-9B44-426120BB30C1}" type="parTrans" cxnId="{E03C8694-7093-428B-A7DF-1421E45F1D14}">
      <dgm:prSet/>
      <dgm:spPr/>
      <dgm:t>
        <a:bodyPr/>
        <a:lstStyle/>
        <a:p>
          <a:endParaRPr lang="de-DE"/>
        </a:p>
      </dgm:t>
    </dgm:pt>
    <dgm:pt modelId="{A3454960-29DA-4E4E-A18C-A39B052A25D1}" type="sibTrans" cxnId="{E03C8694-7093-428B-A7DF-1421E45F1D14}">
      <dgm:prSet/>
      <dgm:spPr/>
      <dgm:t>
        <a:bodyPr/>
        <a:lstStyle/>
        <a:p>
          <a:endParaRPr lang="de-DE"/>
        </a:p>
      </dgm:t>
    </dgm:pt>
    <dgm:pt modelId="{1ABAF320-115F-48BB-8BF3-9460EC0E0CE2}" type="pres">
      <dgm:prSet presAssocID="{616CADDF-63CC-43EC-BDF1-CAB4D4BAE558}" presName="Name0" presStyleCnt="0">
        <dgm:presLayoutVars>
          <dgm:dir/>
          <dgm:animLvl val="lvl"/>
          <dgm:resizeHandles val="exact"/>
        </dgm:presLayoutVars>
      </dgm:prSet>
      <dgm:spPr/>
    </dgm:pt>
    <dgm:pt modelId="{7B3DE6BF-D70C-4C17-A893-8F80DC19F299}" type="pres">
      <dgm:prSet presAssocID="{4EAE2015-9A1F-4169-A1B3-EAF844C3AAE1}" presName="composite" presStyleCnt="0"/>
      <dgm:spPr/>
    </dgm:pt>
    <dgm:pt modelId="{B691636B-8D00-4107-A6F1-52EF7ADCA57A}" type="pres">
      <dgm:prSet presAssocID="{4EAE2015-9A1F-4169-A1B3-EAF844C3AAE1}" presName="parTx" presStyleLbl="alignNode1" presStyleIdx="0" presStyleCnt="1">
        <dgm:presLayoutVars>
          <dgm:chMax val="0"/>
          <dgm:chPref val="0"/>
          <dgm:bulletEnabled val="1"/>
        </dgm:presLayoutVars>
      </dgm:prSet>
      <dgm:spPr/>
    </dgm:pt>
    <dgm:pt modelId="{7B7FD5CE-2840-4288-9FCC-819140F15E00}" type="pres">
      <dgm:prSet presAssocID="{4EAE2015-9A1F-4169-A1B3-EAF844C3AAE1}" presName="desTx" presStyleLbl="alignAccFollowNode1" presStyleIdx="0" presStyleCnt="1">
        <dgm:presLayoutVars>
          <dgm:bulletEnabled val="1"/>
        </dgm:presLayoutVars>
      </dgm:prSet>
      <dgm:spPr/>
    </dgm:pt>
  </dgm:ptLst>
  <dgm:cxnLst>
    <dgm:cxn modelId="{D6A9630A-E5E0-4DE3-AD82-70C4DBF57B27}" srcId="{616CADDF-63CC-43EC-BDF1-CAB4D4BAE558}" destId="{4EAE2015-9A1F-4169-A1B3-EAF844C3AAE1}" srcOrd="0" destOrd="0" parTransId="{2D90E6E2-A7A3-4DB1-9BE1-2511745BE202}" sibTransId="{14BB594B-9F87-4116-9115-FF4D3FFCAB0C}"/>
    <dgm:cxn modelId="{BEB4F216-1A79-4B5C-9878-6CAB08CED764}" type="presOf" srcId="{616CADDF-63CC-43EC-BDF1-CAB4D4BAE558}" destId="{1ABAF320-115F-48BB-8BF3-9460EC0E0CE2}" srcOrd="0" destOrd="0" presId="urn:microsoft.com/office/officeart/2005/8/layout/hList1"/>
    <dgm:cxn modelId="{EE7A212E-4020-4291-B59C-28EAB48DFCC7}" type="presOf" srcId="{C40C82DB-8E38-430F-BD89-4E536BAC4D04}" destId="{7B7FD5CE-2840-4288-9FCC-819140F15E00}" srcOrd="0" destOrd="0" presId="urn:microsoft.com/office/officeart/2005/8/layout/hList1"/>
    <dgm:cxn modelId="{4EE88F61-340B-4646-838A-F61EB457F3E4}" type="presOf" srcId="{4EAE2015-9A1F-4169-A1B3-EAF844C3AAE1}" destId="{B691636B-8D00-4107-A6F1-52EF7ADCA57A}" srcOrd="0" destOrd="0" presId="urn:microsoft.com/office/officeart/2005/8/layout/hList1"/>
    <dgm:cxn modelId="{E03C8694-7093-428B-A7DF-1421E45F1D14}" srcId="{4EAE2015-9A1F-4169-A1B3-EAF844C3AAE1}" destId="{C40C82DB-8E38-430F-BD89-4E536BAC4D04}" srcOrd="0" destOrd="0" parTransId="{A957AEDF-2B72-4656-9B44-426120BB30C1}" sibTransId="{A3454960-29DA-4E4E-A18C-A39B052A25D1}"/>
    <dgm:cxn modelId="{A44C0563-0E8D-4F70-9948-2D00BE11FDCC}" type="presParOf" srcId="{1ABAF320-115F-48BB-8BF3-9460EC0E0CE2}" destId="{7B3DE6BF-D70C-4C17-A893-8F80DC19F299}" srcOrd="0" destOrd="0" presId="urn:microsoft.com/office/officeart/2005/8/layout/hList1"/>
    <dgm:cxn modelId="{8D493F1D-F35C-485B-9B71-C1F9020E48E0}" type="presParOf" srcId="{7B3DE6BF-D70C-4C17-A893-8F80DC19F299}" destId="{B691636B-8D00-4107-A6F1-52EF7ADCA57A}" srcOrd="0" destOrd="0" presId="urn:microsoft.com/office/officeart/2005/8/layout/hList1"/>
    <dgm:cxn modelId="{D01E3DEB-C123-4913-9BB3-089FD26EFA9D}" type="presParOf" srcId="{7B3DE6BF-D70C-4C17-A893-8F80DC19F299}" destId="{7B7FD5CE-2840-4288-9FCC-819140F15E00}"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2A68F191-67B8-4293-9F3B-487F91ABEFF9}"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de-DE"/>
        </a:p>
      </dgm:t>
    </dgm:pt>
    <dgm:pt modelId="{FAFC51EB-3306-4DF4-AC2D-6F884AF5FD0C}">
      <dgm:prSet phldrT="[Text]"/>
      <dgm:spPr/>
      <dgm:t>
        <a:bodyPr/>
        <a:lstStyle/>
        <a:p>
          <a:r>
            <a:rPr lang="de-DE" dirty="0">
              <a:solidFill>
                <a:schemeClr val="tx1"/>
              </a:solidFill>
            </a:rPr>
            <a:t>§ 67d Abs. 6 StGB</a:t>
          </a:r>
        </a:p>
      </dgm:t>
    </dgm:pt>
    <dgm:pt modelId="{42C1B234-4035-4F03-9F99-2828EA6BA82F}" type="parTrans" cxnId="{23619C5C-A390-4A90-BC3A-9D325F3657D3}">
      <dgm:prSet/>
      <dgm:spPr/>
      <dgm:t>
        <a:bodyPr/>
        <a:lstStyle/>
        <a:p>
          <a:endParaRPr lang="de-DE"/>
        </a:p>
      </dgm:t>
    </dgm:pt>
    <dgm:pt modelId="{A4502DD5-8738-498B-85FC-C1E6391BD656}" type="sibTrans" cxnId="{23619C5C-A390-4A90-BC3A-9D325F3657D3}">
      <dgm:prSet/>
      <dgm:spPr/>
      <dgm:t>
        <a:bodyPr/>
        <a:lstStyle/>
        <a:p>
          <a:endParaRPr lang="de-DE"/>
        </a:p>
      </dgm:t>
    </dgm:pt>
    <dgm:pt modelId="{DE275808-3075-4881-9F26-EAEA8D2BCDAE}">
      <dgm:prSet/>
      <dgm:spPr/>
      <dgm:t>
        <a:bodyPr/>
        <a:lstStyle/>
        <a:p>
          <a:r>
            <a:rPr lang="de-DE" dirty="0"/>
            <a:t>Stellt das Gericht nach Beginn der Vollstreckung der Unterbringung in einem psychiatrischen Kran-kenhaus fest, dass die Voraussetzungen der Maßregel nicht mehr vorliegen oder die weitere Vollstreckung der Maßregel unverhältnismäßig wäre, so erklärt es sie für erledigt. </a:t>
          </a:r>
          <a:r>
            <a:rPr lang="de-DE" dirty="0">
              <a:solidFill>
                <a:schemeClr val="accent3"/>
              </a:solidFill>
            </a:rPr>
            <a:t>Dauert die Unterbringung </a:t>
          </a:r>
          <a:r>
            <a:rPr lang="de-DE" b="1" dirty="0">
              <a:solidFill>
                <a:schemeClr val="tx1"/>
              </a:solidFill>
            </a:rPr>
            <a:t>sechs Jahre</a:t>
          </a:r>
          <a:r>
            <a:rPr lang="de-DE" dirty="0">
              <a:solidFill>
                <a:schemeClr val="accent3"/>
              </a:solidFill>
            </a:rPr>
            <a:t>, ist ihre Fortdauer in der Regel nicht mehr verhältnismäßig, wenn nicht die Gefahr besteht, dass der Untergebrachte infolge seines Zustandes </a:t>
          </a:r>
          <a:r>
            <a:rPr lang="de-DE" b="1" dirty="0">
              <a:solidFill>
                <a:schemeClr val="tx1"/>
              </a:solidFill>
            </a:rPr>
            <a:t>erhebliche</a:t>
          </a:r>
          <a:r>
            <a:rPr lang="de-DE" dirty="0">
              <a:solidFill>
                <a:schemeClr val="tx1"/>
              </a:solidFill>
            </a:rPr>
            <a:t> rechtswidrige Taten begehen </a:t>
          </a:r>
          <a:r>
            <a:rPr lang="de-DE" dirty="0">
              <a:solidFill>
                <a:schemeClr val="accent3"/>
              </a:solidFill>
            </a:rPr>
            <a:t>wird, durch welche </a:t>
          </a:r>
          <a:r>
            <a:rPr lang="de-DE" dirty="0">
              <a:solidFill>
                <a:schemeClr val="tx1"/>
              </a:solidFill>
            </a:rPr>
            <a:t>die Opfer </a:t>
          </a:r>
          <a:r>
            <a:rPr lang="de-DE" b="1" dirty="0">
              <a:solidFill>
                <a:schemeClr val="tx1"/>
              </a:solidFill>
            </a:rPr>
            <a:t>seelisch oder körperlich schwer geschädigt </a:t>
          </a:r>
          <a:r>
            <a:rPr lang="de-DE" dirty="0">
              <a:solidFill>
                <a:schemeClr val="tx1"/>
              </a:solidFill>
            </a:rPr>
            <a:t>werden </a:t>
          </a:r>
          <a:r>
            <a:rPr lang="de-DE" dirty="0">
              <a:solidFill>
                <a:schemeClr val="accent3"/>
              </a:solidFill>
            </a:rPr>
            <a:t>oder in die Gefahr </a:t>
          </a:r>
          <a:r>
            <a:rPr lang="de-DE" b="1" dirty="0">
              <a:solidFill>
                <a:schemeClr val="tx1"/>
              </a:solidFill>
            </a:rPr>
            <a:t>einer schweren körperlichen oder seelischen Schädigung </a:t>
          </a:r>
          <a:r>
            <a:rPr lang="de-DE" dirty="0">
              <a:solidFill>
                <a:schemeClr val="accent3"/>
              </a:solidFill>
            </a:rPr>
            <a:t>gebracht werden. Sind zehn Jahre der Unterbringung im psychiatrischen Krankenhaus vollzogen, gilt Absatz 3 Satz 1 entsprechend. </a:t>
          </a:r>
          <a:r>
            <a:rPr lang="de-DE" dirty="0"/>
            <a:t>Mit der Entlassung aus dem Vollzug der Unterbringung tritt Führungsaufsicht ein. Das Gericht ordnet den Nichteintritt der Führungsaufsicht an, wenn zu erwarten ist, dass der Betroffene auch ohne sie keine Straftaten mehr begehen wird.</a:t>
          </a:r>
        </a:p>
      </dgm:t>
    </dgm:pt>
    <dgm:pt modelId="{F7955F49-1DA7-4ABA-88E7-6DA1A549BDB6}" type="parTrans" cxnId="{FC40ADB0-1EC4-46E2-BEE1-1D2A1E8C5DE4}">
      <dgm:prSet/>
      <dgm:spPr/>
      <dgm:t>
        <a:bodyPr/>
        <a:lstStyle/>
        <a:p>
          <a:endParaRPr lang="de-DE"/>
        </a:p>
      </dgm:t>
    </dgm:pt>
    <dgm:pt modelId="{2E336E6A-0C88-4A05-900D-DC9BB40A83C0}" type="sibTrans" cxnId="{FC40ADB0-1EC4-46E2-BEE1-1D2A1E8C5DE4}">
      <dgm:prSet/>
      <dgm:spPr/>
      <dgm:t>
        <a:bodyPr/>
        <a:lstStyle/>
        <a:p>
          <a:endParaRPr lang="de-DE"/>
        </a:p>
      </dgm:t>
    </dgm:pt>
    <dgm:pt modelId="{B6A609AC-3078-4801-89BD-01BEE91BA9D0}" type="pres">
      <dgm:prSet presAssocID="{2A68F191-67B8-4293-9F3B-487F91ABEFF9}" presName="Name0" presStyleCnt="0">
        <dgm:presLayoutVars>
          <dgm:dir/>
          <dgm:animLvl val="lvl"/>
          <dgm:resizeHandles val="exact"/>
        </dgm:presLayoutVars>
      </dgm:prSet>
      <dgm:spPr/>
    </dgm:pt>
    <dgm:pt modelId="{C3A7A41F-63DD-43BD-8226-D0588E9E3521}" type="pres">
      <dgm:prSet presAssocID="{FAFC51EB-3306-4DF4-AC2D-6F884AF5FD0C}" presName="composite" presStyleCnt="0"/>
      <dgm:spPr/>
    </dgm:pt>
    <dgm:pt modelId="{43DB3FA3-CB1A-4214-A568-78E81587F529}" type="pres">
      <dgm:prSet presAssocID="{FAFC51EB-3306-4DF4-AC2D-6F884AF5FD0C}" presName="parTx" presStyleLbl="alignNode1" presStyleIdx="0" presStyleCnt="1">
        <dgm:presLayoutVars>
          <dgm:chMax val="0"/>
          <dgm:chPref val="0"/>
          <dgm:bulletEnabled val="1"/>
        </dgm:presLayoutVars>
      </dgm:prSet>
      <dgm:spPr/>
    </dgm:pt>
    <dgm:pt modelId="{CC3E97BC-C28C-4A4D-96A6-9245870FF963}" type="pres">
      <dgm:prSet presAssocID="{FAFC51EB-3306-4DF4-AC2D-6F884AF5FD0C}" presName="desTx" presStyleLbl="alignAccFollowNode1" presStyleIdx="0" presStyleCnt="1">
        <dgm:presLayoutVars>
          <dgm:bulletEnabled val="1"/>
        </dgm:presLayoutVars>
      </dgm:prSet>
      <dgm:spPr/>
    </dgm:pt>
  </dgm:ptLst>
  <dgm:cxnLst>
    <dgm:cxn modelId="{7C30263E-2A89-4A17-A81D-4716CF775776}" type="presOf" srcId="{FAFC51EB-3306-4DF4-AC2D-6F884AF5FD0C}" destId="{43DB3FA3-CB1A-4214-A568-78E81587F529}" srcOrd="0" destOrd="0" presId="urn:microsoft.com/office/officeart/2005/8/layout/hList1"/>
    <dgm:cxn modelId="{62FEDF40-BDEE-446E-AE9F-03CC9055F735}" type="presOf" srcId="{2A68F191-67B8-4293-9F3B-487F91ABEFF9}" destId="{B6A609AC-3078-4801-89BD-01BEE91BA9D0}" srcOrd="0" destOrd="0" presId="urn:microsoft.com/office/officeart/2005/8/layout/hList1"/>
    <dgm:cxn modelId="{23619C5C-A390-4A90-BC3A-9D325F3657D3}" srcId="{2A68F191-67B8-4293-9F3B-487F91ABEFF9}" destId="{FAFC51EB-3306-4DF4-AC2D-6F884AF5FD0C}" srcOrd="0" destOrd="0" parTransId="{42C1B234-4035-4F03-9F99-2828EA6BA82F}" sibTransId="{A4502DD5-8738-498B-85FC-C1E6391BD656}"/>
    <dgm:cxn modelId="{01DAC05D-92F6-4A00-9549-16FD81BBA850}" type="presOf" srcId="{DE275808-3075-4881-9F26-EAEA8D2BCDAE}" destId="{CC3E97BC-C28C-4A4D-96A6-9245870FF963}" srcOrd="0" destOrd="0" presId="urn:microsoft.com/office/officeart/2005/8/layout/hList1"/>
    <dgm:cxn modelId="{FC40ADB0-1EC4-46E2-BEE1-1D2A1E8C5DE4}" srcId="{FAFC51EB-3306-4DF4-AC2D-6F884AF5FD0C}" destId="{DE275808-3075-4881-9F26-EAEA8D2BCDAE}" srcOrd="0" destOrd="0" parTransId="{F7955F49-1DA7-4ABA-88E7-6DA1A549BDB6}" sibTransId="{2E336E6A-0C88-4A05-900D-DC9BB40A83C0}"/>
    <dgm:cxn modelId="{C9A345DE-4C52-479C-959C-6B507C59BEB5}" type="presParOf" srcId="{B6A609AC-3078-4801-89BD-01BEE91BA9D0}" destId="{C3A7A41F-63DD-43BD-8226-D0588E9E3521}" srcOrd="0" destOrd="0" presId="urn:microsoft.com/office/officeart/2005/8/layout/hList1"/>
    <dgm:cxn modelId="{E8F779A0-464F-43E8-9A91-A893F1AE5CF4}" type="presParOf" srcId="{C3A7A41F-63DD-43BD-8226-D0588E9E3521}" destId="{43DB3FA3-CB1A-4214-A568-78E81587F529}" srcOrd="0" destOrd="0" presId="urn:microsoft.com/office/officeart/2005/8/layout/hList1"/>
    <dgm:cxn modelId="{4DE88EE6-BEE4-447F-8D11-1E25C57EA732}" type="presParOf" srcId="{C3A7A41F-63DD-43BD-8226-D0588E9E3521}" destId="{CC3E97BC-C28C-4A4D-96A6-9245870FF963}"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BA967329-7621-46DB-816E-668287593810}" type="doc">
      <dgm:prSet loTypeId="urn:microsoft.com/office/officeart/2005/8/layout/list1" loCatId="list" qsTypeId="urn:microsoft.com/office/officeart/2005/8/quickstyle/3d3" qsCatId="3D" csTypeId="urn:microsoft.com/office/officeart/2005/8/colors/colorful3" csCatId="colorful" phldr="1"/>
      <dgm:spPr/>
      <dgm:t>
        <a:bodyPr/>
        <a:lstStyle/>
        <a:p>
          <a:endParaRPr lang="de-DE"/>
        </a:p>
      </dgm:t>
    </dgm:pt>
    <dgm:pt modelId="{8D5F6EA1-19CB-4519-86B3-FC491C8DA945}">
      <dgm:prSet phldrT="[Text]" custT="1"/>
      <dgm:spPr/>
      <dgm:t>
        <a:bodyPr/>
        <a:lstStyle/>
        <a:p>
          <a:r>
            <a:rPr lang="de-DE" sz="1800"/>
            <a:t>§ 67 Absatz 6 StGB-E: Erledigterklärung aus Gründen der Verhältnismäßigkeit</a:t>
          </a:r>
        </a:p>
      </dgm:t>
    </dgm:pt>
    <dgm:pt modelId="{3BD96407-49F7-42D3-848E-D78DCE26E508}" type="parTrans" cxnId="{7205490A-A9FB-4F92-BA7C-EB4288B7BAF1}">
      <dgm:prSet/>
      <dgm:spPr/>
      <dgm:t>
        <a:bodyPr/>
        <a:lstStyle/>
        <a:p>
          <a:endParaRPr lang="de-DE" sz="6600"/>
        </a:p>
      </dgm:t>
    </dgm:pt>
    <dgm:pt modelId="{F5B2624D-9173-4556-B318-49E212E27011}" type="sibTrans" cxnId="{7205490A-A9FB-4F92-BA7C-EB4288B7BAF1}">
      <dgm:prSet/>
      <dgm:spPr/>
      <dgm:t>
        <a:bodyPr/>
        <a:lstStyle/>
        <a:p>
          <a:endParaRPr lang="de-DE" sz="6600"/>
        </a:p>
      </dgm:t>
    </dgm:pt>
    <dgm:pt modelId="{515E403D-56B0-4843-9ECA-4041F8FDE6FA}">
      <dgm:prSet custT="1"/>
      <dgm:spPr/>
      <dgm:t>
        <a:bodyPr/>
        <a:lstStyle/>
        <a:p>
          <a:r>
            <a:rPr lang="de-DE" sz="1800" dirty="0"/>
            <a:t>Nach 6 Jahren:</a:t>
          </a:r>
        </a:p>
      </dgm:t>
    </dgm:pt>
    <dgm:pt modelId="{ECEBAA9D-342F-4EE8-8F0F-799CDEB88AF4}" type="parTrans" cxnId="{7615F57F-B08A-47F7-88AD-72887F05AAE9}">
      <dgm:prSet/>
      <dgm:spPr/>
      <dgm:t>
        <a:bodyPr/>
        <a:lstStyle/>
        <a:p>
          <a:endParaRPr lang="de-DE" sz="6600"/>
        </a:p>
      </dgm:t>
    </dgm:pt>
    <dgm:pt modelId="{24E0059B-A47F-46B1-A288-E84F26421CA7}" type="sibTrans" cxnId="{7615F57F-B08A-47F7-88AD-72887F05AAE9}">
      <dgm:prSet/>
      <dgm:spPr/>
      <dgm:t>
        <a:bodyPr/>
        <a:lstStyle/>
        <a:p>
          <a:endParaRPr lang="de-DE" sz="6600"/>
        </a:p>
      </dgm:t>
    </dgm:pt>
    <dgm:pt modelId="{3202C976-96CE-4C5C-AEB3-395C2867B99A}">
      <dgm:prSet custT="1"/>
      <dgm:spPr/>
      <dgm:t>
        <a:bodyPr/>
        <a:lstStyle/>
        <a:p>
          <a:r>
            <a:rPr lang="de-DE" sz="1800" dirty="0"/>
            <a:t>Drohende wirtschaftliche Schäden sind nicht ausreichend</a:t>
          </a:r>
        </a:p>
      </dgm:t>
    </dgm:pt>
    <dgm:pt modelId="{E053A462-9F60-470D-9B05-B8463A258DF6}" type="parTrans" cxnId="{70EB07AE-D7A4-47BC-B753-10E79F25DF81}">
      <dgm:prSet/>
      <dgm:spPr/>
      <dgm:t>
        <a:bodyPr/>
        <a:lstStyle/>
        <a:p>
          <a:endParaRPr lang="de-DE" sz="6600"/>
        </a:p>
      </dgm:t>
    </dgm:pt>
    <dgm:pt modelId="{70EC254D-78D5-40D3-9AF4-AEE52E1A2EFC}" type="sibTrans" cxnId="{70EB07AE-D7A4-47BC-B753-10E79F25DF81}">
      <dgm:prSet/>
      <dgm:spPr/>
      <dgm:t>
        <a:bodyPr/>
        <a:lstStyle/>
        <a:p>
          <a:endParaRPr lang="de-DE" sz="6600"/>
        </a:p>
      </dgm:t>
    </dgm:pt>
    <dgm:pt modelId="{F79D1B94-1A81-4BDD-AC06-3C4B4620FBF0}">
      <dgm:prSet custT="1"/>
      <dgm:spPr/>
      <dgm:t>
        <a:bodyPr/>
        <a:lstStyle/>
        <a:p>
          <a:r>
            <a:rPr lang="de-DE" sz="1800" dirty="0"/>
            <a:t>Voraussetzen: Drohende Taten, durch welche die Opfer seelisch oder körperlich „schwer“ geschädigt werden (in Gefahr kommen)</a:t>
          </a:r>
        </a:p>
      </dgm:t>
    </dgm:pt>
    <dgm:pt modelId="{1F82FDBC-E21F-4372-A90E-F514685168EC}" type="parTrans" cxnId="{5F14BC08-F0DD-43FC-82DE-6702115CE26E}">
      <dgm:prSet/>
      <dgm:spPr/>
      <dgm:t>
        <a:bodyPr/>
        <a:lstStyle/>
        <a:p>
          <a:endParaRPr lang="de-DE" sz="6600"/>
        </a:p>
      </dgm:t>
    </dgm:pt>
    <dgm:pt modelId="{79AF03A7-43F5-44DC-897D-FD6A734C3201}" type="sibTrans" cxnId="{5F14BC08-F0DD-43FC-82DE-6702115CE26E}">
      <dgm:prSet/>
      <dgm:spPr/>
      <dgm:t>
        <a:bodyPr/>
        <a:lstStyle/>
        <a:p>
          <a:endParaRPr lang="de-DE" sz="6600"/>
        </a:p>
      </dgm:t>
    </dgm:pt>
    <dgm:pt modelId="{2E924833-D454-49E7-BE17-F6C3243197AB}">
      <dgm:prSet custT="1"/>
      <dgm:spPr/>
      <dgm:t>
        <a:bodyPr/>
        <a:lstStyle/>
        <a:p>
          <a:r>
            <a:rPr lang="de-DE" sz="1800" dirty="0"/>
            <a:t>Nach 10 Jahren:</a:t>
          </a:r>
        </a:p>
      </dgm:t>
    </dgm:pt>
    <dgm:pt modelId="{44066AB8-9F62-4AD7-A635-0422FEF67E72}" type="parTrans" cxnId="{B02FC4FA-637A-4342-A18A-C1B0D53B2A73}">
      <dgm:prSet/>
      <dgm:spPr/>
      <dgm:t>
        <a:bodyPr/>
        <a:lstStyle/>
        <a:p>
          <a:endParaRPr lang="de-DE" sz="6600"/>
        </a:p>
      </dgm:t>
    </dgm:pt>
    <dgm:pt modelId="{203A1C29-7A3F-41CB-865E-30769714E006}" type="sibTrans" cxnId="{B02FC4FA-637A-4342-A18A-C1B0D53B2A73}">
      <dgm:prSet/>
      <dgm:spPr/>
      <dgm:t>
        <a:bodyPr/>
        <a:lstStyle/>
        <a:p>
          <a:endParaRPr lang="de-DE" sz="6600"/>
        </a:p>
      </dgm:t>
    </dgm:pt>
    <dgm:pt modelId="{527638A4-503B-4F57-9DD8-6078C3A8CAFF}">
      <dgm:prSet custT="1"/>
      <dgm:spPr/>
      <dgm:t>
        <a:bodyPr/>
        <a:lstStyle/>
        <a:p>
          <a:r>
            <a:rPr lang="de-DE" sz="1800" dirty="0"/>
            <a:t>Gleichlauf zur Sicherungsverwahrung: Es müssen Taten drohen, durch welche die Opfer seelisch oder körperlich „schwer“ geschädigt werden.</a:t>
          </a:r>
        </a:p>
      </dgm:t>
    </dgm:pt>
    <dgm:pt modelId="{04001B9D-DDF1-4C1E-B24D-9D3088C22B6E}" type="parTrans" cxnId="{72F337F5-AF20-49B9-B829-BF47E3A300FB}">
      <dgm:prSet/>
      <dgm:spPr/>
      <dgm:t>
        <a:bodyPr/>
        <a:lstStyle/>
        <a:p>
          <a:endParaRPr lang="de-DE" sz="6600"/>
        </a:p>
      </dgm:t>
    </dgm:pt>
    <dgm:pt modelId="{6DADD554-7D1D-49F0-BCFA-9647E04BDA25}" type="sibTrans" cxnId="{72F337F5-AF20-49B9-B829-BF47E3A300FB}">
      <dgm:prSet/>
      <dgm:spPr/>
      <dgm:t>
        <a:bodyPr/>
        <a:lstStyle/>
        <a:p>
          <a:endParaRPr lang="de-DE" sz="6600"/>
        </a:p>
      </dgm:t>
    </dgm:pt>
    <dgm:pt modelId="{2A2EFE6A-DBE2-4FEC-97BF-3BC4CBF1B3FB}">
      <dgm:prSet custT="1"/>
      <dgm:spPr/>
      <dgm:t>
        <a:bodyPr/>
        <a:lstStyle/>
        <a:p>
          <a:r>
            <a:rPr lang="de-DE" sz="1800" dirty="0"/>
            <a:t>Schwere Gewaltdelikte, alle Sexualdelikte, Brandstiftungsdelikte</a:t>
          </a:r>
        </a:p>
      </dgm:t>
    </dgm:pt>
    <dgm:pt modelId="{A86ED592-873E-41E6-908B-983CCF44351C}" type="parTrans" cxnId="{5EEB04A5-7CB3-47BA-8C2F-13B8205469F4}">
      <dgm:prSet/>
      <dgm:spPr/>
      <dgm:t>
        <a:bodyPr/>
        <a:lstStyle/>
        <a:p>
          <a:endParaRPr lang="de-DE" sz="3200"/>
        </a:p>
      </dgm:t>
    </dgm:pt>
    <dgm:pt modelId="{0D4CCB00-10F9-45AC-9A94-89D6C5F082F1}" type="sibTrans" cxnId="{5EEB04A5-7CB3-47BA-8C2F-13B8205469F4}">
      <dgm:prSet/>
      <dgm:spPr/>
      <dgm:t>
        <a:bodyPr/>
        <a:lstStyle/>
        <a:p>
          <a:endParaRPr lang="de-DE" sz="3200"/>
        </a:p>
      </dgm:t>
    </dgm:pt>
    <dgm:pt modelId="{B31440F9-DF74-4674-8263-19549F2E8DD9}">
      <dgm:prSet custT="1"/>
      <dgm:spPr/>
      <dgm:t>
        <a:bodyPr/>
        <a:lstStyle/>
        <a:p>
          <a:r>
            <a:rPr lang="de-DE" sz="1800" dirty="0"/>
            <a:t>Nicht: einfache Körperverletzung, wirtschaftliche Schäden (Diebstahl usw.)</a:t>
          </a:r>
        </a:p>
      </dgm:t>
    </dgm:pt>
    <dgm:pt modelId="{D763BE4D-ABE4-4A13-8040-523A23E9E238}" type="parTrans" cxnId="{B2E84EA6-21C6-4331-96DC-4217137312EF}">
      <dgm:prSet/>
      <dgm:spPr/>
      <dgm:t>
        <a:bodyPr/>
        <a:lstStyle/>
        <a:p>
          <a:endParaRPr lang="de-DE" sz="3200"/>
        </a:p>
      </dgm:t>
    </dgm:pt>
    <dgm:pt modelId="{F628B91A-DEAA-4FB4-A360-6B256E2F1354}" type="sibTrans" cxnId="{B2E84EA6-21C6-4331-96DC-4217137312EF}">
      <dgm:prSet/>
      <dgm:spPr/>
      <dgm:t>
        <a:bodyPr/>
        <a:lstStyle/>
        <a:p>
          <a:endParaRPr lang="de-DE" sz="3200"/>
        </a:p>
      </dgm:t>
    </dgm:pt>
    <dgm:pt modelId="{CF18845E-594D-4FB7-B7E0-11E2A9BA4EE2}" type="pres">
      <dgm:prSet presAssocID="{BA967329-7621-46DB-816E-668287593810}" presName="linear" presStyleCnt="0">
        <dgm:presLayoutVars>
          <dgm:dir/>
          <dgm:animLvl val="lvl"/>
          <dgm:resizeHandles val="exact"/>
        </dgm:presLayoutVars>
      </dgm:prSet>
      <dgm:spPr/>
    </dgm:pt>
    <dgm:pt modelId="{FF804CF0-AD58-453E-BC46-B8B8BE7F4632}" type="pres">
      <dgm:prSet presAssocID="{8D5F6EA1-19CB-4519-86B3-FC491C8DA945}" presName="parentLin" presStyleCnt="0"/>
      <dgm:spPr/>
    </dgm:pt>
    <dgm:pt modelId="{4BE87667-1C74-4711-A2C2-EC7BCA7EA647}" type="pres">
      <dgm:prSet presAssocID="{8D5F6EA1-19CB-4519-86B3-FC491C8DA945}" presName="parentLeftMargin" presStyleLbl="node1" presStyleIdx="0" presStyleCnt="1"/>
      <dgm:spPr/>
    </dgm:pt>
    <dgm:pt modelId="{37E6D71F-1563-412A-AD97-F276AFCE03FF}" type="pres">
      <dgm:prSet presAssocID="{8D5F6EA1-19CB-4519-86B3-FC491C8DA945}" presName="parentText" presStyleLbl="node1" presStyleIdx="0" presStyleCnt="1">
        <dgm:presLayoutVars>
          <dgm:chMax val="0"/>
          <dgm:bulletEnabled val="1"/>
        </dgm:presLayoutVars>
      </dgm:prSet>
      <dgm:spPr/>
    </dgm:pt>
    <dgm:pt modelId="{BBF179E0-B7D7-4D65-89BA-706A0ECC0753}" type="pres">
      <dgm:prSet presAssocID="{8D5F6EA1-19CB-4519-86B3-FC491C8DA945}" presName="negativeSpace" presStyleCnt="0"/>
      <dgm:spPr/>
    </dgm:pt>
    <dgm:pt modelId="{770C7E9B-9A0F-4A7F-AA7E-723CE46A8B45}" type="pres">
      <dgm:prSet presAssocID="{8D5F6EA1-19CB-4519-86B3-FC491C8DA945}" presName="childText" presStyleLbl="conFgAcc1" presStyleIdx="0" presStyleCnt="1">
        <dgm:presLayoutVars>
          <dgm:bulletEnabled val="1"/>
        </dgm:presLayoutVars>
      </dgm:prSet>
      <dgm:spPr/>
    </dgm:pt>
  </dgm:ptLst>
  <dgm:cxnLst>
    <dgm:cxn modelId="{16348B04-BF85-4483-9A21-68C7A4A38889}" type="presOf" srcId="{3202C976-96CE-4C5C-AEB3-395C2867B99A}" destId="{770C7E9B-9A0F-4A7F-AA7E-723CE46A8B45}" srcOrd="0" destOrd="1" presId="urn:microsoft.com/office/officeart/2005/8/layout/list1"/>
    <dgm:cxn modelId="{A279F907-D4D3-4BF6-9506-31A4DEB5F42E}" type="presOf" srcId="{8D5F6EA1-19CB-4519-86B3-FC491C8DA945}" destId="{4BE87667-1C74-4711-A2C2-EC7BCA7EA647}" srcOrd="0" destOrd="0" presId="urn:microsoft.com/office/officeart/2005/8/layout/list1"/>
    <dgm:cxn modelId="{5F14BC08-F0DD-43FC-82DE-6702115CE26E}" srcId="{515E403D-56B0-4843-9ECA-4041F8FDE6FA}" destId="{F79D1B94-1A81-4BDD-AC06-3C4B4620FBF0}" srcOrd="1" destOrd="0" parTransId="{1F82FDBC-E21F-4372-A90E-F514685168EC}" sibTransId="{79AF03A7-43F5-44DC-897D-FD6A734C3201}"/>
    <dgm:cxn modelId="{7205490A-A9FB-4F92-BA7C-EB4288B7BAF1}" srcId="{BA967329-7621-46DB-816E-668287593810}" destId="{8D5F6EA1-19CB-4519-86B3-FC491C8DA945}" srcOrd="0" destOrd="0" parTransId="{3BD96407-49F7-42D3-848E-D78DCE26E508}" sibTransId="{F5B2624D-9173-4556-B318-49E212E27011}"/>
    <dgm:cxn modelId="{B628AF1A-ECA2-496C-82A0-FF7A2361DF72}" type="presOf" srcId="{BA967329-7621-46DB-816E-668287593810}" destId="{CF18845E-594D-4FB7-B7E0-11E2A9BA4EE2}" srcOrd="0" destOrd="0" presId="urn:microsoft.com/office/officeart/2005/8/layout/list1"/>
    <dgm:cxn modelId="{4D1E7D7C-BF21-41D4-A49E-38947E1DF366}" type="presOf" srcId="{515E403D-56B0-4843-9ECA-4041F8FDE6FA}" destId="{770C7E9B-9A0F-4A7F-AA7E-723CE46A8B45}" srcOrd="0" destOrd="0" presId="urn:microsoft.com/office/officeart/2005/8/layout/list1"/>
    <dgm:cxn modelId="{7615F57F-B08A-47F7-88AD-72887F05AAE9}" srcId="{8D5F6EA1-19CB-4519-86B3-FC491C8DA945}" destId="{515E403D-56B0-4843-9ECA-4041F8FDE6FA}" srcOrd="0" destOrd="0" parTransId="{ECEBAA9D-342F-4EE8-8F0F-799CDEB88AF4}" sibTransId="{24E0059B-A47F-46B1-A288-E84F26421CA7}"/>
    <dgm:cxn modelId="{1AC48C9C-4DB1-4EE5-89DB-E6C54807D19F}" type="presOf" srcId="{B31440F9-DF74-4674-8263-19549F2E8DD9}" destId="{770C7E9B-9A0F-4A7F-AA7E-723CE46A8B45}" srcOrd="0" destOrd="4" presId="urn:microsoft.com/office/officeart/2005/8/layout/list1"/>
    <dgm:cxn modelId="{5EEB04A5-7CB3-47BA-8C2F-13B8205469F4}" srcId="{515E403D-56B0-4843-9ECA-4041F8FDE6FA}" destId="{2A2EFE6A-DBE2-4FEC-97BF-3BC4CBF1B3FB}" srcOrd="2" destOrd="0" parTransId="{A86ED592-873E-41E6-908B-983CCF44351C}" sibTransId="{0D4CCB00-10F9-45AC-9A94-89D6C5F082F1}"/>
    <dgm:cxn modelId="{B2E84EA6-21C6-4331-96DC-4217137312EF}" srcId="{515E403D-56B0-4843-9ECA-4041F8FDE6FA}" destId="{B31440F9-DF74-4674-8263-19549F2E8DD9}" srcOrd="3" destOrd="0" parTransId="{D763BE4D-ABE4-4A13-8040-523A23E9E238}" sibTransId="{F628B91A-DEAA-4FB4-A360-6B256E2F1354}"/>
    <dgm:cxn modelId="{EB1DDBA7-A4A5-46F3-B913-7CCF10591A00}" type="presOf" srcId="{2E924833-D454-49E7-BE17-F6C3243197AB}" destId="{770C7E9B-9A0F-4A7F-AA7E-723CE46A8B45}" srcOrd="0" destOrd="5" presId="urn:microsoft.com/office/officeart/2005/8/layout/list1"/>
    <dgm:cxn modelId="{70EB07AE-D7A4-47BC-B753-10E79F25DF81}" srcId="{515E403D-56B0-4843-9ECA-4041F8FDE6FA}" destId="{3202C976-96CE-4C5C-AEB3-395C2867B99A}" srcOrd="0" destOrd="0" parTransId="{E053A462-9F60-470D-9B05-B8463A258DF6}" sibTransId="{70EC254D-78D5-40D3-9AF4-AEE52E1A2EFC}"/>
    <dgm:cxn modelId="{8B6D25CE-4FBC-4027-87FD-F1152594F38E}" type="presOf" srcId="{8D5F6EA1-19CB-4519-86B3-FC491C8DA945}" destId="{37E6D71F-1563-412A-AD97-F276AFCE03FF}" srcOrd="1" destOrd="0" presId="urn:microsoft.com/office/officeart/2005/8/layout/list1"/>
    <dgm:cxn modelId="{BA493ACE-155D-4455-8E2A-2FCDF6E1C211}" type="presOf" srcId="{527638A4-503B-4F57-9DD8-6078C3A8CAFF}" destId="{770C7E9B-9A0F-4A7F-AA7E-723CE46A8B45}" srcOrd="0" destOrd="6" presId="urn:microsoft.com/office/officeart/2005/8/layout/list1"/>
    <dgm:cxn modelId="{5B1BB1D6-3019-4AC3-8DF4-C316E7AB1BCE}" type="presOf" srcId="{F79D1B94-1A81-4BDD-AC06-3C4B4620FBF0}" destId="{770C7E9B-9A0F-4A7F-AA7E-723CE46A8B45}" srcOrd="0" destOrd="2" presId="urn:microsoft.com/office/officeart/2005/8/layout/list1"/>
    <dgm:cxn modelId="{D585A5EA-D2B2-433F-93E7-BA3E41C92ECE}" type="presOf" srcId="{2A2EFE6A-DBE2-4FEC-97BF-3BC4CBF1B3FB}" destId="{770C7E9B-9A0F-4A7F-AA7E-723CE46A8B45}" srcOrd="0" destOrd="3" presId="urn:microsoft.com/office/officeart/2005/8/layout/list1"/>
    <dgm:cxn modelId="{72F337F5-AF20-49B9-B829-BF47E3A300FB}" srcId="{2E924833-D454-49E7-BE17-F6C3243197AB}" destId="{527638A4-503B-4F57-9DD8-6078C3A8CAFF}" srcOrd="0" destOrd="0" parTransId="{04001B9D-DDF1-4C1E-B24D-9D3088C22B6E}" sibTransId="{6DADD554-7D1D-49F0-BCFA-9647E04BDA25}"/>
    <dgm:cxn modelId="{B02FC4FA-637A-4342-A18A-C1B0D53B2A73}" srcId="{8D5F6EA1-19CB-4519-86B3-FC491C8DA945}" destId="{2E924833-D454-49E7-BE17-F6C3243197AB}" srcOrd="1" destOrd="0" parTransId="{44066AB8-9F62-4AD7-A635-0422FEF67E72}" sibTransId="{203A1C29-7A3F-41CB-865E-30769714E006}"/>
    <dgm:cxn modelId="{569164CE-01EF-499C-ABB8-C38B588E15C0}" type="presParOf" srcId="{CF18845E-594D-4FB7-B7E0-11E2A9BA4EE2}" destId="{FF804CF0-AD58-453E-BC46-B8B8BE7F4632}" srcOrd="0" destOrd="0" presId="urn:microsoft.com/office/officeart/2005/8/layout/list1"/>
    <dgm:cxn modelId="{E2C911A6-4049-43B7-AC61-170A61B749D6}" type="presParOf" srcId="{FF804CF0-AD58-453E-BC46-B8B8BE7F4632}" destId="{4BE87667-1C74-4711-A2C2-EC7BCA7EA647}" srcOrd="0" destOrd="0" presId="urn:microsoft.com/office/officeart/2005/8/layout/list1"/>
    <dgm:cxn modelId="{BB4C35CD-7DD3-47C4-A2EC-26C6D8583B83}" type="presParOf" srcId="{FF804CF0-AD58-453E-BC46-B8B8BE7F4632}" destId="{37E6D71F-1563-412A-AD97-F276AFCE03FF}" srcOrd="1" destOrd="0" presId="urn:microsoft.com/office/officeart/2005/8/layout/list1"/>
    <dgm:cxn modelId="{55F27892-22CB-427A-9A0D-76CEBC3C603F}" type="presParOf" srcId="{CF18845E-594D-4FB7-B7E0-11E2A9BA4EE2}" destId="{BBF179E0-B7D7-4D65-89BA-706A0ECC0753}" srcOrd="1" destOrd="0" presId="urn:microsoft.com/office/officeart/2005/8/layout/list1"/>
    <dgm:cxn modelId="{AFBD3CDD-D6CD-4BFF-97F2-FABEF6BC8854}" type="presParOf" srcId="{CF18845E-594D-4FB7-B7E0-11E2A9BA4EE2}" destId="{770C7E9B-9A0F-4A7F-AA7E-723CE46A8B4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CCFABAE1-8A9F-43CF-AA15-E2EFFDC327B3}" type="doc">
      <dgm:prSet loTypeId="urn:microsoft.com/office/officeart/2005/8/layout/hList1" loCatId="list" qsTypeId="urn:microsoft.com/office/officeart/2005/8/quickstyle/3d3" qsCatId="3D" csTypeId="urn:microsoft.com/office/officeart/2005/8/colors/colorful3" csCatId="colorful" phldr="1"/>
      <dgm:spPr/>
      <dgm:t>
        <a:bodyPr/>
        <a:lstStyle/>
        <a:p>
          <a:endParaRPr lang="de-DE"/>
        </a:p>
      </dgm:t>
    </dgm:pt>
    <dgm:pt modelId="{48F6122C-1572-4DA7-B83B-2D00B780C658}">
      <dgm:prSet phldrT="[Text]"/>
      <dgm:spPr/>
      <dgm:t>
        <a:bodyPr/>
        <a:lstStyle/>
        <a:p>
          <a:r>
            <a:rPr lang="de-DE" dirty="0"/>
            <a:t>67e Abs. 4 StGB</a:t>
          </a:r>
        </a:p>
      </dgm:t>
    </dgm:pt>
    <dgm:pt modelId="{819C0449-84DD-4FBC-91B8-8DBDAC660FEF}" type="parTrans" cxnId="{0489A9BD-45B3-48DF-BFF9-79B09B3F2F80}">
      <dgm:prSet/>
      <dgm:spPr/>
      <dgm:t>
        <a:bodyPr/>
        <a:lstStyle/>
        <a:p>
          <a:endParaRPr lang="de-DE"/>
        </a:p>
      </dgm:t>
    </dgm:pt>
    <dgm:pt modelId="{8328BA9F-DFAB-4079-AE4A-9DCD33C4670A}" type="sibTrans" cxnId="{0489A9BD-45B3-48DF-BFF9-79B09B3F2F80}">
      <dgm:prSet/>
      <dgm:spPr/>
      <dgm:t>
        <a:bodyPr/>
        <a:lstStyle/>
        <a:p>
          <a:endParaRPr lang="de-DE"/>
        </a:p>
      </dgm:t>
    </dgm:pt>
    <dgm:pt modelId="{BFACB7D7-CDD8-4B0B-B064-CA98673C765E}">
      <dgm:prSet/>
      <dgm:spPr/>
      <dgm:t>
        <a:bodyPr/>
        <a:lstStyle/>
        <a:p>
          <a:r>
            <a:rPr lang="de-DE" dirty="0"/>
            <a:t>Die Fristen laufen vom Beginn der Unterbringung an. Lehnt das Gericht die Aussetzung oder Erledigungserklärung ab, so beginnen die Fristen mit der Entscheidung von neuem.</a:t>
          </a:r>
        </a:p>
      </dgm:t>
    </dgm:pt>
    <dgm:pt modelId="{318374D7-8D07-49B0-B415-E83B9556FFB1}" type="parTrans" cxnId="{C9EAFBC0-BF18-4B38-B096-8D871831A7BD}">
      <dgm:prSet/>
      <dgm:spPr/>
      <dgm:t>
        <a:bodyPr/>
        <a:lstStyle/>
        <a:p>
          <a:endParaRPr lang="de-DE"/>
        </a:p>
      </dgm:t>
    </dgm:pt>
    <dgm:pt modelId="{27AB005F-4E03-4AD4-BA22-D73BCB53B8AB}" type="sibTrans" cxnId="{C9EAFBC0-BF18-4B38-B096-8D871831A7BD}">
      <dgm:prSet/>
      <dgm:spPr/>
      <dgm:t>
        <a:bodyPr/>
        <a:lstStyle/>
        <a:p>
          <a:endParaRPr lang="de-DE"/>
        </a:p>
      </dgm:t>
    </dgm:pt>
    <dgm:pt modelId="{7F4DEEF2-572F-4C9D-BA78-02C6455AEA3E}" type="pres">
      <dgm:prSet presAssocID="{CCFABAE1-8A9F-43CF-AA15-E2EFFDC327B3}" presName="Name0" presStyleCnt="0">
        <dgm:presLayoutVars>
          <dgm:dir/>
          <dgm:animLvl val="lvl"/>
          <dgm:resizeHandles val="exact"/>
        </dgm:presLayoutVars>
      </dgm:prSet>
      <dgm:spPr/>
    </dgm:pt>
    <dgm:pt modelId="{07A9B6F9-13A1-4A18-ABE3-D58FC78C39CD}" type="pres">
      <dgm:prSet presAssocID="{48F6122C-1572-4DA7-B83B-2D00B780C658}" presName="composite" presStyleCnt="0"/>
      <dgm:spPr/>
    </dgm:pt>
    <dgm:pt modelId="{69AA915C-8CCB-4D60-A29B-9A135BE5E515}" type="pres">
      <dgm:prSet presAssocID="{48F6122C-1572-4DA7-B83B-2D00B780C658}" presName="parTx" presStyleLbl="alignNode1" presStyleIdx="0" presStyleCnt="1">
        <dgm:presLayoutVars>
          <dgm:chMax val="0"/>
          <dgm:chPref val="0"/>
          <dgm:bulletEnabled val="1"/>
        </dgm:presLayoutVars>
      </dgm:prSet>
      <dgm:spPr/>
    </dgm:pt>
    <dgm:pt modelId="{677A35E3-7362-41AB-A626-4B9D51B5F4E7}" type="pres">
      <dgm:prSet presAssocID="{48F6122C-1572-4DA7-B83B-2D00B780C658}" presName="desTx" presStyleLbl="alignAccFollowNode1" presStyleIdx="0" presStyleCnt="1">
        <dgm:presLayoutVars>
          <dgm:bulletEnabled val="1"/>
        </dgm:presLayoutVars>
      </dgm:prSet>
      <dgm:spPr/>
    </dgm:pt>
  </dgm:ptLst>
  <dgm:cxnLst>
    <dgm:cxn modelId="{9F941692-BBDB-4000-A466-EBDBFD48F35F}" type="presOf" srcId="{BFACB7D7-CDD8-4B0B-B064-CA98673C765E}" destId="{677A35E3-7362-41AB-A626-4B9D51B5F4E7}" srcOrd="0" destOrd="0" presId="urn:microsoft.com/office/officeart/2005/8/layout/hList1"/>
    <dgm:cxn modelId="{EA98EEAA-F572-44CF-9F8E-180A67B80810}" type="presOf" srcId="{48F6122C-1572-4DA7-B83B-2D00B780C658}" destId="{69AA915C-8CCB-4D60-A29B-9A135BE5E515}" srcOrd="0" destOrd="0" presId="urn:microsoft.com/office/officeart/2005/8/layout/hList1"/>
    <dgm:cxn modelId="{0489A9BD-45B3-48DF-BFF9-79B09B3F2F80}" srcId="{CCFABAE1-8A9F-43CF-AA15-E2EFFDC327B3}" destId="{48F6122C-1572-4DA7-B83B-2D00B780C658}" srcOrd="0" destOrd="0" parTransId="{819C0449-84DD-4FBC-91B8-8DBDAC660FEF}" sibTransId="{8328BA9F-DFAB-4079-AE4A-9DCD33C4670A}"/>
    <dgm:cxn modelId="{C9EAFBC0-BF18-4B38-B096-8D871831A7BD}" srcId="{48F6122C-1572-4DA7-B83B-2D00B780C658}" destId="{BFACB7D7-CDD8-4B0B-B064-CA98673C765E}" srcOrd="0" destOrd="0" parTransId="{318374D7-8D07-49B0-B415-E83B9556FFB1}" sibTransId="{27AB005F-4E03-4AD4-BA22-D73BCB53B8AB}"/>
    <dgm:cxn modelId="{968103D9-6492-49E7-964F-E12A90F39426}" type="presOf" srcId="{CCFABAE1-8A9F-43CF-AA15-E2EFFDC327B3}" destId="{7F4DEEF2-572F-4C9D-BA78-02C6455AEA3E}" srcOrd="0" destOrd="0" presId="urn:microsoft.com/office/officeart/2005/8/layout/hList1"/>
    <dgm:cxn modelId="{FC0CB40F-3F39-46FA-A8CF-A37C6A539ADE}" type="presParOf" srcId="{7F4DEEF2-572F-4C9D-BA78-02C6455AEA3E}" destId="{07A9B6F9-13A1-4A18-ABE3-D58FC78C39CD}" srcOrd="0" destOrd="0" presId="urn:microsoft.com/office/officeart/2005/8/layout/hList1"/>
    <dgm:cxn modelId="{AEA2CC61-FA7C-42EC-876C-03B778050B08}" type="presParOf" srcId="{07A9B6F9-13A1-4A18-ABE3-D58FC78C39CD}" destId="{69AA915C-8CCB-4D60-A29B-9A135BE5E515}" srcOrd="0" destOrd="0" presId="urn:microsoft.com/office/officeart/2005/8/layout/hList1"/>
    <dgm:cxn modelId="{D99BD080-91DD-4ADC-AC3F-567D142BDB30}" type="presParOf" srcId="{07A9B6F9-13A1-4A18-ABE3-D58FC78C39CD}" destId="{677A35E3-7362-41AB-A626-4B9D51B5F4E7}"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37359A43-7880-4A74-8BA5-3EBB01D0F8A6}" type="doc">
      <dgm:prSet loTypeId="urn:microsoft.com/office/officeart/2005/8/layout/list1" loCatId="list" qsTypeId="urn:microsoft.com/office/officeart/2005/8/quickstyle/3d3" qsCatId="3D" csTypeId="urn:microsoft.com/office/officeart/2005/8/colors/colorful3" csCatId="colorful" phldr="1"/>
      <dgm:spPr/>
      <dgm:t>
        <a:bodyPr/>
        <a:lstStyle/>
        <a:p>
          <a:endParaRPr lang="de-DE"/>
        </a:p>
      </dgm:t>
    </dgm:pt>
    <dgm:pt modelId="{E72ADEA6-1AD3-4523-9089-546ED39DD128}">
      <dgm:prSet phldrT="[Text]" custT="1"/>
      <dgm:spPr/>
      <dgm:t>
        <a:bodyPr/>
        <a:lstStyle/>
        <a:p>
          <a:r>
            <a:rPr lang="de-DE" sz="2000" dirty="0">
              <a:solidFill>
                <a:schemeClr val="tx1"/>
              </a:solidFill>
            </a:rPr>
            <a:t>§ 463 StPO-E: Gutachterliche Stellungnahmen der MRVE und externe Gutachten</a:t>
          </a:r>
        </a:p>
      </dgm:t>
    </dgm:pt>
    <dgm:pt modelId="{720291C4-F8B2-4EE9-BEB6-56A97BB3233C}" type="parTrans" cxnId="{E888E52A-6370-4335-94D5-0F195FB3B377}">
      <dgm:prSet/>
      <dgm:spPr/>
      <dgm:t>
        <a:bodyPr/>
        <a:lstStyle/>
        <a:p>
          <a:endParaRPr lang="de-DE" sz="7200">
            <a:solidFill>
              <a:schemeClr val="tx1"/>
            </a:solidFill>
          </a:endParaRPr>
        </a:p>
      </dgm:t>
    </dgm:pt>
    <dgm:pt modelId="{B2490C62-EF7B-4770-8170-A1C96A9FF185}" type="sibTrans" cxnId="{E888E52A-6370-4335-94D5-0F195FB3B377}">
      <dgm:prSet/>
      <dgm:spPr/>
      <dgm:t>
        <a:bodyPr/>
        <a:lstStyle/>
        <a:p>
          <a:endParaRPr lang="de-DE" sz="7200">
            <a:solidFill>
              <a:schemeClr val="tx1"/>
            </a:solidFill>
          </a:endParaRPr>
        </a:p>
      </dgm:t>
    </dgm:pt>
    <dgm:pt modelId="{786C0674-EE54-487B-9FD9-5516934F0C9C}">
      <dgm:prSet custT="1"/>
      <dgm:spPr/>
      <dgm:t>
        <a:bodyPr/>
        <a:lstStyle/>
        <a:p>
          <a:r>
            <a:rPr lang="de-DE" sz="2000" dirty="0">
              <a:solidFill>
                <a:schemeClr val="tx1"/>
              </a:solidFill>
            </a:rPr>
            <a:t>Pflicht zur „gutachterlichen Stellungnahme“ der psychiatrischen Klinik für die jährliche Überprüfung</a:t>
          </a:r>
        </a:p>
      </dgm:t>
    </dgm:pt>
    <dgm:pt modelId="{B4945087-864B-4C89-B7F9-1F657F154E12}" type="parTrans" cxnId="{0CDEBDEB-DD6E-40EF-B220-694E3E5ADC1A}">
      <dgm:prSet/>
      <dgm:spPr/>
      <dgm:t>
        <a:bodyPr/>
        <a:lstStyle/>
        <a:p>
          <a:endParaRPr lang="de-DE" sz="7200">
            <a:solidFill>
              <a:schemeClr val="tx1"/>
            </a:solidFill>
          </a:endParaRPr>
        </a:p>
      </dgm:t>
    </dgm:pt>
    <dgm:pt modelId="{C6371DC8-6EC4-4259-84E2-09361965B4BD}" type="sibTrans" cxnId="{0CDEBDEB-DD6E-40EF-B220-694E3E5ADC1A}">
      <dgm:prSet/>
      <dgm:spPr/>
      <dgm:t>
        <a:bodyPr/>
        <a:lstStyle/>
        <a:p>
          <a:endParaRPr lang="de-DE" sz="7200">
            <a:solidFill>
              <a:schemeClr val="tx1"/>
            </a:solidFill>
          </a:endParaRPr>
        </a:p>
      </dgm:t>
    </dgm:pt>
    <dgm:pt modelId="{178F0880-5F48-4AB7-BA58-A0DEC8047E0F}">
      <dgm:prSet custT="1"/>
      <dgm:spPr/>
      <dgm:t>
        <a:bodyPr/>
        <a:lstStyle/>
        <a:p>
          <a:r>
            <a:rPr lang="de-DE" sz="2000" dirty="0">
              <a:solidFill>
                <a:schemeClr val="tx1"/>
              </a:solidFill>
            </a:rPr>
            <a:t>Frequenz für externe Gutachten: Ersten fünf Jahre: 3 Jahre und nach 6 Jahren Unterbringung auf 2 Jahre -&gt; „Soll“</a:t>
          </a:r>
        </a:p>
      </dgm:t>
    </dgm:pt>
    <dgm:pt modelId="{0960ADDB-343B-4765-937A-586F377EF48D}" type="parTrans" cxnId="{FE362D28-96EB-43CE-8848-B6806CDC4711}">
      <dgm:prSet/>
      <dgm:spPr/>
      <dgm:t>
        <a:bodyPr/>
        <a:lstStyle/>
        <a:p>
          <a:endParaRPr lang="de-DE" sz="7200">
            <a:solidFill>
              <a:schemeClr val="tx1"/>
            </a:solidFill>
          </a:endParaRPr>
        </a:p>
      </dgm:t>
    </dgm:pt>
    <dgm:pt modelId="{DFC04CC2-A154-4201-968E-AB6A3DA3DED1}" type="sibTrans" cxnId="{FE362D28-96EB-43CE-8848-B6806CDC4711}">
      <dgm:prSet/>
      <dgm:spPr/>
      <dgm:t>
        <a:bodyPr/>
        <a:lstStyle/>
        <a:p>
          <a:endParaRPr lang="de-DE" sz="7200">
            <a:solidFill>
              <a:schemeClr val="tx1"/>
            </a:solidFill>
          </a:endParaRPr>
        </a:p>
      </dgm:t>
    </dgm:pt>
    <dgm:pt modelId="{95412285-B018-4580-905F-D9CF5210FEC3}">
      <dgm:prSet custT="1"/>
      <dgm:spPr/>
      <dgm:t>
        <a:bodyPr/>
        <a:lstStyle/>
        <a:p>
          <a:r>
            <a:rPr lang="de-DE" sz="2000" dirty="0">
              <a:solidFill>
                <a:schemeClr val="tx1"/>
              </a:solidFill>
            </a:rPr>
            <a:t>Pflicht zum Wechsel der Gutachter („anderer“ Gutachter als im Erkenntnisverfahren und bei letzter Fortdauer-entscheidung) -&gt; „Soll“</a:t>
          </a:r>
        </a:p>
      </dgm:t>
    </dgm:pt>
    <dgm:pt modelId="{520A2927-0624-4EAD-A64A-809B7ADA0A99}" type="parTrans" cxnId="{46351EC9-E385-478B-B3D1-C2BF2ABE6785}">
      <dgm:prSet/>
      <dgm:spPr/>
      <dgm:t>
        <a:bodyPr/>
        <a:lstStyle/>
        <a:p>
          <a:endParaRPr lang="de-DE" sz="7200">
            <a:solidFill>
              <a:schemeClr val="tx1"/>
            </a:solidFill>
          </a:endParaRPr>
        </a:p>
      </dgm:t>
    </dgm:pt>
    <dgm:pt modelId="{71A4E7D3-8EDA-459D-8470-F77DF9218DE4}" type="sibTrans" cxnId="{46351EC9-E385-478B-B3D1-C2BF2ABE6785}">
      <dgm:prSet/>
      <dgm:spPr/>
      <dgm:t>
        <a:bodyPr/>
        <a:lstStyle/>
        <a:p>
          <a:endParaRPr lang="de-DE" sz="7200">
            <a:solidFill>
              <a:schemeClr val="tx1"/>
            </a:solidFill>
          </a:endParaRPr>
        </a:p>
      </dgm:t>
    </dgm:pt>
    <dgm:pt modelId="{9D6321D3-5524-4776-8D30-C128DFE43121}">
      <dgm:prSet custT="1"/>
      <dgm:spPr/>
      <dgm:t>
        <a:bodyPr/>
        <a:lstStyle/>
        <a:p>
          <a:r>
            <a:rPr lang="de-DE" sz="2000" dirty="0">
              <a:solidFill>
                <a:schemeClr val="tx1"/>
              </a:solidFill>
            </a:rPr>
            <a:t>Gutachter muss über forensisch-psychiatrische Sachkunde und Erfahrung verfügen</a:t>
          </a:r>
        </a:p>
      </dgm:t>
    </dgm:pt>
    <dgm:pt modelId="{9F25217A-5F58-4B2B-9F52-4EB911D3C84E}" type="parTrans" cxnId="{B31473C8-E407-42B6-AAA5-2FC2B54506F0}">
      <dgm:prSet/>
      <dgm:spPr/>
      <dgm:t>
        <a:bodyPr/>
        <a:lstStyle/>
        <a:p>
          <a:endParaRPr lang="de-DE" sz="7200">
            <a:solidFill>
              <a:schemeClr val="tx1"/>
            </a:solidFill>
          </a:endParaRPr>
        </a:p>
      </dgm:t>
    </dgm:pt>
    <dgm:pt modelId="{18A9DD0B-27E4-425B-BE3C-D6986225A1A8}" type="sibTrans" cxnId="{B31473C8-E407-42B6-AAA5-2FC2B54506F0}">
      <dgm:prSet/>
      <dgm:spPr/>
      <dgm:t>
        <a:bodyPr/>
        <a:lstStyle/>
        <a:p>
          <a:endParaRPr lang="de-DE" sz="7200">
            <a:solidFill>
              <a:schemeClr val="tx1"/>
            </a:solidFill>
          </a:endParaRPr>
        </a:p>
      </dgm:t>
    </dgm:pt>
    <dgm:pt modelId="{77BA4D12-9306-42F3-B677-2460D9EFEBE1}" type="pres">
      <dgm:prSet presAssocID="{37359A43-7880-4A74-8BA5-3EBB01D0F8A6}" presName="linear" presStyleCnt="0">
        <dgm:presLayoutVars>
          <dgm:dir/>
          <dgm:animLvl val="lvl"/>
          <dgm:resizeHandles val="exact"/>
        </dgm:presLayoutVars>
      </dgm:prSet>
      <dgm:spPr/>
    </dgm:pt>
    <dgm:pt modelId="{24FE9027-9FFE-4250-9F47-67AC58071A41}" type="pres">
      <dgm:prSet presAssocID="{E72ADEA6-1AD3-4523-9089-546ED39DD128}" presName="parentLin" presStyleCnt="0"/>
      <dgm:spPr/>
    </dgm:pt>
    <dgm:pt modelId="{8E13B700-BB50-4C61-B10B-23E6D747926B}" type="pres">
      <dgm:prSet presAssocID="{E72ADEA6-1AD3-4523-9089-546ED39DD128}" presName="parentLeftMargin" presStyleLbl="node1" presStyleIdx="0" presStyleCnt="1"/>
      <dgm:spPr/>
    </dgm:pt>
    <dgm:pt modelId="{26DE9F70-D8C7-4A85-A5D1-47C751B9A699}" type="pres">
      <dgm:prSet presAssocID="{E72ADEA6-1AD3-4523-9089-546ED39DD128}" presName="parentText" presStyleLbl="node1" presStyleIdx="0" presStyleCnt="1" custScaleY="55227">
        <dgm:presLayoutVars>
          <dgm:chMax val="0"/>
          <dgm:bulletEnabled val="1"/>
        </dgm:presLayoutVars>
      </dgm:prSet>
      <dgm:spPr/>
    </dgm:pt>
    <dgm:pt modelId="{73A2559E-C94A-4E50-8CD9-0D4797521ABB}" type="pres">
      <dgm:prSet presAssocID="{E72ADEA6-1AD3-4523-9089-546ED39DD128}" presName="negativeSpace" presStyleCnt="0"/>
      <dgm:spPr/>
    </dgm:pt>
    <dgm:pt modelId="{516E9E9F-2FD9-4D31-8782-6C4754743585}" type="pres">
      <dgm:prSet presAssocID="{E72ADEA6-1AD3-4523-9089-546ED39DD128}" presName="childText" presStyleLbl="conFgAcc1" presStyleIdx="0" presStyleCnt="1">
        <dgm:presLayoutVars>
          <dgm:bulletEnabled val="1"/>
        </dgm:presLayoutVars>
      </dgm:prSet>
      <dgm:spPr/>
    </dgm:pt>
  </dgm:ptLst>
  <dgm:cxnLst>
    <dgm:cxn modelId="{E86C6C09-FF73-4D17-8B21-4405D39574A1}" type="presOf" srcId="{E72ADEA6-1AD3-4523-9089-546ED39DD128}" destId="{26DE9F70-D8C7-4A85-A5D1-47C751B9A699}" srcOrd="1" destOrd="0" presId="urn:microsoft.com/office/officeart/2005/8/layout/list1"/>
    <dgm:cxn modelId="{FE362D28-96EB-43CE-8848-B6806CDC4711}" srcId="{E72ADEA6-1AD3-4523-9089-546ED39DD128}" destId="{178F0880-5F48-4AB7-BA58-A0DEC8047E0F}" srcOrd="1" destOrd="0" parTransId="{0960ADDB-343B-4765-937A-586F377EF48D}" sibTransId="{DFC04CC2-A154-4201-968E-AB6A3DA3DED1}"/>
    <dgm:cxn modelId="{E888E52A-6370-4335-94D5-0F195FB3B377}" srcId="{37359A43-7880-4A74-8BA5-3EBB01D0F8A6}" destId="{E72ADEA6-1AD3-4523-9089-546ED39DD128}" srcOrd="0" destOrd="0" parTransId="{720291C4-F8B2-4EE9-BEB6-56A97BB3233C}" sibTransId="{B2490C62-EF7B-4770-8170-A1C96A9FF185}"/>
    <dgm:cxn modelId="{49870B35-FB76-477D-9936-0650A45FD2A1}" type="presOf" srcId="{786C0674-EE54-487B-9FD9-5516934F0C9C}" destId="{516E9E9F-2FD9-4D31-8782-6C4754743585}" srcOrd="0" destOrd="0" presId="urn:microsoft.com/office/officeart/2005/8/layout/list1"/>
    <dgm:cxn modelId="{671D7760-D0CD-449F-AC54-9D6E3D9C3FA8}" type="presOf" srcId="{37359A43-7880-4A74-8BA5-3EBB01D0F8A6}" destId="{77BA4D12-9306-42F3-B677-2460D9EFEBE1}" srcOrd="0" destOrd="0" presId="urn:microsoft.com/office/officeart/2005/8/layout/list1"/>
    <dgm:cxn modelId="{99A39E5A-1ABC-4E13-8216-C66C22454FE3}" type="presOf" srcId="{E72ADEA6-1AD3-4523-9089-546ED39DD128}" destId="{8E13B700-BB50-4C61-B10B-23E6D747926B}" srcOrd="0" destOrd="0" presId="urn:microsoft.com/office/officeart/2005/8/layout/list1"/>
    <dgm:cxn modelId="{72DA7BB5-C129-4E9B-9BE8-5FC68908821C}" type="presOf" srcId="{178F0880-5F48-4AB7-BA58-A0DEC8047E0F}" destId="{516E9E9F-2FD9-4D31-8782-6C4754743585}" srcOrd="0" destOrd="1" presId="urn:microsoft.com/office/officeart/2005/8/layout/list1"/>
    <dgm:cxn modelId="{91F709C5-8E9E-4A1B-9D42-DE76857A2C4E}" type="presOf" srcId="{9D6321D3-5524-4776-8D30-C128DFE43121}" destId="{516E9E9F-2FD9-4D31-8782-6C4754743585}" srcOrd="0" destOrd="3" presId="urn:microsoft.com/office/officeart/2005/8/layout/list1"/>
    <dgm:cxn modelId="{B31473C8-E407-42B6-AAA5-2FC2B54506F0}" srcId="{E72ADEA6-1AD3-4523-9089-546ED39DD128}" destId="{9D6321D3-5524-4776-8D30-C128DFE43121}" srcOrd="3" destOrd="0" parTransId="{9F25217A-5F58-4B2B-9F52-4EB911D3C84E}" sibTransId="{18A9DD0B-27E4-425B-BE3C-D6986225A1A8}"/>
    <dgm:cxn modelId="{46351EC9-E385-478B-B3D1-C2BF2ABE6785}" srcId="{E72ADEA6-1AD3-4523-9089-546ED39DD128}" destId="{95412285-B018-4580-905F-D9CF5210FEC3}" srcOrd="2" destOrd="0" parTransId="{520A2927-0624-4EAD-A64A-809B7ADA0A99}" sibTransId="{71A4E7D3-8EDA-459D-8470-F77DF9218DE4}"/>
    <dgm:cxn modelId="{0CDEBDEB-DD6E-40EF-B220-694E3E5ADC1A}" srcId="{E72ADEA6-1AD3-4523-9089-546ED39DD128}" destId="{786C0674-EE54-487B-9FD9-5516934F0C9C}" srcOrd="0" destOrd="0" parTransId="{B4945087-864B-4C89-B7F9-1F657F154E12}" sibTransId="{C6371DC8-6EC4-4259-84E2-09361965B4BD}"/>
    <dgm:cxn modelId="{46FF02FC-8826-4896-A392-AA5938E8CA89}" type="presOf" srcId="{95412285-B018-4580-905F-D9CF5210FEC3}" destId="{516E9E9F-2FD9-4D31-8782-6C4754743585}" srcOrd="0" destOrd="2" presId="urn:microsoft.com/office/officeart/2005/8/layout/list1"/>
    <dgm:cxn modelId="{E3909C5C-9E4D-41A6-B699-0FCE24CC0924}" type="presParOf" srcId="{77BA4D12-9306-42F3-B677-2460D9EFEBE1}" destId="{24FE9027-9FFE-4250-9F47-67AC58071A41}" srcOrd="0" destOrd="0" presId="urn:microsoft.com/office/officeart/2005/8/layout/list1"/>
    <dgm:cxn modelId="{DD3226E0-A45C-45A1-8F4C-82C3DD183A6D}" type="presParOf" srcId="{24FE9027-9FFE-4250-9F47-67AC58071A41}" destId="{8E13B700-BB50-4C61-B10B-23E6D747926B}" srcOrd="0" destOrd="0" presId="urn:microsoft.com/office/officeart/2005/8/layout/list1"/>
    <dgm:cxn modelId="{AE8EEF93-DE24-4AD1-8C24-143BEDFD9756}" type="presParOf" srcId="{24FE9027-9FFE-4250-9F47-67AC58071A41}" destId="{26DE9F70-D8C7-4A85-A5D1-47C751B9A699}" srcOrd="1" destOrd="0" presId="urn:microsoft.com/office/officeart/2005/8/layout/list1"/>
    <dgm:cxn modelId="{F8DCCDD4-0B6F-4B0F-93EE-96DD57C9461E}" type="presParOf" srcId="{77BA4D12-9306-42F3-B677-2460D9EFEBE1}" destId="{73A2559E-C94A-4E50-8CD9-0D4797521ABB}" srcOrd="1" destOrd="0" presId="urn:microsoft.com/office/officeart/2005/8/layout/list1"/>
    <dgm:cxn modelId="{3CC68F5B-81FD-4547-9E0F-6FE30A5EF604}" type="presParOf" srcId="{77BA4D12-9306-42F3-B677-2460D9EFEBE1}" destId="{516E9E9F-2FD9-4D31-8782-6C475474358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235B60AB-7C69-484F-9C6F-6AC860632B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de-DE"/>
        </a:p>
      </dgm:t>
    </dgm:pt>
    <dgm:pt modelId="{3E1F8A64-EA39-4C17-9851-A4957C2340EF}">
      <dgm:prSet/>
      <dgm:spPr/>
      <dgm:t>
        <a:bodyPr/>
        <a:lstStyle/>
        <a:p>
          <a:r>
            <a:rPr lang="de-DE" dirty="0"/>
            <a:t>Die Entscheidung, ob die Vollstreckung des Restes einer Freiheitsstrafe zur Bewährung ausgesetzt werden soll (§§ 57 bis 58 des Strafgesetzbuches) sowie die Entscheidung, daß vor Ablauf einer be-stimmten Frist ein solcher Antrag des Verurteilten unzulässig ist, trifft das Gericht ohne mündliche Verhandlung durch Beschluß. Die Staatsanwaltschaft, der Verurteilte und die Vollzugsanstalt sind zu hören. Der Verurteilte ist mündlich zu hören. Von der mündlichen Anhörung des Verurteilten kann abgesehen werden, wenn Das Gericht holt das Gutachten eines Sachverständigen über den Verurteilten ein, wenn es erwägt, die Vollstreckung des Restes</a:t>
          </a:r>
        </a:p>
      </dgm:t>
    </dgm:pt>
    <dgm:pt modelId="{50023A69-C551-42F1-B3EB-EBA6B961C6F9}" type="parTrans" cxnId="{732CCE50-AC8D-4A51-B345-767FB421D047}">
      <dgm:prSet/>
      <dgm:spPr/>
      <dgm:t>
        <a:bodyPr/>
        <a:lstStyle/>
        <a:p>
          <a:endParaRPr lang="de-DE"/>
        </a:p>
      </dgm:t>
    </dgm:pt>
    <dgm:pt modelId="{674BE317-53B8-4DE0-954D-F5DDDA5F3C1A}" type="sibTrans" cxnId="{732CCE50-AC8D-4A51-B345-767FB421D047}">
      <dgm:prSet/>
      <dgm:spPr/>
      <dgm:t>
        <a:bodyPr/>
        <a:lstStyle/>
        <a:p>
          <a:endParaRPr lang="de-DE"/>
        </a:p>
      </dgm:t>
    </dgm:pt>
    <dgm:pt modelId="{F028F882-2D03-4C63-8F90-C1F502777A68}">
      <dgm:prSet/>
      <dgm:spPr/>
      <dgm:t>
        <a:bodyPr/>
        <a:lstStyle/>
        <a:p>
          <a:r>
            <a:rPr lang="de-DE" dirty="0">
              <a:solidFill>
                <a:schemeClr val="tx1"/>
              </a:solidFill>
            </a:rPr>
            <a:t>§ 454 Abs. 1 StPO</a:t>
          </a:r>
          <a:r>
            <a:rPr lang="de-DE" dirty="0"/>
            <a:t>:</a:t>
          </a:r>
        </a:p>
      </dgm:t>
    </dgm:pt>
    <dgm:pt modelId="{470871D9-101E-47CC-997D-C606D6D65F24}" type="parTrans" cxnId="{73F131FF-7A15-4C0F-A27A-558E45F10969}">
      <dgm:prSet/>
      <dgm:spPr/>
      <dgm:t>
        <a:bodyPr/>
        <a:lstStyle/>
        <a:p>
          <a:endParaRPr lang="de-DE"/>
        </a:p>
      </dgm:t>
    </dgm:pt>
    <dgm:pt modelId="{B921E1F1-C82D-408C-9F78-FAC631CA5D63}" type="sibTrans" cxnId="{73F131FF-7A15-4C0F-A27A-558E45F10969}">
      <dgm:prSet/>
      <dgm:spPr/>
      <dgm:t>
        <a:bodyPr/>
        <a:lstStyle/>
        <a:p>
          <a:endParaRPr lang="de-DE"/>
        </a:p>
      </dgm:t>
    </dgm:pt>
    <dgm:pt modelId="{4B270F25-E54D-459F-BA7A-F0A23743E5B2}">
      <dgm:prSet/>
      <dgm:spPr/>
      <dgm:t>
        <a:bodyPr/>
        <a:lstStyle/>
        <a:p>
          <a:r>
            <a:rPr lang="de-DE" dirty="0"/>
            <a:t>1.der lebenslangen Freiheitsstrafe auszusetzen oder</a:t>
          </a:r>
        </a:p>
      </dgm:t>
    </dgm:pt>
    <dgm:pt modelId="{272FF4D8-E15E-41CE-BB30-EEC1BAEA974F}" type="parTrans" cxnId="{C7CDA88F-E39B-4A18-9000-B156EF7CD64B}">
      <dgm:prSet/>
      <dgm:spPr/>
      <dgm:t>
        <a:bodyPr/>
        <a:lstStyle/>
        <a:p>
          <a:endParaRPr lang="de-DE"/>
        </a:p>
      </dgm:t>
    </dgm:pt>
    <dgm:pt modelId="{05BBCD88-0789-42E3-983A-80ED89C2E34E}" type="sibTrans" cxnId="{C7CDA88F-E39B-4A18-9000-B156EF7CD64B}">
      <dgm:prSet/>
      <dgm:spPr/>
      <dgm:t>
        <a:bodyPr/>
        <a:lstStyle/>
        <a:p>
          <a:endParaRPr lang="de-DE"/>
        </a:p>
      </dgm:t>
    </dgm:pt>
    <dgm:pt modelId="{E7D49212-2E11-4B01-9485-D60DC028DC91}">
      <dgm:prSet/>
      <dgm:spPr/>
      <dgm:t>
        <a:bodyPr/>
        <a:lstStyle/>
        <a:p>
          <a:r>
            <a:rPr lang="de-DE" dirty="0"/>
            <a:t>2.einer zeitigen Freiheitsstrafe von mehr als zwei Jahren wegen einer Straftat der in § 66 Abs. 3 Satz 1 des Strafgesetzbuches bezeichneten Art auszusetzen und nicht auszuschließen ist, daß Gründe der öffentlichen Sicherheit einer vorzeitigen Entlassung des Verurteilten entgegenstehen. […] Der Sachverständige ist mündlich zu hören, wobei der Staatsanwaltschaft, dem Verurteilten, seinem Verteidiger und der Vollzugsanstalt Gelegenheit zur Mitwirkung zu geben ist. Das Gericht kann von der mündlichen Anhörung des Sachverständigen absehen, wenn der Verurteilte, sein Verteidigern die Staatsanwaltschaft darauf verzichten.</a:t>
          </a:r>
        </a:p>
      </dgm:t>
    </dgm:pt>
    <dgm:pt modelId="{9803B5F9-A71A-4B3C-8996-3B3C48FDA418}" type="parTrans" cxnId="{83460E66-B008-4731-97B3-6D6C7EA6233A}">
      <dgm:prSet/>
      <dgm:spPr/>
      <dgm:t>
        <a:bodyPr/>
        <a:lstStyle/>
        <a:p>
          <a:endParaRPr lang="de-DE"/>
        </a:p>
      </dgm:t>
    </dgm:pt>
    <dgm:pt modelId="{39F39279-7E33-45BF-AC02-02570ADA23B6}" type="sibTrans" cxnId="{83460E66-B008-4731-97B3-6D6C7EA6233A}">
      <dgm:prSet/>
      <dgm:spPr/>
      <dgm:t>
        <a:bodyPr/>
        <a:lstStyle/>
        <a:p>
          <a:endParaRPr lang="de-DE"/>
        </a:p>
      </dgm:t>
    </dgm:pt>
    <dgm:pt modelId="{331D8767-05FF-4848-BAE3-E7D7FAE542FC}" type="pres">
      <dgm:prSet presAssocID="{235B60AB-7C69-484F-9C6F-6AC860632BE7}" presName="Name0" presStyleCnt="0">
        <dgm:presLayoutVars>
          <dgm:dir/>
          <dgm:animLvl val="lvl"/>
          <dgm:resizeHandles val="exact"/>
        </dgm:presLayoutVars>
      </dgm:prSet>
      <dgm:spPr/>
    </dgm:pt>
    <dgm:pt modelId="{1FABF6AB-EE2B-497B-A679-D80805C9A906}" type="pres">
      <dgm:prSet presAssocID="{F028F882-2D03-4C63-8F90-C1F502777A68}" presName="composite" presStyleCnt="0"/>
      <dgm:spPr/>
    </dgm:pt>
    <dgm:pt modelId="{A5BFCE2B-7568-4DA3-816A-E005FAC8D802}" type="pres">
      <dgm:prSet presAssocID="{F028F882-2D03-4C63-8F90-C1F502777A68}" presName="parTx" presStyleLbl="alignNode1" presStyleIdx="0" presStyleCnt="1">
        <dgm:presLayoutVars>
          <dgm:chMax val="0"/>
          <dgm:chPref val="0"/>
          <dgm:bulletEnabled val="1"/>
        </dgm:presLayoutVars>
      </dgm:prSet>
      <dgm:spPr/>
    </dgm:pt>
    <dgm:pt modelId="{37979578-63EF-4B36-A91A-17C34FD89804}" type="pres">
      <dgm:prSet presAssocID="{F028F882-2D03-4C63-8F90-C1F502777A68}" presName="desTx" presStyleLbl="alignAccFollowNode1" presStyleIdx="0" presStyleCnt="1">
        <dgm:presLayoutVars>
          <dgm:bulletEnabled val="1"/>
        </dgm:presLayoutVars>
      </dgm:prSet>
      <dgm:spPr/>
    </dgm:pt>
  </dgm:ptLst>
  <dgm:cxnLst>
    <dgm:cxn modelId="{86DCB332-130C-4BC2-913D-F5BA0D7680AB}" type="presOf" srcId="{E7D49212-2E11-4B01-9485-D60DC028DC91}" destId="{37979578-63EF-4B36-A91A-17C34FD89804}" srcOrd="0" destOrd="2" presId="urn:microsoft.com/office/officeart/2005/8/layout/hList1"/>
    <dgm:cxn modelId="{83460E66-B008-4731-97B3-6D6C7EA6233A}" srcId="{F028F882-2D03-4C63-8F90-C1F502777A68}" destId="{E7D49212-2E11-4B01-9485-D60DC028DC91}" srcOrd="2" destOrd="0" parTransId="{9803B5F9-A71A-4B3C-8996-3B3C48FDA418}" sibTransId="{39F39279-7E33-45BF-AC02-02570ADA23B6}"/>
    <dgm:cxn modelId="{34590167-5127-44D2-AA96-4F4D613DEFE3}" type="presOf" srcId="{235B60AB-7C69-484F-9C6F-6AC860632BE7}" destId="{331D8767-05FF-4848-BAE3-E7D7FAE542FC}" srcOrd="0" destOrd="0" presId="urn:microsoft.com/office/officeart/2005/8/layout/hList1"/>
    <dgm:cxn modelId="{732CCE50-AC8D-4A51-B345-767FB421D047}" srcId="{F028F882-2D03-4C63-8F90-C1F502777A68}" destId="{3E1F8A64-EA39-4C17-9851-A4957C2340EF}" srcOrd="0" destOrd="0" parTransId="{50023A69-C551-42F1-B3EB-EBA6B961C6F9}" sibTransId="{674BE317-53B8-4DE0-954D-F5DDDA5F3C1A}"/>
    <dgm:cxn modelId="{46F7F784-4B57-42B3-8C78-DB2B41E887D6}" type="presOf" srcId="{4B270F25-E54D-459F-BA7A-F0A23743E5B2}" destId="{37979578-63EF-4B36-A91A-17C34FD89804}" srcOrd="0" destOrd="1" presId="urn:microsoft.com/office/officeart/2005/8/layout/hList1"/>
    <dgm:cxn modelId="{C7CDA88F-E39B-4A18-9000-B156EF7CD64B}" srcId="{F028F882-2D03-4C63-8F90-C1F502777A68}" destId="{4B270F25-E54D-459F-BA7A-F0A23743E5B2}" srcOrd="1" destOrd="0" parTransId="{272FF4D8-E15E-41CE-BB30-EEC1BAEA974F}" sibTransId="{05BBCD88-0789-42E3-983A-80ED89C2E34E}"/>
    <dgm:cxn modelId="{F146CAB3-0A00-4EDD-B1A2-F063C6194261}" type="presOf" srcId="{3E1F8A64-EA39-4C17-9851-A4957C2340EF}" destId="{37979578-63EF-4B36-A91A-17C34FD89804}" srcOrd="0" destOrd="0" presId="urn:microsoft.com/office/officeart/2005/8/layout/hList1"/>
    <dgm:cxn modelId="{A25BAFF2-1086-4382-9790-C358AAB38DB8}" type="presOf" srcId="{F028F882-2D03-4C63-8F90-C1F502777A68}" destId="{A5BFCE2B-7568-4DA3-816A-E005FAC8D802}" srcOrd="0" destOrd="0" presId="urn:microsoft.com/office/officeart/2005/8/layout/hList1"/>
    <dgm:cxn modelId="{73F131FF-7A15-4C0F-A27A-558E45F10969}" srcId="{235B60AB-7C69-484F-9C6F-6AC860632BE7}" destId="{F028F882-2D03-4C63-8F90-C1F502777A68}" srcOrd="0" destOrd="0" parTransId="{470871D9-101E-47CC-997D-C606D6D65F24}" sibTransId="{B921E1F1-C82D-408C-9F78-FAC631CA5D63}"/>
    <dgm:cxn modelId="{C9FA2571-AD47-4FC9-96D7-64977505CD7D}" type="presParOf" srcId="{331D8767-05FF-4848-BAE3-E7D7FAE542FC}" destId="{1FABF6AB-EE2B-497B-A679-D80805C9A906}" srcOrd="0" destOrd="0" presId="urn:microsoft.com/office/officeart/2005/8/layout/hList1"/>
    <dgm:cxn modelId="{10999E9D-47E0-4F89-9B80-1EB3B2A7C689}" type="presParOf" srcId="{1FABF6AB-EE2B-497B-A679-D80805C9A906}" destId="{A5BFCE2B-7568-4DA3-816A-E005FAC8D802}" srcOrd="0" destOrd="0" presId="urn:microsoft.com/office/officeart/2005/8/layout/hList1"/>
    <dgm:cxn modelId="{5AB5A93B-9522-4E12-90A0-DB6E46C61028}" type="presParOf" srcId="{1FABF6AB-EE2B-497B-A679-D80805C9A906}" destId="{37979578-63EF-4B36-A91A-17C34FD89804}"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344B47F-C958-4372-BD15-EA53B91F919A}" type="doc">
      <dgm:prSet loTypeId="urn:microsoft.com/office/officeart/2008/layout/HorizontalMultiLevelHierarchy" loCatId="hierarchy" qsTypeId="urn:microsoft.com/office/officeart/2005/8/quickstyle/3d3" qsCatId="3D" csTypeId="urn:microsoft.com/office/officeart/2005/8/colors/colorful1" csCatId="colorful" phldr="1"/>
      <dgm:spPr/>
      <dgm:t>
        <a:bodyPr/>
        <a:lstStyle/>
        <a:p>
          <a:endParaRPr lang="de-DE"/>
        </a:p>
      </dgm:t>
    </dgm:pt>
    <dgm:pt modelId="{569CDC99-2F92-46F2-B350-7731DB740347}">
      <dgm:prSet phldrT="[Text]" custT="1"/>
      <dgm:spPr>
        <a:solidFill>
          <a:srgbClr val="B2B2B2">
            <a:hueOff val="0"/>
            <a:satOff val="0"/>
            <a:lumOff val="0"/>
            <a:alphaOff val="0"/>
          </a:srgb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10160" tIns="10160" rIns="10160" bIns="10160" numCol="1" spcCol="1270" anchor="ctr" anchorCtr="0"/>
        <a:lstStyle/>
        <a:p>
          <a:pPr marL="0" lvl="0" indent="0" algn="ctr" defTabSz="711200">
            <a:lnSpc>
              <a:spcPct val="90000"/>
            </a:lnSpc>
            <a:spcBef>
              <a:spcPct val="0"/>
            </a:spcBef>
            <a:spcAft>
              <a:spcPct val="35000"/>
            </a:spcAft>
            <a:buNone/>
          </a:pPr>
          <a:r>
            <a:rPr lang="de-DE" sz="1600" b="1" kern="1200" dirty="0">
              <a:solidFill>
                <a:srgbClr val="000000"/>
              </a:solidFill>
              <a:latin typeface="Franklin Gothic Book"/>
              <a:ea typeface="Franklin Gothic Book"/>
              <a:cs typeface="Franklin Gothic Book"/>
            </a:rPr>
            <a:t>Reaktion auf Straftaten</a:t>
          </a:r>
        </a:p>
      </dgm:t>
    </dgm:pt>
    <dgm:pt modelId="{3EF4D0E9-5B3E-461D-A208-7AB2DA04ABD3}" type="parTrans" cxnId="{46CB1FC3-3F75-4BD8-A3D4-764A132C9553}">
      <dgm:prSet/>
      <dgm:spPr/>
      <dgm:t>
        <a:bodyPr/>
        <a:lstStyle/>
        <a:p>
          <a:endParaRPr lang="de-DE"/>
        </a:p>
      </dgm:t>
    </dgm:pt>
    <dgm:pt modelId="{BE9F02C1-D709-49B0-B98B-05647B8DB3E5}" type="sibTrans" cxnId="{46CB1FC3-3F75-4BD8-A3D4-764A132C9553}">
      <dgm:prSet/>
      <dgm:spPr/>
      <dgm:t>
        <a:bodyPr/>
        <a:lstStyle/>
        <a:p>
          <a:endParaRPr lang="de-DE"/>
        </a:p>
      </dgm:t>
    </dgm:pt>
    <dgm:pt modelId="{9A60B370-1927-4209-97F0-2550DBF42F2C}">
      <dgm:prSet phldrT="[Text]" custT="1"/>
      <dgm:spPr/>
      <dgm:t>
        <a:bodyPr/>
        <a:lstStyle/>
        <a:p>
          <a:r>
            <a:rPr lang="de-DE" sz="1600" b="1" dirty="0">
              <a:solidFill>
                <a:schemeClr val="tx1"/>
              </a:solidFill>
            </a:rPr>
            <a:t>Strafe (Voraussetzung ist die Vorwerfbarkeit)</a:t>
          </a:r>
        </a:p>
      </dgm:t>
    </dgm:pt>
    <dgm:pt modelId="{A5BE11BC-CF38-4870-9237-07F86643CBB3}" type="parTrans" cxnId="{00F6653C-CB56-4F49-8343-120B6368149C}">
      <dgm:prSet/>
      <dgm:spPr/>
      <dgm:t>
        <a:bodyPr/>
        <a:lstStyle/>
        <a:p>
          <a:endParaRPr lang="de-DE"/>
        </a:p>
      </dgm:t>
    </dgm:pt>
    <dgm:pt modelId="{175718CC-6875-429D-A638-7B7D591F98AE}" type="sibTrans" cxnId="{00F6653C-CB56-4F49-8343-120B6368149C}">
      <dgm:prSet/>
      <dgm:spPr/>
      <dgm:t>
        <a:bodyPr/>
        <a:lstStyle/>
        <a:p>
          <a:endParaRPr lang="de-DE"/>
        </a:p>
      </dgm:t>
    </dgm:pt>
    <dgm:pt modelId="{39DA1D48-B786-493C-AD36-64B4E2640A47}">
      <dgm:prSet phldrT="[Text]">
        <dgm:style>
          <a:lnRef idx="1">
            <a:schemeClr val="accent2"/>
          </a:lnRef>
          <a:fillRef idx="2">
            <a:schemeClr val="accent2"/>
          </a:fillRef>
          <a:effectRef idx="1">
            <a:schemeClr val="accent2"/>
          </a:effectRef>
          <a:fontRef idx="minor">
            <a:schemeClr val="dk1"/>
          </a:fontRef>
        </dgm:style>
      </dgm:prSet>
      <dgm:spPr>
        <a:solidFill>
          <a:schemeClr val="bg2">
            <a:lumMod val="85000"/>
          </a:schemeClr>
        </a:solidFill>
        <a:ln>
          <a:headEnd type="none" w="med" len="med"/>
          <a:tailEnd type="none" w="med" len="med"/>
        </a:ln>
        <a:scene3d>
          <a:camera prst="orthographicFront">
            <a:rot lat="0" lon="0" rev="0"/>
          </a:camera>
          <a:lightRig rig="contrasting" dir="t">
            <a:rot lat="0" lon="0" rev="1200000"/>
          </a:lightRig>
        </a:scene3d>
        <a:sp3d>
          <a:bevelT/>
        </a:sp3d>
      </dgm:spPr>
      <dgm:t>
        <a:bodyPr/>
        <a:lstStyle/>
        <a:p>
          <a:r>
            <a:rPr lang="de-DE" dirty="0"/>
            <a:t>Sühne</a:t>
          </a:r>
        </a:p>
      </dgm:t>
    </dgm:pt>
    <dgm:pt modelId="{6128BE84-A8F4-4A19-AA2C-D3EBF9F0177A}" type="parTrans" cxnId="{CC06840B-82BF-4947-B90D-56E9B98CF961}">
      <dgm:prSet/>
      <dgm:spPr/>
      <dgm:t>
        <a:bodyPr/>
        <a:lstStyle/>
        <a:p>
          <a:endParaRPr lang="de-DE"/>
        </a:p>
      </dgm:t>
    </dgm:pt>
    <dgm:pt modelId="{1373C238-3490-4459-9959-14A28F5972AA}" type="sibTrans" cxnId="{CC06840B-82BF-4947-B90D-56E9B98CF961}">
      <dgm:prSet/>
      <dgm:spPr/>
      <dgm:t>
        <a:bodyPr/>
        <a:lstStyle/>
        <a:p>
          <a:endParaRPr lang="de-DE"/>
        </a:p>
      </dgm:t>
    </dgm:pt>
    <dgm:pt modelId="{7A8CEB2B-6EDB-4032-AE76-37C99A0786A5}">
      <dgm:prSet phldrT="[Text]">
        <dgm:style>
          <a:lnRef idx="1">
            <a:schemeClr val="accent2"/>
          </a:lnRef>
          <a:fillRef idx="2">
            <a:schemeClr val="accent2"/>
          </a:fillRef>
          <a:effectRef idx="1">
            <a:schemeClr val="accent2"/>
          </a:effectRef>
          <a:fontRef idx="minor">
            <a:schemeClr val="dk1"/>
          </a:fontRef>
        </dgm:style>
      </dgm:prSet>
      <dgm:spPr>
        <a:solidFill>
          <a:schemeClr val="bg2">
            <a:lumMod val="85000"/>
          </a:schemeClr>
        </a:solidFill>
        <a:ln>
          <a:headEnd type="none" w="med" len="med"/>
          <a:tailEnd type="none" w="med" len="med"/>
        </a:ln>
        <a:scene3d>
          <a:camera prst="orthographicFront">
            <a:rot lat="0" lon="0" rev="0"/>
          </a:camera>
          <a:lightRig rig="contrasting" dir="t">
            <a:rot lat="0" lon="0" rev="1200000"/>
          </a:lightRig>
        </a:scene3d>
        <a:sp3d>
          <a:bevelT/>
        </a:sp3d>
      </dgm:spPr>
      <dgm:t>
        <a:bodyPr/>
        <a:lstStyle/>
        <a:p>
          <a:r>
            <a:rPr lang="de-DE" dirty="0"/>
            <a:t>Prävention gegen künftiges missbilligtes Verhalten</a:t>
          </a:r>
        </a:p>
      </dgm:t>
    </dgm:pt>
    <dgm:pt modelId="{6A6FAA7B-B07A-427E-BEB7-12937D42C5BE}" type="parTrans" cxnId="{597377FC-4A41-4961-9156-76759D28B4AF}">
      <dgm:prSet/>
      <dgm:spPr/>
      <dgm:t>
        <a:bodyPr/>
        <a:lstStyle/>
        <a:p>
          <a:endParaRPr lang="de-DE"/>
        </a:p>
      </dgm:t>
    </dgm:pt>
    <dgm:pt modelId="{079BDCEE-2FF0-4E10-B38F-FCFFCC1B1B6E}" type="sibTrans" cxnId="{597377FC-4A41-4961-9156-76759D28B4AF}">
      <dgm:prSet/>
      <dgm:spPr/>
      <dgm:t>
        <a:bodyPr/>
        <a:lstStyle/>
        <a:p>
          <a:endParaRPr lang="de-DE"/>
        </a:p>
      </dgm:t>
    </dgm:pt>
    <dgm:pt modelId="{39BA52EC-2701-43AD-A06A-182E2399E65A}">
      <dgm:prSet phldrT="[Text]" custT="1"/>
      <dgm:spPr>
        <a:solidFill>
          <a:srgbClr val="B2B2B2">
            <a:hueOff val="0"/>
            <a:satOff val="0"/>
            <a:lumOff val="0"/>
            <a:alphaOff val="0"/>
          </a:srgb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10160" tIns="10160" rIns="10160" bIns="10160" numCol="1" spcCol="1270" anchor="ctr" anchorCtr="0"/>
        <a:lstStyle/>
        <a:p>
          <a:pPr marL="0" lvl="0" indent="0" algn="ctr" defTabSz="711200">
            <a:lnSpc>
              <a:spcPct val="90000"/>
            </a:lnSpc>
            <a:spcBef>
              <a:spcPct val="0"/>
            </a:spcBef>
            <a:spcAft>
              <a:spcPct val="35000"/>
            </a:spcAft>
            <a:buNone/>
          </a:pPr>
          <a:r>
            <a:rPr lang="de-DE" sz="1600" b="1" kern="1200" dirty="0">
              <a:solidFill>
                <a:srgbClr val="000000"/>
              </a:solidFill>
              <a:latin typeface="Franklin Gothic Book"/>
              <a:ea typeface="Franklin Gothic Book"/>
              <a:cs typeface="Franklin Gothic Book"/>
            </a:rPr>
            <a:t>Maßregel (z.B. Unterbringung zur Behandlung , Sicherungsverwahrung)</a:t>
          </a:r>
        </a:p>
      </dgm:t>
    </dgm:pt>
    <dgm:pt modelId="{00634EAE-0E65-42AF-8EED-B56B9F2C1682}" type="parTrans" cxnId="{4F39CAC9-1C80-4479-8B3F-6EA118E39BFB}">
      <dgm:prSet/>
      <dgm:spPr/>
      <dgm:t>
        <a:bodyPr/>
        <a:lstStyle/>
        <a:p>
          <a:endParaRPr lang="de-DE"/>
        </a:p>
      </dgm:t>
    </dgm:pt>
    <dgm:pt modelId="{9A73C692-0DBA-4BC2-9734-997C0F8EADDE}" type="sibTrans" cxnId="{4F39CAC9-1C80-4479-8B3F-6EA118E39BFB}">
      <dgm:prSet/>
      <dgm:spPr/>
      <dgm:t>
        <a:bodyPr/>
        <a:lstStyle/>
        <a:p>
          <a:endParaRPr lang="de-DE"/>
        </a:p>
      </dgm:t>
    </dgm:pt>
    <dgm:pt modelId="{C5245763-7EA3-4852-AE63-A54BA6157D71}">
      <dgm:prSet phldrT="[Text]">
        <dgm:style>
          <a:lnRef idx="1">
            <a:schemeClr val="accent2"/>
          </a:lnRef>
          <a:fillRef idx="2">
            <a:schemeClr val="accent2"/>
          </a:fillRef>
          <a:effectRef idx="1">
            <a:schemeClr val="accent2"/>
          </a:effectRef>
          <a:fontRef idx="minor">
            <a:schemeClr val="dk1"/>
          </a:fontRef>
        </dgm:style>
      </dgm:prSet>
      <dgm:spPr>
        <a:solidFill>
          <a:schemeClr val="bg2">
            <a:lumMod val="85000"/>
          </a:schemeClr>
        </a:solidFill>
        <a:ln>
          <a:headEnd type="none" w="med" len="med"/>
          <a:tailEnd type="none" w="med" len="med"/>
        </a:ln>
        <a:scene3d>
          <a:camera prst="orthographicFront">
            <a:rot lat="0" lon="0" rev="0"/>
          </a:camera>
          <a:lightRig rig="contrasting" dir="t">
            <a:rot lat="0" lon="0" rev="1200000"/>
          </a:lightRig>
        </a:scene3d>
        <a:sp3d>
          <a:bevelT/>
        </a:sp3d>
      </dgm:spPr>
      <dgm:t>
        <a:bodyPr/>
        <a:lstStyle/>
        <a:p>
          <a:r>
            <a:rPr lang="de-DE" dirty="0"/>
            <a:t>Ziel ist die  Ursachenbehebung (Behandlung einer Erkrankung)</a:t>
          </a:r>
        </a:p>
      </dgm:t>
    </dgm:pt>
    <dgm:pt modelId="{99DDF3FC-66D9-4E77-BF53-6CFD7CCEB58C}" type="parTrans" cxnId="{3876E2E1-8395-4B78-AB74-BBA0C4965CB5}">
      <dgm:prSet/>
      <dgm:spPr/>
      <dgm:t>
        <a:bodyPr/>
        <a:lstStyle/>
        <a:p>
          <a:endParaRPr lang="de-DE"/>
        </a:p>
      </dgm:t>
    </dgm:pt>
    <dgm:pt modelId="{977E8494-AA7E-4E24-AC91-F9618EE99ABD}" type="sibTrans" cxnId="{3876E2E1-8395-4B78-AB74-BBA0C4965CB5}">
      <dgm:prSet/>
      <dgm:spPr/>
      <dgm:t>
        <a:bodyPr/>
        <a:lstStyle/>
        <a:p>
          <a:endParaRPr lang="de-DE"/>
        </a:p>
      </dgm:t>
    </dgm:pt>
    <dgm:pt modelId="{8BCF5DB8-9872-453F-BF4B-5B65AC19C9A5}">
      <dgm:prSet phldrT="[Text]">
        <dgm:style>
          <a:lnRef idx="1">
            <a:schemeClr val="accent2"/>
          </a:lnRef>
          <a:fillRef idx="2">
            <a:schemeClr val="accent2"/>
          </a:fillRef>
          <a:effectRef idx="1">
            <a:schemeClr val="accent2"/>
          </a:effectRef>
          <a:fontRef idx="minor">
            <a:schemeClr val="dk1"/>
          </a:fontRef>
        </dgm:style>
      </dgm:prSet>
      <dgm:spPr>
        <a:solidFill>
          <a:schemeClr val="bg2">
            <a:lumMod val="85000"/>
          </a:schemeClr>
        </a:solidFill>
        <a:ln>
          <a:headEnd type="none" w="med" len="med"/>
          <a:tailEnd type="none" w="med" len="med"/>
        </a:ln>
        <a:scene3d>
          <a:camera prst="orthographicFront">
            <a:rot lat="0" lon="0" rev="0"/>
          </a:camera>
          <a:lightRig rig="contrasting" dir="t">
            <a:rot lat="0" lon="0" rev="1200000"/>
          </a:lightRig>
        </a:scene3d>
        <a:sp3d>
          <a:bevelT/>
        </a:sp3d>
      </dgm:spPr>
      <dgm:t>
        <a:bodyPr/>
        <a:lstStyle/>
        <a:p>
          <a:r>
            <a:rPr lang="de-DE" dirty="0"/>
            <a:t>Sicherung der Bevölkerung</a:t>
          </a:r>
        </a:p>
      </dgm:t>
    </dgm:pt>
    <dgm:pt modelId="{59D254CD-8D18-497D-86A0-BFB723A148C3}" type="parTrans" cxnId="{B1300AC6-5C08-407D-AF45-373B63C75537}">
      <dgm:prSet/>
      <dgm:spPr/>
      <dgm:t>
        <a:bodyPr/>
        <a:lstStyle/>
        <a:p>
          <a:endParaRPr lang="de-DE"/>
        </a:p>
      </dgm:t>
    </dgm:pt>
    <dgm:pt modelId="{B33C7AE2-978F-4F74-BF79-EE4C023B0EF9}" type="sibTrans" cxnId="{B1300AC6-5C08-407D-AF45-373B63C75537}">
      <dgm:prSet/>
      <dgm:spPr/>
      <dgm:t>
        <a:bodyPr/>
        <a:lstStyle/>
        <a:p>
          <a:endParaRPr lang="de-DE"/>
        </a:p>
      </dgm:t>
    </dgm:pt>
    <dgm:pt modelId="{5B7A29AE-4FF0-4AC8-8928-E06609929C7E}">
      <dgm:prSet phldrT="[Text]">
        <dgm:style>
          <a:lnRef idx="1">
            <a:schemeClr val="accent2"/>
          </a:lnRef>
          <a:fillRef idx="2">
            <a:schemeClr val="accent2"/>
          </a:fillRef>
          <a:effectRef idx="1">
            <a:schemeClr val="accent2"/>
          </a:effectRef>
          <a:fontRef idx="minor">
            <a:schemeClr val="dk1"/>
          </a:fontRef>
        </dgm:style>
      </dgm:prSet>
      <dgm:spPr>
        <a:solidFill>
          <a:schemeClr val="bg2">
            <a:lumMod val="85000"/>
          </a:schemeClr>
        </a:solidFill>
        <a:ln>
          <a:headEnd type="none" w="med" len="med"/>
          <a:tailEnd type="none" w="med" len="med"/>
        </a:ln>
        <a:scene3d>
          <a:camera prst="orthographicFront">
            <a:rot lat="0" lon="0" rev="0"/>
          </a:camera>
          <a:lightRig rig="contrasting" dir="t">
            <a:rot lat="0" lon="0" rev="1200000"/>
          </a:lightRig>
        </a:scene3d>
        <a:sp3d>
          <a:bevelT/>
        </a:sp3d>
      </dgm:spPr>
      <dgm:t>
        <a:bodyPr/>
        <a:lstStyle/>
        <a:p>
          <a:r>
            <a:rPr lang="de-DE" dirty="0"/>
            <a:t>Tribut aufgrund eines gesetzten Schadens und einer konkreten Gefahr an die Gesellschaft</a:t>
          </a:r>
        </a:p>
      </dgm:t>
    </dgm:pt>
    <dgm:pt modelId="{ECE72BCB-E95A-4EE9-B75A-FC8C43747F6C}" type="parTrans" cxnId="{41C7909E-ACE5-42CE-9E47-0043D2E55E3D}">
      <dgm:prSet/>
      <dgm:spPr/>
      <dgm:t>
        <a:bodyPr/>
        <a:lstStyle/>
        <a:p>
          <a:endParaRPr lang="de-DE"/>
        </a:p>
      </dgm:t>
    </dgm:pt>
    <dgm:pt modelId="{F45831A0-3166-4A5C-83BD-E958734152C3}" type="sibTrans" cxnId="{41C7909E-ACE5-42CE-9E47-0043D2E55E3D}">
      <dgm:prSet/>
      <dgm:spPr/>
      <dgm:t>
        <a:bodyPr/>
        <a:lstStyle/>
        <a:p>
          <a:endParaRPr lang="de-DE"/>
        </a:p>
      </dgm:t>
    </dgm:pt>
    <dgm:pt modelId="{CF6C26E4-2FA6-480F-BC74-EDC982617A84}">
      <dgm:prSet phldrT="[Text]">
        <dgm:style>
          <a:lnRef idx="1">
            <a:schemeClr val="accent2"/>
          </a:lnRef>
          <a:fillRef idx="2">
            <a:schemeClr val="accent2"/>
          </a:fillRef>
          <a:effectRef idx="1">
            <a:schemeClr val="accent2"/>
          </a:effectRef>
          <a:fontRef idx="minor">
            <a:schemeClr val="dk1"/>
          </a:fontRef>
        </dgm:style>
      </dgm:prSet>
      <dgm:spPr>
        <a:solidFill>
          <a:schemeClr val="bg2">
            <a:lumMod val="85000"/>
          </a:schemeClr>
        </a:solidFill>
        <a:ln>
          <a:headEnd type="none" w="med" len="med"/>
          <a:tailEnd type="none" w="med" len="med"/>
        </a:ln>
        <a:scene3d>
          <a:camera prst="orthographicFront">
            <a:rot lat="0" lon="0" rev="0"/>
          </a:camera>
          <a:lightRig rig="contrasting" dir="t">
            <a:rot lat="0" lon="0" rev="1200000"/>
          </a:lightRig>
        </a:scene3d>
        <a:sp3d>
          <a:bevelT/>
        </a:sp3d>
      </dgm:spPr>
      <dgm:t>
        <a:bodyPr/>
        <a:lstStyle/>
        <a:p>
          <a:r>
            <a:rPr lang="de-DE" dirty="0"/>
            <a:t>Menschenwürde umfasst grundsätzliche </a:t>
          </a:r>
          <a:r>
            <a:rPr lang="de-DE" dirty="0" err="1"/>
            <a:t>Entlassbarkeit</a:t>
          </a:r>
          <a:r>
            <a:rPr lang="de-DE" dirty="0"/>
            <a:t> („lebenslang“ wird nach 15 Jahren überprüft :§ 57 a StGB:</a:t>
          </a:r>
        </a:p>
      </dgm:t>
    </dgm:pt>
    <dgm:pt modelId="{64997CF1-0E12-4E1E-BEF8-323607CF000E}" type="parTrans" cxnId="{EF08EE28-5230-4634-A5DD-8E1BC27BD592}">
      <dgm:prSet/>
      <dgm:spPr/>
      <dgm:t>
        <a:bodyPr/>
        <a:lstStyle/>
        <a:p>
          <a:endParaRPr lang="de-DE"/>
        </a:p>
      </dgm:t>
    </dgm:pt>
    <dgm:pt modelId="{744909B6-F798-4CD6-9497-AFEE90C8B952}" type="sibTrans" cxnId="{EF08EE28-5230-4634-A5DD-8E1BC27BD592}">
      <dgm:prSet/>
      <dgm:spPr/>
      <dgm:t>
        <a:bodyPr/>
        <a:lstStyle/>
        <a:p>
          <a:endParaRPr lang="de-DE"/>
        </a:p>
      </dgm:t>
    </dgm:pt>
    <dgm:pt modelId="{C22497E7-D8BA-41A4-986F-7B57F937AA85}" type="pres">
      <dgm:prSet presAssocID="{6344B47F-C958-4372-BD15-EA53B91F919A}" presName="Name0" presStyleCnt="0">
        <dgm:presLayoutVars>
          <dgm:chPref val="1"/>
          <dgm:dir/>
          <dgm:animOne val="branch"/>
          <dgm:animLvl val="lvl"/>
          <dgm:resizeHandles val="exact"/>
        </dgm:presLayoutVars>
      </dgm:prSet>
      <dgm:spPr/>
    </dgm:pt>
    <dgm:pt modelId="{D2EC41E8-8846-436F-8FC2-6B326E615BB0}" type="pres">
      <dgm:prSet presAssocID="{569CDC99-2F92-46F2-B350-7731DB740347}" presName="root1" presStyleCnt="0"/>
      <dgm:spPr/>
    </dgm:pt>
    <dgm:pt modelId="{2C4A4B0E-56A9-4C45-AD94-E71A90ABEEC5}" type="pres">
      <dgm:prSet presAssocID="{569CDC99-2F92-46F2-B350-7731DB740347}" presName="LevelOneTextNode" presStyleLbl="node0" presStyleIdx="0" presStyleCnt="1">
        <dgm:presLayoutVars>
          <dgm:chPref val="3"/>
        </dgm:presLayoutVars>
      </dgm:prSet>
      <dgm:spPr>
        <a:xfrm rot="16200000">
          <a:off x="-657365" y="1235788"/>
          <a:ext cx="2596075" cy="493254"/>
        </a:xfrm>
        <a:prstGeom prst="rect">
          <a:avLst/>
        </a:prstGeom>
      </dgm:spPr>
    </dgm:pt>
    <dgm:pt modelId="{AD642629-1161-43C2-ADDC-5836C783BD44}" type="pres">
      <dgm:prSet presAssocID="{569CDC99-2F92-46F2-B350-7731DB740347}" presName="level2hierChild" presStyleCnt="0"/>
      <dgm:spPr/>
    </dgm:pt>
    <dgm:pt modelId="{5606984A-016F-4EC5-88D2-6D82CBD6F441}" type="pres">
      <dgm:prSet presAssocID="{A5BE11BC-CF38-4870-9237-07F86643CBB3}" presName="conn2-1" presStyleLbl="parChTrans1D2" presStyleIdx="0" presStyleCnt="2"/>
      <dgm:spPr/>
    </dgm:pt>
    <dgm:pt modelId="{679E520A-C918-42E4-AA78-276D0BB9AE69}" type="pres">
      <dgm:prSet presAssocID="{A5BE11BC-CF38-4870-9237-07F86643CBB3}" presName="connTx" presStyleLbl="parChTrans1D2" presStyleIdx="0" presStyleCnt="2"/>
      <dgm:spPr/>
    </dgm:pt>
    <dgm:pt modelId="{09A20601-3502-4E36-94D6-CB6E3657FCB5}" type="pres">
      <dgm:prSet presAssocID="{9A60B370-1927-4209-97F0-2550DBF42F2C}" presName="root2" presStyleCnt="0"/>
      <dgm:spPr/>
    </dgm:pt>
    <dgm:pt modelId="{9F9A2133-14DC-44A0-85D7-A4207892EB05}" type="pres">
      <dgm:prSet presAssocID="{9A60B370-1927-4209-97F0-2550DBF42F2C}" presName="LevelTwoTextNode" presStyleLbl="node2" presStyleIdx="0" presStyleCnt="2" custScaleX="237123">
        <dgm:presLayoutVars>
          <dgm:chPref val="3"/>
        </dgm:presLayoutVars>
      </dgm:prSet>
      <dgm:spPr/>
    </dgm:pt>
    <dgm:pt modelId="{8FF8267E-9A78-415C-915A-0F01AE98CE67}" type="pres">
      <dgm:prSet presAssocID="{9A60B370-1927-4209-97F0-2550DBF42F2C}" presName="level3hierChild" presStyleCnt="0"/>
      <dgm:spPr/>
    </dgm:pt>
    <dgm:pt modelId="{77F4048C-6F90-4634-A3A8-6B85D91E05C7}" type="pres">
      <dgm:prSet presAssocID="{6128BE84-A8F4-4A19-AA2C-D3EBF9F0177A}" presName="conn2-1" presStyleLbl="parChTrans1D3" presStyleIdx="0" presStyleCnt="6"/>
      <dgm:spPr/>
    </dgm:pt>
    <dgm:pt modelId="{F2F60F01-E219-42EF-B5F8-DACD83FB84FC}" type="pres">
      <dgm:prSet presAssocID="{6128BE84-A8F4-4A19-AA2C-D3EBF9F0177A}" presName="connTx" presStyleLbl="parChTrans1D3" presStyleIdx="0" presStyleCnt="6"/>
      <dgm:spPr/>
    </dgm:pt>
    <dgm:pt modelId="{DBE607A3-F008-4C97-9B82-A5B00F98D8FC}" type="pres">
      <dgm:prSet presAssocID="{39DA1D48-B786-493C-AD36-64B4E2640A47}" presName="root2" presStyleCnt="0"/>
      <dgm:spPr/>
    </dgm:pt>
    <dgm:pt modelId="{66218A12-86DE-403C-AACA-07131502564E}" type="pres">
      <dgm:prSet presAssocID="{39DA1D48-B786-493C-AD36-64B4E2640A47}" presName="LevelTwoTextNode" presStyleLbl="node3" presStyleIdx="0" presStyleCnt="6" custScaleX="237123">
        <dgm:presLayoutVars>
          <dgm:chPref val="3"/>
        </dgm:presLayoutVars>
      </dgm:prSet>
      <dgm:spPr/>
    </dgm:pt>
    <dgm:pt modelId="{46B28009-15BA-4704-AD07-61D8B965F82B}" type="pres">
      <dgm:prSet presAssocID="{39DA1D48-B786-493C-AD36-64B4E2640A47}" presName="level3hierChild" presStyleCnt="0"/>
      <dgm:spPr/>
    </dgm:pt>
    <dgm:pt modelId="{B984DF8F-ED49-4984-92A4-D2C321441F5D}" type="pres">
      <dgm:prSet presAssocID="{6A6FAA7B-B07A-427E-BEB7-12937D42C5BE}" presName="conn2-1" presStyleLbl="parChTrans1D3" presStyleIdx="1" presStyleCnt="6"/>
      <dgm:spPr/>
    </dgm:pt>
    <dgm:pt modelId="{FC43607D-657C-48EB-8D15-C88B934C52FF}" type="pres">
      <dgm:prSet presAssocID="{6A6FAA7B-B07A-427E-BEB7-12937D42C5BE}" presName="connTx" presStyleLbl="parChTrans1D3" presStyleIdx="1" presStyleCnt="6"/>
      <dgm:spPr/>
    </dgm:pt>
    <dgm:pt modelId="{118B36C5-8949-4CD5-862A-CEBFF3919F0A}" type="pres">
      <dgm:prSet presAssocID="{7A8CEB2B-6EDB-4032-AE76-37C99A0786A5}" presName="root2" presStyleCnt="0"/>
      <dgm:spPr/>
    </dgm:pt>
    <dgm:pt modelId="{D63E8408-DCE8-427D-B2E1-0FB3DEE95A1D}" type="pres">
      <dgm:prSet presAssocID="{7A8CEB2B-6EDB-4032-AE76-37C99A0786A5}" presName="LevelTwoTextNode" presStyleLbl="node3" presStyleIdx="1" presStyleCnt="6" custScaleX="237123">
        <dgm:presLayoutVars>
          <dgm:chPref val="3"/>
        </dgm:presLayoutVars>
      </dgm:prSet>
      <dgm:spPr/>
    </dgm:pt>
    <dgm:pt modelId="{DCAB8EB7-394E-4A23-99FC-452486312A7F}" type="pres">
      <dgm:prSet presAssocID="{7A8CEB2B-6EDB-4032-AE76-37C99A0786A5}" presName="level3hierChild" presStyleCnt="0"/>
      <dgm:spPr/>
    </dgm:pt>
    <dgm:pt modelId="{174FB782-F1BC-4E18-8498-0F174F73E729}" type="pres">
      <dgm:prSet presAssocID="{00634EAE-0E65-42AF-8EED-B56B9F2C1682}" presName="conn2-1" presStyleLbl="parChTrans1D2" presStyleIdx="1" presStyleCnt="2"/>
      <dgm:spPr/>
    </dgm:pt>
    <dgm:pt modelId="{989E3EB3-1CB1-455F-8F8F-FF83C5F3E52A}" type="pres">
      <dgm:prSet presAssocID="{00634EAE-0E65-42AF-8EED-B56B9F2C1682}" presName="connTx" presStyleLbl="parChTrans1D2" presStyleIdx="1" presStyleCnt="2"/>
      <dgm:spPr/>
    </dgm:pt>
    <dgm:pt modelId="{30C48C33-6320-4D7A-B00D-84217A640529}" type="pres">
      <dgm:prSet presAssocID="{39BA52EC-2701-43AD-A06A-182E2399E65A}" presName="root2" presStyleCnt="0"/>
      <dgm:spPr/>
    </dgm:pt>
    <dgm:pt modelId="{92055C8A-9468-4102-83E3-82D8C014EB57}" type="pres">
      <dgm:prSet presAssocID="{39BA52EC-2701-43AD-A06A-182E2399E65A}" presName="LevelTwoTextNode" presStyleLbl="node2" presStyleIdx="1" presStyleCnt="2" custScaleX="237123">
        <dgm:presLayoutVars>
          <dgm:chPref val="3"/>
        </dgm:presLayoutVars>
      </dgm:prSet>
      <dgm:spPr>
        <a:xfrm>
          <a:off x="1210874" y="2160640"/>
          <a:ext cx="3836352" cy="493254"/>
        </a:xfrm>
        <a:prstGeom prst="rect">
          <a:avLst/>
        </a:prstGeom>
      </dgm:spPr>
    </dgm:pt>
    <dgm:pt modelId="{125932DA-0729-4779-8518-244E5ADB8C10}" type="pres">
      <dgm:prSet presAssocID="{39BA52EC-2701-43AD-A06A-182E2399E65A}" presName="level3hierChild" presStyleCnt="0"/>
      <dgm:spPr/>
    </dgm:pt>
    <dgm:pt modelId="{B5037546-E299-4FC5-8418-3DAC0C748F2F}" type="pres">
      <dgm:prSet presAssocID="{99DDF3FC-66D9-4E77-BF53-6CFD7CCEB58C}" presName="conn2-1" presStyleLbl="parChTrans1D3" presStyleIdx="2" presStyleCnt="6"/>
      <dgm:spPr/>
    </dgm:pt>
    <dgm:pt modelId="{758B357A-AD37-42EF-B69B-6493BF11684B}" type="pres">
      <dgm:prSet presAssocID="{99DDF3FC-66D9-4E77-BF53-6CFD7CCEB58C}" presName="connTx" presStyleLbl="parChTrans1D3" presStyleIdx="2" presStyleCnt="6"/>
      <dgm:spPr/>
    </dgm:pt>
    <dgm:pt modelId="{0EEAC40A-7FEB-4602-B574-79E8B0ACD55F}" type="pres">
      <dgm:prSet presAssocID="{C5245763-7EA3-4852-AE63-A54BA6157D71}" presName="root2" presStyleCnt="0"/>
      <dgm:spPr/>
    </dgm:pt>
    <dgm:pt modelId="{456BFD0B-E4D2-4356-9299-88E2248AC39D}" type="pres">
      <dgm:prSet presAssocID="{C5245763-7EA3-4852-AE63-A54BA6157D71}" presName="LevelTwoTextNode" presStyleLbl="node3" presStyleIdx="2" presStyleCnt="6" custScaleX="237123">
        <dgm:presLayoutVars>
          <dgm:chPref val="3"/>
        </dgm:presLayoutVars>
      </dgm:prSet>
      <dgm:spPr/>
    </dgm:pt>
    <dgm:pt modelId="{41A8DDB2-266E-4EC9-9FB3-1D3B46DC88ED}" type="pres">
      <dgm:prSet presAssocID="{C5245763-7EA3-4852-AE63-A54BA6157D71}" presName="level3hierChild" presStyleCnt="0"/>
      <dgm:spPr/>
    </dgm:pt>
    <dgm:pt modelId="{5E40EB38-5119-452C-96BA-D1E593287AEB}" type="pres">
      <dgm:prSet presAssocID="{59D254CD-8D18-497D-86A0-BFB723A148C3}" presName="conn2-1" presStyleLbl="parChTrans1D3" presStyleIdx="3" presStyleCnt="6"/>
      <dgm:spPr/>
    </dgm:pt>
    <dgm:pt modelId="{D1096977-B250-4ECD-ABD9-BD2B71279918}" type="pres">
      <dgm:prSet presAssocID="{59D254CD-8D18-497D-86A0-BFB723A148C3}" presName="connTx" presStyleLbl="parChTrans1D3" presStyleIdx="3" presStyleCnt="6"/>
      <dgm:spPr/>
    </dgm:pt>
    <dgm:pt modelId="{D6268DCE-6913-4CA1-B60B-1E6FB5050FAD}" type="pres">
      <dgm:prSet presAssocID="{8BCF5DB8-9872-453F-BF4B-5B65AC19C9A5}" presName="root2" presStyleCnt="0"/>
      <dgm:spPr/>
    </dgm:pt>
    <dgm:pt modelId="{BB2BFA7D-0424-4FEA-9687-9BF3A006D563}" type="pres">
      <dgm:prSet presAssocID="{8BCF5DB8-9872-453F-BF4B-5B65AC19C9A5}" presName="LevelTwoTextNode" presStyleLbl="node3" presStyleIdx="3" presStyleCnt="6" custScaleX="237123">
        <dgm:presLayoutVars>
          <dgm:chPref val="3"/>
        </dgm:presLayoutVars>
      </dgm:prSet>
      <dgm:spPr/>
    </dgm:pt>
    <dgm:pt modelId="{40D8AE3A-4398-4ECB-B1C1-44F0F96C6266}" type="pres">
      <dgm:prSet presAssocID="{8BCF5DB8-9872-453F-BF4B-5B65AC19C9A5}" presName="level3hierChild" presStyleCnt="0"/>
      <dgm:spPr/>
    </dgm:pt>
    <dgm:pt modelId="{C79BF1CD-A4AE-47C5-805E-DEF237766BB4}" type="pres">
      <dgm:prSet presAssocID="{ECE72BCB-E95A-4EE9-B75A-FC8C43747F6C}" presName="conn2-1" presStyleLbl="parChTrans1D3" presStyleIdx="4" presStyleCnt="6"/>
      <dgm:spPr/>
    </dgm:pt>
    <dgm:pt modelId="{9373BF4B-3BC8-4264-806F-6FC74DA55627}" type="pres">
      <dgm:prSet presAssocID="{ECE72BCB-E95A-4EE9-B75A-FC8C43747F6C}" presName="connTx" presStyleLbl="parChTrans1D3" presStyleIdx="4" presStyleCnt="6"/>
      <dgm:spPr/>
    </dgm:pt>
    <dgm:pt modelId="{C390BDF1-CA6D-4569-8536-5D6AE53D9526}" type="pres">
      <dgm:prSet presAssocID="{5B7A29AE-4FF0-4AC8-8928-E06609929C7E}" presName="root2" presStyleCnt="0"/>
      <dgm:spPr/>
    </dgm:pt>
    <dgm:pt modelId="{E33867E6-4B28-4FD8-BBE2-D6A3AFAE287B}" type="pres">
      <dgm:prSet presAssocID="{5B7A29AE-4FF0-4AC8-8928-E06609929C7E}" presName="LevelTwoTextNode" presStyleLbl="node3" presStyleIdx="4" presStyleCnt="6" custScaleX="237123">
        <dgm:presLayoutVars>
          <dgm:chPref val="3"/>
        </dgm:presLayoutVars>
      </dgm:prSet>
      <dgm:spPr/>
    </dgm:pt>
    <dgm:pt modelId="{157F6064-C7B1-4861-9818-E1F3B5759D2C}" type="pres">
      <dgm:prSet presAssocID="{5B7A29AE-4FF0-4AC8-8928-E06609929C7E}" presName="level3hierChild" presStyleCnt="0"/>
      <dgm:spPr/>
    </dgm:pt>
    <dgm:pt modelId="{9B0B6B88-D0C2-48A3-BDCD-9AD483E067B2}" type="pres">
      <dgm:prSet presAssocID="{64997CF1-0E12-4E1E-BEF8-323607CF000E}" presName="conn2-1" presStyleLbl="parChTrans1D3" presStyleIdx="5" presStyleCnt="6"/>
      <dgm:spPr/>
    </dgm:pt>
    <dgm:pt modelId="{B38EA922-7855-4F6C-A8E6-4853D2710698}" type="pres">
      <dgm:prSet presAssocID="{64997CF1-0E12-4E1E-BEF8-323607CF000E}" presName="connTx" presStyleLbl="parChTrans1D3" presStyleIdx="5" presStyleCnt="6"/>
      <dgm:spPr/>
    </dgm:pt>
    <dgm:pt modelId="{AC0D29DC-4CC3-4B7C-BEF2-C9AC029ACEF7}" type="pres">
      <dgm:prSet presAssocID="{CF6C26E4-2FA6-480F-BC74-EDC982617A84}" presName="root2" presStyleCnt="0"/>
      <dgm:spPr/>
    </dgm:pt>
    <dgm:pt modelId="{A64A06BF-C795-4C63-BDC0-797F0A88D4EE}" type="pres">
      <dgm:prSet presAssocID="{CF6C26E4-2FA6-480F-BC74-EDC982617A84}" presName="LevelTwoTextNode" presStyleLbl="node3" presStyleIdx="5" presStyleCnt="6" custScaleX="237123">
        <dgm:presLayoutVars>
          <dgm:chPref val="3"/>
        </dgm:presLayoutVars>
      </dgm:prSet>
      <dgm:spPr/>
    </dgm:pt>
    <dgm:pt modelId="{494B348C-EF04-4CB9-9AB4-02019B8AE50F}" type="pres">
      <dgm:prSet presAssocID="{CF6C26E4-2FA6-480F-BC74-EDC982617A84}" presName="level3hierChild" presStyleCnt="0"/>
      <dgm:spPr/>
    </dgm:pt>
  </dgm:ptLst>
  <dgm:cxnLst>
    <dgm:cxn modelId="{48F4E70A-B6BE-4E74-8AA1-BB65C233DFAE}" type="presOf" srcId="{ECE72BCB-E95A-4EE9-B75A-FC8C43747F6C}" destId="{9373BF4B-3BC8-4264-806F-6FC74DA55627}" srcOrd="1" destOrd="0" presId="urn:microsoft.com/office/officeart/2008/layout/HorizontalMultiLevelHierarchy"/>
    <dgm:cxn modelId="{CC06840B-82BF-4947-B90D-56E9B98CF961}" srcId="{9A60B370-1927-4209-97F0-2550DBF42F2C}" destId="{39DA1D48-B786-493C-AD36-64B4E2640A47}" srcOrd="0" destOrd="0" parTransId="{6128BE84-A8F4-4A19-AA2C-D3EBF9F0177A}" sibTransId="{1373C238-3490-4459-9959-14A28F5972AA}"/>
    <dgm:cxn modelId="{EE97260D-4DDE-47C4-82D2-6C0574AC5ACB}" type="presOf" srcId="{A5BE11BC-CF38-4870-9237-07F86643CBB3}" destId="{679E520A-C918-42E4-AA78-276D0BB9AE69}" srcOrd="1" destOrd="0" presId="urn:microsoft.com/office/officeart/2008/layout/HorizontalMultiLevelHierarchy"/>
    <dgm:cxn modelId="{A165540E-0202-4C02-8EA4-313A84064A69}" type="presOf" srcId="{6A6FAA7B-B07A-427E-BEB7-12937D42C5BE}" destId="{FC43607D-657C-48EB-8D15-C88B934C52FF}" srcOrd="1" destOrd="0" presId="urn:microsoft.com/office/officeart/2008/layout/HorizontalMultiLevelHierarchy"/>
    <dgm:cxn modelId="{BA18EC26-ED39-4745-B1E6-92BAAFCC8636}" type="presOf" srcId="{64997CF1-0E12-4E1E-BEF8-323607CF000E}" destId="{B38EA922-7855-4F6C-A8E6-4853D2710698}" srcOrd="1" destOrd="0" presId="urn:microsoft.com/office/officeart/2008/layout/HorizontalMultiLevelHierarchy"/>
    <dgm:cxn modelId="{EF08EE28-5230-4634-A5DD-8E1BC27BD592}" srcId="{39BA52EC-2701-43AD-A06A-182E2399E65A}" destId="{CF6C26E4-2FA6-480F-BC74-EDC982617A84}" srcOrd="3" destOrd="0" parTransId="{64997CF1-0E12-4E1E-BEF8-323607CF000E}" sibTransId="{744909B6-F798-4CD6-9497-AFEE90C8B952}"/>
    <dgm:cxn modelId="{8515402D-EEDC-48D1-8CC1-87A510CCDDB0}" type="presOf" srcId="{6128BE84-A8F4-4A19-AA2C-D3EBF9F0177A}" destId="{F2F60F01-E219-42EF-B5F8-DACD83FB84FC}" srcOrd="1" destOrd="0" presId="urn:microsoft.com/office/officeart/2008/layout/HorizontalMultiLevelHierarchy"/>
    <dgm:cxn modelId="{CF6FEC2E-872D-4F11-B0A2-A7A0AACB9B73}" type="presOf" srcId="{7A8CEB2B-6EDB-4032-AE76-37C99A0786A5}" destId="{D63E8408-DCE8-427D-B2E1-0FB3DEE95A1D}" srcOrd="0" destOrd="0" presId="urn:microsoft.com/office/officeart/2008/layout/HorizontalMultiLevelHierarchy"/>
    <dgm:cxn modelId="{233E4333-1980-4D80-B66E-32F74E12C741}" type="presOf" srcId="{39BA52EC-2701-43AD-A06A-182E2399E65A}" destId="{92055C8A-9468-4102-83E3-82D8C014EB57}" srcOrd="0" destOrd="0" presId="urn:microsoft.com/office/officeart/2008/layout/HorizontalMultiLevelHierarchy"/>
    <dgm:cxn modelId="{00F6653C-CB56-4F49-8343-120B6368149C}" srcId="{569CDC99-2F92-46F2-B350-7731DB740347}" destId="{9A60B370-1927-4209-97F0-2550DBF42F2C}" srcOrd="0" destOrd="0" parTransId="{A5BE11BC-CF38-4870-9237-07F86643CBB3}" sibTransId="{175718CC-6875-429D-A638-7B7D591F98AE}"/>
    <dgm:cxn modelId="{976CE65B-080E-4E0E-A1FA-48A94D6FB56A}" type="presOf" srcId="{99DDF3FC-66D9-4E77-BF53-6CFD7CCEB58C}" destId="{B5037546-E299-4FC5-8418-3DAC0C748F2F}" srcOrd="0" destOrd="0" presId="urn:microsoft.com/office/officeart/2008/layout/HorizontalMultiLevelHierarchy"/>
    <dgm:cxn modelId="{C709004D-52AB-43B7-8E91-0CD7FF71F93A}" type="presOf" srcId="{5B7A29AE-4FF0-4AC8-8928-E06609929C7E}" destId="{E33867E6-4B28-4FD8-BBE2-D6A3AFAE287B}" srcOrd="0" destOrd="0" presId="urn:microsoft.com/office/officeart/2008/layout/HorizontalMultiLevelHierarchy"/>
    <dgm:cxn modelId="{3A474E6D-68BE-4774-9948-8B1EEB224199}" type="presOf" srcId="{6344B47F-C958-4372-BD15-EA53B91F919A}" destId="{C22497E7-D8BA-41A4-986F-7B57F937AA85}" srcOrd="0" destOrd="0" presId="urn:microsoft.com/office/officeart/2008/layout/HorizontalMultiLevelHierarchy"/>
    <dgm:cxn modelId="{C24A7380-DB74-4AAA-87E5-B467BCBA31ED}" type="presOf" srcId="{39DA1D48-B786-493C-AD36-64B4E2640A47}" destId="{66218A12-86DE-403C-AACA-07131502564E}" srcOrd="0" destOrd="0" presId="urn:microsoft.com/office/officeart/2008/layout/HorizontalMultiLevelHierarchy"/>
    <dgm:cxn modelId="{D96EA888-58BE-4ABF-B435-24748F4EAB4A}" type="presOf" srcId="{C5245763-7EA3-4852-AE63-A54BA6157D71}" destId="{456BFD0B-E4D2-4356-9299-88E2248AC39D}" srcOrd="0" destOrd="0" presId="urn:microsoft.com/office/officeart/2008/layout/HorizontalMultiLevelHierarchy"/>
    <dgm:cxn modelId="{55631089-D061-4D3E-837A-DF4BE35614B4}" type="presOf" srcId="{8BCF5DB8-9872-453F-BF4B-5B65AC19C9A5}" destId="{BB2BFA7D-0424-4FEA-9687-9BF3A006D563}" srcOrd="0" destOrd="0" presId="urn:microsoft.com/office/officeart/2008/layout/HorizontalMultiLevelHierarchy"/>
    <dgm:cxn modelId="{35185589-4FEC-419B-AB3E-9255478BF85E}" type="presOf" srcId="{569CDC99-2F92-46F2-B350-7731DB740347}" destId="{2C4A4B0E-56A9-4C45-AD94-E71A90ABEEC5}" srcOrd="0" destOrd="0" presId="urn:microsoft.com/office/officeart/2008/layout/HorizontalMultiLevelHierarchy"/>
    <dgm:cxn modelId="{41C7909E-ACE5-42CE-9E47-0043D2E55E3D}" srcId="{39BA52EC-2701-43AD-A06A-182E2399E65A}" destId="{5B7A29AE-4FF0-4AC8-8928-E06609929C7E}" srcOrd="2" destOrd="0" parTransId="{ECE72BCB-E95A-4EE9-B75A-FC8C43747F6C}" sibTransId="{F45831A0-3166-4A5C-83BD-E958734152C3}"/>
    <dgm:cxn modelId="{117C429F-70E0-4F57-9310-728CC8394E02}" type="presOf" srcId="{99DDF3FC-66D9-4E77-BF53-6CFD7CCEB58C}" destId="{758B357A-AD37-42EF-B69B-6493BF11684B}" srcOrd="1" destOrd="0" presId="urn:microsoft.com/office/officeart/2008/layout/HorizontalMultiLevelHierarchy"/>
    <dgm:cxn modelId="{EB231DA6-B2D5-4415-B0CC-4C66DDC6D31A}" type="presOf" srcId="{00634EAE-0E65-42AF-8EED-B56B9F2C1682}" destId="{989E3EB3-1CB1-455F-8F8F-FF83C5F3E52A}" srcOrd="1" destOrd="0" presId="urn:microsoft.com/office/officeart/2008/layout/HorizontalMultiLevelHierarchy"/>
    <dgm:cxn modelId="{AD18E8B8-580E-4BB1-969F-61B4C9C550D6}" type="presOf" srcId="{64997CF1-0E12-4E1E-BEF8-323607CF000E}" destId="{9B0B6B88-D0C2-48A3-BDCD-9AD483E067B2}" srcOrd="0" destOrd="0" presId="urn:microsoft.com/office/officeart/2008/layout/HorizontalMultiLevelHierarchy"/>
    <dgm:cxn modelId="{0E77E2BB-6AD7-4360-B74B-DE4DEE79945C}" type="presOf" srcId="{9A60B370-1927-4209-97F0-2550DBF42F2C}" destId="{9F9A2133-14DC-44A0-85D7-A4207892EB05}" srcOrd="0" destOrd="0" presId="urn:microsoft.com/office/officeart/2008/layout/HorizontalMultiLevelHierarchy"/>
    <dgm:cxn modelId="{9C578CBF-8542-44F5-A365-35B28A44F16B}" type="presOf" srcId="{ECE72BCB-E95A-4EE9-B75A-FC8C43747F6C}" destId="{C79BF1CD-A4AE-47C5-805E-DEF237766BB4}" srcOrd="0" destOrd="0" presId="urn:microsoft.com/office/officeart/2008/layout/HorizontalMultiLevelHierarchy"/>
    <dgm:cxn modelId="{46CB1FC3-3F75-4BD8-A3D4-764A132C9553}" srcId="{6344B47F-C958-4372-BD15-EA53B91F919A}" destId="{569CDC99-2F92-46F2-B350-7731DB740347}" srcOrd="0" destOrd="0" parTransId="{3EF4D0E9-5B3E-461D-A208-7AB2DA04ABD3}" sibTransId="{BE9F02C1-D709-49B0-B98B-05647B8DB3E5}"/>
    <dgm:cxn modelId="{B1300AC6-5C08-407D-AF45-373B63C75537}" srcId="{39BA52EC-2701-43AD-A06A-182E2399E65A}" destId="{8BCF5DB8-9872-453F-BF4B-5B65AC19C9A5}" srcOrd="1" destOrd="0" parTransId="{59D254CD-8D18-497D-86A0-BFB723A148C3}" sibTransId="{B33C7AE2-978F-4F74-BF79-EE4C023B0EF9}"/>
    <dgm:cxn modelId="{6E8D16C8-66F6-4825-8E6B-1F6042C81F90}" type="presOf" srcId="{59D254CD-8D18-497D-86A0-BFB723A148C3}" destId="{5E40EB38-5119-452C-96BA-D1E593287AEB}" srcOrd="0" destOrd="0" presId="urn:microsoft.com/office/officeart/2008/layout/HorizontalMultiLevelHierarchy"/>
    <dgm:cxn modelId="{993022C9-29E3-4284-9019-8A398221DFAB}" type="presOf" srcId="{6A6FAA7B-B07A-427E-BEB7-12937D42C5BE}" destId="{B984DF8F-ED49-4984-92A4-D2C321441F5D}" srcOrd="0" destOrd="0" presId="urn:microsoft.com/office/officeart/2008/layout/HorizontalMultiLevelHierarchy"/>
    <dgm:cxn modelId="{4F39CAC9-1C80-4479-8B3F-6EA118E39BFB}" srcId="{569CDC99-2F92-46F2-B350-7731DB740347}" destId="{39BA52EC-2701-43AD-A06A-182E2399E65A}" srcOrd="1" destOrd="0" parTransId="{00634EAE-0E65-42AF-8EED-B56B9F2C1682}" sibTransId="{9A73C692-0DBA-4BC2-9734-997C0F8EADDE}"/>
    <dgm:cxn modelId="{EC174CCA-82BB-48F1-B9D1-5CD28A25AEC0}" type="presOf" srcId="{A5BE11BC-CF38-4870-9237-07F86643CBB3}" destId="{5606984A-016F-4EC5-88D2-6D82CBD6F441}" srcOrd="0" destOrd="0" presId="urn:microsoft.com/office/officeart/2008/layout/HorizontalMultiLevelHierarchy"/>
    <dgm:cxn modelId="{9895D4DF-0440-4AD8-994D-CD9229F7E0B5}" type="presOf" srcId="{CF6C26E4-2FA6-480F-BC74-EDC982617A84}" destId="{A64A06BF-C795-4C63-BDC0-797F0A88D4EE}" srcOrd="0" destOrd="0" presId="urn:microsoft.com/office/officeart/2008/layout/HorizontalMultiLevelHierarchy"/>
    <dgm:cxn modelId="{3876E2E1-8395-4B78-AB74-BBA0C4965CB5}" srcId="{39BA52EC-2701-43AD-A06A-182E2399E65A}" destId="{C5245763-7EA3-4852-AE63-A54BA6157D71}" srcOrd="0" destOrd="0" parTransId="{99DDF3FC-66D9-4E77-BF53-6CFD7CCEB58C}" sibTransId="{977E8494-AA7E-4E24-AC91-F9618EE99ABD}"/>
    <dgm:cxn modelId="{E0E390E5-1D51-4FBC-83C3-19C59A04C281}" type="presOf" srcId="{6128BE84-A8F4-4A19-AA2C-D3EBF9F0177A}" destId="{77F4048C-6F90-4634-A3A8-6B85D91E05C7}" srcOrd="0" destOrd="0" presId="urn:microsoft.com/office/officeart/2008/layout/HorizontalMultiLevelHierarchy"/>
    <dgm:cxn modelId="{A0F72CEE-83C2-4183-AA75-847E9CD0987C}" type="presOf" srcId="{00634EAE-0E65-42AF-8EED-B56B9F2C1682}" destId="{174FB782-F1BC-4E18-8498-0F174F73E729}" srcOrd="0" destOrd="0" presId="urn:microsoft.com/office/officeart/2008/layout/HorizontalMultiLevelHierarchy"/>
    <dgm:cxn modelId="{597377FC-4A41-4961-9156-76759D28B4AF}" srcId="{9A60B370-1927-4209-97F0-2550DBF42F2C}" destId="{7A8CEB2B-6EDB-4032-AE76-37C99A0786A5}" srcOrd="1" destOrd="0" parTransId="{6A6FAA7B-B07A-427E-BEB7-12937D42C5BE}" sibTransId="{079BDCEE-2FF0-4E10-B38F-FCFFCC1B1B6E}"/>
    <dgm:cxn modelId="{969004FD-8B20-4CFC-B42A-114B0F12CE84}" type="presOf" srcId="{59D254CD-8D18-497D-86A0-BFB723A148C3}" destId="{D1096977-B250-4ECD-ABD9-BD2B71279918}" srcOrd="1" destOrd="0" presId="urn:microsoft.com/office/officeart/2008/layout/HorizontalMultiLevelHierarchy"/>
    <dgm:cxn modelId="{16E7DBD0-2F2B-42BC-A945-A8FC87B2DDCF}" type="presParOf" srcId="{C22497E7-D8BA-41A4-986F-7B57F937AA85}" destId="{D2EC41E8-8846-436F-8FC2-6B326E615BB0}" srcOrd="0" destOrd="0" presId="urn:microsoft.com/office/officeart/2008/layout/HorizontalMultiLevelHierarchy"/>
    <dgm:cxn modelId="{91D8CCB9-3130-4D1C-B6FA-95D50F957F58}" type="presParOf" srcId="{D2EC41E8-8846-436F-8FC2-6B326E615BB0}" destId="{2C4A4B0E-56A9-4C45-AD94-E71A90ABEEC5}" srcOrd="0" destOrd="0" presId="urn:microsoft.com/office/officeart/2008/layout/HorizontalMultiLevelHierarchy"/>
    <dgm:cxn modelId="{9AC496B6-47E6-4B9C-B348-5FE62E5E870C}" type="presParOf" srcId="{D2EC41E8-8846-436F-8FC2-6B326E615BB0}" destId="{AD642629-1161-43C2-ADDC-5836C783BD44}" srcOrd="1" destOrd="0" presId="urn:microsoft.com/office/officeart/2008/layout/HorizontalMultiLevelHierarchy"/>
    <dgm:cxn modelId="{398DE83A-1679-46B4-9F60-B8B3D39CC449}" type="presParOf" srcId="{AD642629-1161-43C2-ADDC-5836C783BD44}" destId="{5606984A-016F-4EC5-88D2-6D82CBD6F441}" srcOrd="0" destOrd="0" presId="urn:microsoft.com/office/officeart/2008/layout/HorizontalMultiLevelHierarchy"/>
    <dgm:cxn modelId="{ECAA6042-6C10-4C4B-A5A4-63A89FEAA0D2}" type="presParOf" srcId="{5606984A-016F-4EC5-88D2-6D82CBD6F441}" destId="{679E520A-C918-42E4-AA78-276D0BB9AE69}" srcOrd="0" destOrd="0" presId="urn:microsoft.com/office/officeart/2008/layout/HorizontalMultiLevelHierarchy"/>
    <dgm:cxn modelId="{3E9CDF25-364E-40DF-A0F0-AD5834BD646D}" type="presParOf" srcId="{AD642629-1161-43C2-ADDC-5836C783BD44}" destId="{09A20601-3502-4E36-94D6-CB6E3657FCB5}" srcOrd="1" destOrd="0" presId="urn:microsoft.com/office/officeart/2008/layout/HorizontalMultiLevelHierarchy"/>
    <dgm:cxn modelId="{541A8133-3823-4DD2-A7D9-83219EA7F5CB}" type="presParOf" srcId="{09A20601-3502-4E36-94D6-CB6E3657FCB5}" destId="{9F9A2133-14DC-44A0-85D7-A4207892EB05}" srcOrd="0" destOrd="0" presId="urn:microsoft.com/office/officeart/2008/layout/HorizontalMultiLevelHierarchy"/>
    <dgm:cxn modelId="{07273A3B-3341-4C94-BAD7-4BCFD1FEEC75}" type="presParOf" srcId="{09A20601-3502-4E36-94D6-CB6E3657FCB5}" destId="{8FF8267E-9A78-415C-915A-0F01AE98CE67}" srcOrd="1" destOrd="0" presId="urn:microsoft.com/office/officeart/2008/layout/HorizontalMultiLevelHierarchy"/>
    <dgm:cxn modelId="{0591E9CD-37BA-4FD8-AF58-77D602D17EB1}" type="presParOf" srcId="{8FF8267E-9A78-415C-915A-0F01AE98CE67}" destId="{77F4048C-6F90-4634-A3A8-6B85D91E05C7}" srcOrd="0" destOrd="0" presId="urn:microsoft.com/office/officeart/2008/layout/HorizontalMultiLevelHierarchy"/>
    <dgm:cxn modelId="{9EBC1B1C-6527-4D47-83CC-34B119A5342B}" type="presParOf" srcId="{77F4048C-6F90-4634-A3A8-6B85D91E05C7}" destId="{F2F60F01-E219-42EF-B5F8-DACD83FB84FC}" srcOrd="0" destOrd="0" presId="urn:microsoft.com/office/officeart/2008/layout/HorizontalMultiLevelHierarchy"/>
    <dgm:cxn modelId="{617DB260-AA10-4BE7-B2F9-A3E576427677}" type="presParOf" srcId="{8FF8267E-9A78-415C-915A-0F01AE98CE67}" destId="{DBE607A3-F008-4C97-9B82-A5B00F98D8FC}" srcOrd="1" destOrd="0" presId="urn:microsoft.com/office/officeart/2008/layout/HorizontalMultiLevelHierarchy"/>
    <dgm:cxn modelId="{96840AFF-CA35-4086-BA58-49FEFC964AD5}" type="presParOf" srcId="{DBE607A3-F008-4C97-9B82-A5B00F98D8FC}" destId="{66218A12-86DE-403C-AACA-07131502564E}" srcOrd="0" destOrd="0" presId="urn:microsoft.com/office/officeart/2008/layout/HorizontalMultiLevelHierarchy"/>
    <dgm:cxn modelId="{E6FD01D4-C4DD-4144-99FC-ABA7F5615C05}" type="presParOf" srcId="{DBE607A3-F008-4C97-9B82-A5B00F98D8FC}" destId="{46B28009-15BA-4704-AD07-61D8B965F82B}" srcOrd="1" destOrd="0" presId="urn:microsoft.com/office/officeart/2008/layout/HorizontalMultiLevelHierarchy"/>
    <dgm:cxn modelId="{8D7B9CA8-15E2-44D5-85AB-0905A1314ADC}" type="presParOf" srcId="{8FF8267E-9A78-415C-915A-0F01AE98CE67}" destId="{B984DF8F-ED49-4984-92A4-D2C321441F5D}" srcOrd="2" destOrd="0" presId="urn:microsoft.com/office/officeart/2008/layout/HorizontalMultiLevelHierarchy"/>
    <dgm:cxn modelId="{855E552C-12BB-44DA-80C7-26456E685005}" type="presParOf" srcId="{B984DF8F-ED49-4984-92A4-D2C321441F5D}" destId="{FC43607D-657C-48EB-8D15-C88B934C52FF}" srcOrd="0" destOrd="0" presId="urn:microsoft.com/office/officeart/2008/layout/HorizontalMultiLevelHierarchy"/>
    <dgm:cxn modelId="{E40AC8E9-7ABD-4A96-A5DC-809E5DB7F59B}" type="presParOf" srcId="{8FF8267E-9A78-415C-915A-0F01AE98CE67}" destId="{118B36C5-8949-4CD5-862A-CEBFF3919F0A}" srcOrd="3" destOrd="0" presId="urn:microsoft.com/office/officeart/2008/layout/HorizontalMultiLevelHierarchy"/>
    <dgm:cxn modelId="{AE5448F9-8A24-4ABE-AC60-8A712F1C2D1D}" type="presParOf" srcId="{118B36C5-8949-4CD5-862A-CEBFF3919F0A}" destId="{D63E8408-DCE8-427D-B2E1-0FB3DEE95A1D}" srcOrd="0" destOrd="0" presId="urn:microsoft.com/office/officeart/2008/layout/HorizontalMultiLevelHierarchy"/>
    <dgm:cxn modelId="{E33E58FA-A70B-4F3A-B1F0-7CDE833497B0}" type="presParOf" srcId="{118B36C5-8949-4CD5-862A-CEBFF3919F0A}" destId="{DCAB8EB7-394E-4A23-99FC-452486312A7F}" srcOrd="1" destOrd="0" presId="urn:microsoft.com/office/officeart/2008/layout/HorizontalMultiLevelHierarchy"/>
    <dgm:cxn modelId="{F153E13F-EF60-42C8-AE5A-99DB091FAB7A}" type="presParOf" srcId="{AD642629-1161-43C2-ADDC-5836C783BD44}" destId="{174FB782-F1BC-4E18-8498-0F174F73E729}" srcOrd="2" destOrd="0" presId="urn:microsoft.com/office/officeart/2008/layout/HorizontalMultiLevelHierarchy"/>
    <dgm:cxn modelId="{056A7703-59D9-4E51-B026-BF71E0FB05B6}" type="presParOf" srcId="{174FB782-F1BC-4E18-8498-0F174F73E729}" destId="{989E3EB3-1CB1-455F-8F8F-FF83C5F3E52A}" srcOrd="0" destOrd="0" presId="urn:microsoft.com/office/officeart/2008/layout/HorizontalMultiLevelHierarchy"/>
    <dgm:cxn modelId="{E00C885F-4CFA-4F83-BC7A-094B74525F3B}" type="presParOf" srcId="{AD642629-1161-43C2-ADDC-5836C783BD44}" destId="{30C48C33-6320-4D7A-B00D-84217A640529}" srcOrd="3" destOrd="0" presId="urn:microsoft.com/office/officeart/2008/layout/HorizontalMultiLevelHierarchy"/>
    <dgm:cxn modelId="{E28E737E-4125-4BBA-AD94-698340E4CA53}" type="presParOf" srcId="{30C48C33-6320-4D7A-B00D-84217A640529}" destId="{92055C8A-9468-4102-83E3-82D8C014EB57}" srcOrd="0" destOrd="0" presId="urn:microsoft.com/office/officeart/2008/layout/HorizontalMultiLevelHierarchy"/>
    <dgm:cxn modelId="{1F44418A-61F0-445B-9B4D-599B2818EA9D}" type="presParOf" srcId="{30C48C33-6320-4D7A-B00D-84217A640529}" destId="{125932DA-0729-4779-8518-244E5ADB8C10}" srcOrd="1" destOrd="0" presId="urn:microsoft.com/office/officeart/2008/layout/HorizontalMultiLevelHierarchy"/>
    <dgm:cxn modelId="{34F3CD09-E782-453C-A127-5D370B4DD2CC}" type="presParOf" srcId="{125932DA-0729-4779-8518-244E5ADB8C10}" destId="{B5037546-E299-4FC5-8418-3DAC0C748F2F}" srcOrd="0" destOrd="0" presId="urn:microsoft.com/office/officeart/2008/layout/HorizontalMultiLevelHierarchy"/>
    <dgm:cxn modelId="{08116F3F-F5BC-4E76-89DB-9C43B909E336}" type="presParOf" srcId="{B5037546-E299-4FC5-8418-3DAC0C748F2F}" destId="{758B357A-AD37-42EF-B69B-6493BF11684B}" srcOrd="0" destOrd="0" presId="urn:microsoft.com/office/officeart/2008/layout/HorizontalMultiLevelHierarchy"/>
    <dgm:cxn modelId="{9A0C7D42-2473-41D8-AFC6-E167DD94E935}" type="presParOf" srcId="{125932DA-0729-4779-8518-244E5ADB8C10}" destId="{0EEAC40A-7FEB-4602-B574-79E8B0ACD55F}" srcOrd="1" destOrd="0" presId="urn:microsoft.com/office/officeart/2008/layout/HorizontalMultiLevelHierarchy"/>
    <dgm:cxn modelId="{AE3C6DEA-7A7D-4F3E-A12F-E1ED0A2327D2}" type="presParOf" srcId="{0EEAC40A-7FEB-4602-B574-79E8B0ACD55F}" destId="{456BFD0B-E4D2-4356-9299-88E2248AC39D}" srcOrd="0" destOrd="0" presId="urn:microsoft.com/office/officeart/2008/layout/HorizontalMultiLevelHierarchy"/>
    <dgm:cxn modelId="{233E0158-7B3D-44A6-931C-B5F3E1C86DBD}" type="presParOf" srcId="{0EEAC40A-7FEB-4602-B574-79E8B0ACD55F}" destId="{41A8DDB2-266E-4EC9-9FB3-1D3B46DC88ED}" srcOrd="1" destOrd="0" presId="urn:microsoft.com/office/officeart/2008/layout/HorizontalMultiLevelHierarchy"/>
    <dgm:cxn modelId="{2E8F7339-FDAB-4B60-B022-6267DF6E4742}" type="presParOf" srcId="{125932DA-0729-4779-8518-244E5ADB8C10}" destId="{5E40EB38-5119-452C-96BA-D1E593287AEB}" srcOrd="2" destOrd="0" presId="urn:microsoft.com/office/officeart/2008/layout/HorizontalMultiLevelHierarchy"/>
    <dgm:cxn modelId="{25731DEC-BDEE-4044-A625-F89AED289B8E}" type="presParOf" srcId="{5E40EB38-5119-452C-96BA-D1E593287AEB}" destId="{D1096977-B250-4ECD-ABD9-BD2B71279918}" srcOrd="0" destOrd="0" presId="urn:microsoft.com/office/officeart/2008/layout/HorizontalMultiLevelHierarchy"/>
    <dgm:cxn modelId="{F0FCCF58-E4CE-4708-9B82-7A2D10C13F87}" type="presParOf" srcId="{125932DA-0729-4779-8518-244E5ADB8C10}" destId="{D6268DCE-6913-4CA1-B60B-1E6FB5050FAD}" srcOrd="3" destOrd="0" presId="urn:microsoft.com/office/officeart/2008/layout/HorizontalMultiLevelHierarchy"/>
    <dgm:cxn modelId="{2E5BBF89-52F2-4CB0-93FB-20535A8E9C33}" type="presParOf" srcId="{D6268DCE-6913-4CA1-B60B-1E6FB5050FAD}" destId="{BB2BFA7D-0424-4FEA-9687-9BF3A006D563}" srcOrd="0" destOrd="0" presId="urn:microsoft.com/office/officeart/2008/layout/HorizontalMultiLevelHierarchy"/>
    <dgm:cxn modelId="{FE9E2F34-AFA3-43FF-AFC1-264CBC2BCEBA}" type="presParOf" srcId="{D6268DCE-6913-4CA1-B60B-1E6FB5050FAD}" destId="{40D8AE3A-4398-4ECB-B1C1-44F0F96C6266}" srcOrd="1" destOrd="0" presId="urn:microsoft.com/office/officeart/2008/layout/HorizontalMultiLevelHierarchy"/>
    <dgm:cxn modelId="{63BB7A65-C182-4F03-86E5-777351FB4DE7}" type="presParOf" srcId="{125932DA-0729-4779-8518-244E5ADB8C10}" destId="{C79BF1CD-A4AE-47C5-805E-DEF237766BB4}" srcOrd="4" destOrd="0" presId="urn:microsoft.com/office/officeart/2008/layout/HorizontalMultiLevelHierarchy"/>
    <dgm:cxn modelId="{F1360133-7383-4967-BBA5-67EFC35A51BF}" type="presParOf" srcId="{C79BF1CD-A4AE-47C5-805E-DEF237766BB4}" destId="{9373BF4B-3BC8-4264-806F-6FC74DA55627}" srcOrd="0" destOrd="0" presId="urn:microsoft.com/office/officeart/2008/layout/HorizontalMultiLevelHierarchy"/>
    <dgm:cxn modelId="{86DD7B96-5F2E-44FE-9816-F93893716966}" type="presParOf" srcId="{125932DA-0729-4779-8518-244E5ADB8C10}" destId="{C390BDF1-CA6D-4569-8536-5D6AE53D9526}" srcOrd="5" destOrd="0" presId="urn:microsoft.com/office/officeart/2008/layout/HorizontalMultiLevelHierarchy"/>
    <dgm:cxn modelId="{63994304-2E71-47CE-8E75-594AD1210F66}" type="presParOf" srcId="{C390BDF1-CA6D-4569-8536-5D6AE53D9526}" destId="{E33867E6-4B28-4FD8-BBE2-D6A3AFAE287B}" srcOrd="0" destOrd="0" presId="urn:microsoft.com/office/officeart/2008/layout/HorizontalMultiLevelHierarchy"/>
    <dgm:cxn modelId="{D40603DD-CA81-450D-823C-50C9F1F7B8DA}" type="presParOf" srcId="{C390BDF1-CA6D-4569-8536-5D6AE53D9526}" destId="{157F6064-C7B1-4861-9818-E1F3B5759D2C}" srcOrd="1" destOrd="0" presId="urn:microsoft.com/office/officeart/2008/layout/HorizontalMultiLevelHierarchy"/>
    <dgm:cxn modelId="{0CFB45FD-72CD-4209-A79F-591D588975D7}" type="presParOf" srcId="{125932DA-0729-4779-8518-244E5ADB8C10}" destId="{9B0B6B88-D0C2-48A3-BDCD-9AD483E067B2}" srcOrd="6" destOrd="0" presId="urn:microsoft.com/office/officeart/2008/layout/HorizontalMultiLevelHierarchy"/>
    <dgm:cxn modelId="{C9AB16A7-20B3-47AC-A0A5-4D9967E897B3}" type="presParOf" srcId="{9B0B6B88-D0C2-48A3-BDCD-9AD483E067B2}" destId="{B38EA922-7855-4F6C-A8E6-4853D2710698}" srcOrd="0" destOrd="0" presId="urn:microsoft.com/office/officeart/2008/layout/HorizontalMultiLevelHierarchy"/>
    <dgm:cxn modelId="{AE1023ED-2332-4AD9-BD78-A227E136D516}" type="presParOf" srcId="{125932DA-0729-4779-8518-244E5ADB8C10}" destId="{AC0D29DC-4CC3-4B7C-BEF2-C9AC029ACEF7}" srcOrd="7" destOrd="0" presId="urn:microsoft.com/office/officeart/2008/layout/HorizontalMultiLevelHierarchy"/>
    <dgm:cxn modelId="{73885B6B-863A-4DF7-8CCC-C74D1DBC3498}" type="presParOf" srcId="{AC0D29DC-4CC3-4B7C-BEF2-C9AC029ACEF7}" destId="{A64A06BF-C795-4C63-BDC0-797F0A88D4EE}" srcOrd="0" destOrd="0" presId="urn:microsoft.com/office/officeart/2008/layout/HorizontalMultiLevelHierarchy"/>
    <dgm:cxn modelId="{13E7D9AB-F866-4858-B48D-2987E6608ACB}" type="presParOf" srcId="{AC0D29DC-4CC3-4B7C-BEF2-C9AC029ACEF7}" destId="{494B348C-EF04-4CB9-9AB4-02019B8AE50F}" srcOrd="1" destOrd="0" presId="urn:microsoft.com/office/officeart/2008/layout/HorizontalMultiLevelHierarchy"/>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7E4B67C6-32CF-4FE4-BDFF-FB91D20120E9}"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de-DE"/>
        </a:p>
      </dgm:t>
    </dgm:pt>
    <dgm:pt modelId="{05806D5B-5025-4919-B8CB-CF338D70FE38}">
      <dgm:prSet phldrT="[Text]"/>
      <dgm:spPr/>
      <dgm:t>
        <a:bodyPr/>
        <a:lstStyle/>
        <a:p>
          <a:r>
            <a:rPr lang="de-DE" b="1" dirty="0">
              <a:solidFill>
                <a:schemeClr val="tx1"/>
              </a:solidFill>
            </a:rPr>
            <a:t>§ 463 Abs. 4 StPO:</a:t>
          </a:r>
        </a:p>
      </dgm:t>
    </dgm:pt>
    <dgm:pt modelId="{EB3028B3-3AAC-405D-B177-2798FC6371CA}" type="parTrans" cxnId="{D135EC1E-859A-464A-81A8-1AC655D71E65}">
      <dgm:prSet/>
      <dgm:spPr/>
      <dgm:t>
        <a:bodyPr/>
        <a:lstStyle/>
        <a:p>
          <a:endParaRPr lang="de-DE"/>
        </a:p>
      </dgm:t>
    </dgm:pt>
    <dgm:pt modelId="{12EA7FFA-C378-440F-9B5D-A4262B7F8C5F}" type="sibTrans" cxnId="{D135EC1E-859A-464A-81A8-1AC655D71E65}">
      <dgm:prSet/>
      <dgm:spPr/>
      <dgm:t>
        <a:bodyPr/>
        <a:lstStyle/>
        <a:p>
          <a:endParaRPr lang="de-DE"/>
        </a:p>
      </dgm:t>
    </dgm:pt>
    <dgm:pt modelId="{15CFF1E8-E70F-4703-B0AF-EF9AC0721F0D}">
      <dgm:prSet phldrT="[Text]"/>
      <dgm:spPr/>
      <dgm:t>
        <a:bodyPr/>
        <a:lstStyle/>
        <a:p>
          <a:r>
            <a:rPr lang="de-DE" dirty="0"/>
            <a:t>Im Rahmen der Überprüfung der </a:t>
          </a:r>
          <a:r>
            <a:rPr lang="de-DE" dirty="0">
              <a:solidFill>
                <a:schemeClr val="accent3"/>
              </a:solidFill>
            </a:rPr>
            <a:t>Unterbringung in einem psychiatrischen Krankenhaus (§ 63 des Strafgesetzbuchs) </a:t>
          </a:r>
          <a:r>
            <a:rPr lang="de-DE" dirty="0"/>
            <a:t>nach § 67 e des Strafgesetzbuchs </a:t>
          </a:r>
          <a:r>
            <a:rPr lang="de-DE" dirty="0">
              <a:solidFill>
                <a:schemeClr val="accent3"/>
              </a:solidFill>
            </a:rPr>
            <a:t>ist eine gutachterliche Stellungnahme der Maßregelvollzugseinrichtung einzuholen, in der der Verurteilte untergebracht ist.</a:t>
          </a:r>
          <a:r>
            <a:rPr lang="de-DE" dirty="0"/>
            <a:t> Das Gericht soll </a:t>
          </a:r>
          <a:r>
            <a:rPr lang="de-DE" dirty="0">
              <a:solidFill>
                <a:schemeClr val="accent3"/>
              </a:solidFill>
            </a:rPr>
            <a:t>nach jeweils drei Jahren</a:t>
          </a:r>
          <a:r>
            <a:rPr lang="de-DE" dirty="0"/>
            <a:t>, </a:t>
          </a:r>
          <a:r>
            <a:rPr lang="de-DE" dirty="0">
              <a:solidFill>
                <a:schemeClr val="accent3"/>
              </a:solidFill>
            </a:rPr>
            <a:t>ab einer Dauer der Unterbringung von sechs Jahren nach jeweils zwei Jahren, das Gutachten eines Sachverständigen einholen. </a:t>
          </a:r>
          <a:r>
            <a:rPr lang="de-DE" dirty="0"/>
            <a:t>Der Sachverständige darf weder im Rahmen des Vollzugs der Unterbringung mit der Behandlung der untergebrachten Person befasst gewesen sein noch in dem psychiatrischen Krankenhaus arbeiten, in dem sich die untergebrachte Person befindet, </a:t>
          </a:r>
          <a:r>
            <a:rPr lang="de-DE" dirty="0">
              <a:solidFill>
                <a:schemeClr val="accent3"/>
              </a:solidFill>
            </a:rPr>
            <a:t>noch soll er das letzte Gutachten bei einer vorangegangenen Überprüfung erstellt haben. Der Sachverständige, der für das erste Gutachten im Rahmen einer Überprüfung der Unterbringung herangezogen wird, soll auch nicht das Gutachten in dem Verfahren erstellt haben, in dem die Unterbringung oder deren späterer Vollzug angeordnet worden ist. Mit der Begutachtung sollen nur ärztliche und psychologische Sachverständige beauftragt werden, die über forensisch-psychiatrische Sachkunde und Erfahrung verfügen. </a:t>
          </a:r>
          <a:r>
            <a:rPr lang="de-DE" dirty="0"/>
            <a:t>Dem Sachverständigen ist Einsicht in die Patientendaten des Krankenhauses über die untergebrachte Person zu gewähren. § 454 Abs. 2 gilt entsprechend. Der untergebrachten Person, die keinen Verteidiger hat, bestellt das Gericht für die Überprüfung der Unterbringung, bei der nach Satz 2 das Gutachten eines Sachverständigen eingeholt werden soll, einen Verteidiger.</a:t>
          </a:r>
        </a:p>
      </dgm:t>
    </dgm:pt>
    <dgm:pt modelId="{D1FA8724-2D81-4369-95F1-45C01A278F42}" type="parTrans" cxnId="{2351C362-68D2-425C-B621-323CE3A87757}">
      <dgm:prSet/>
      <dgm:spPr/>
      <dgm:t>
        <a:bodyPr/>
        <a:lstStyle/>
        <a:p>
          <a:endParaRPr lang="de-DE"/>
        </a:p>
      </dgm:t>
    </dgm:pt>
    <dgm:pt modelId="{0E14C688-A7D4-4E15-B704-0BC2B1802731}" type="sibTrans" cxnId="{2351C362-68D2-425C-B621-323CE3A87757}">
      <dgm:prSet/>
      <dgm:spPr/>
      <dgm:t>
        <a:bodyPr/>
        <a:lstStyle/>
        <a:p>
          <a:endParaRPr lang="de-DE"/>
        </a:p>
      </dgm:t>
    </dgm:pt>
    <dgm:pt modelId="{72E96684-5CAE-4957-B72D-822E586CC857}" type="pres">
      <dgm:prSet presAssocID="{7E4B67C6-32CF-4FE4-BDFF-FB91D20120E9}" presName="Name0" presStyleCnt="0">
        <dgm:presLayoutVars>
          <dgm:dir/>
          <dgm:animLvl val="lvl"/>
          <dgm:resizeHandles val="exact"/>
        </dgm:presLayoutVars>
      </dgm:prSet>
      <dgm:spPr/>
    </dgm:pt>
    <dgm:pt modelId="{760C292F-D394-46B9-B458-CE265E781F31}" type="pres">
      <dgm:prSet presAssocID="{05806D5B-5025-4919-B8CB-CF338D70FE38}" presName="composite" presStyleCnt="0"/>
      <dgm:spPr/>
    </dgm:pt>
    <dgm:pt modelId="{F90A4751-3E41-4E0E-AC30-8D26B679F9C6}" type="pres">
      <dgm:prSet presAssocID="{05806D5B-5025-4919-B8CB-CF338D70FE38}" presName="parTx" presStyleLbl="alignNode1" presStyleIdx="0" presStyleCnt="1">
        <dgm:presLayoutVars>
          <dgm:chMax val="0"/>
          <dgm:chPref val="0"/>
          <dgm:bulletEnabled val="1"/>
        </dgm:presLayoutVars>
      </dgm:prSet>
      <dgm:spPr/>
    </dgm:pt>
    <dgm:pt modelId="{54A099FB-790F-43A1-A700-A82260E613AE}" type="pres">
      <dgm:prSet presAssocID="{05806D5B-5025-4919-B8CB-CF338D70FE38}" presName="desTx" presStyleLbl="alignAccFollowNode1" presStyleIdx="0" presStyleCnt="1">
        <dgm:presLayoutVars>
          <dgm:bulletEnabled val="1"/>
        </dgm:presLayoutVars>
      </dgm:prSet>
      <dgm:spPr/>
    </dgm:pt>
  </dgm:ptLst>
  <dgm:cxnLst>
    <dgm:cxn modelId="{D135EC1E-859A-464A-81A8-1AC655D71E65}" srcId="{7E4B67C6-32CF-4FE4-BDFF-FB91D20120E9}" destId="{05806D5B-5025-4919-B8CB-CF338D70FE38}" srcOrd="0" destOrd="0" parTransId="{EB3028B3-3AAC-405D-B177-2798FC6371CA}" sibTransId="{12EA7FFA-C378-440F-9B5D-A4262B7F8C5F}"/>
    <dgm:cxn modelId="{96396F38-7071-4EBC-B1C2-4DA5FAB90959}" type="presOf" srcId="{15CFF1E8-E70F-4703-B0AF-EF9AC0721F0D}" destId="{54A099FB-790F-43A1-A700-A82260E613AE}" srcOrd="0" destOrd="0" presId="urn:microsoft.com/office/officeart/2005/8/layout/hList1"/>
    <dgm:cxn modelId="{2351C362-68D2-425C-B621-323CE3A87757}" srcId="{05806D5B-5025-4919-B8CB-CF338D70FE38}" destId="{15CFF1E8-E70F-4703-B0AF-EF9AC0721F0D}" srcOrd="0" destOrd="0" parTransId="{D1FA8724-2D81-4369-95F1-45C01A278F42}" sibTransId="{0E14C688-A7D4-4E15-B704-0BC2B1802731}"/>
    <dgm:cxn modelId="{3ADDE24E-CC5B-4DFA-B59C-11014D7FC0B3}" type="presOf" srcId="{7E4B67C6-32CF-4FE4-BDFF-FB91D20120E9}" destId="{72E96684-5CAE-4957-B72D-822E586CC857}" srcOrd="0" destOrd="0" presId="urn:microsoft.com/office/officeart/2005/8/layout/hList1"/>
    <dgm:cxn modelId="{C683C177-C7E1-4D28-B0C7-757014343E1E}" type="presOf" srcId="{05806D5B-5025-4919-B8CB-CF338D70FE38}" destId="{F90A4751-3E41-4E0E-AC30-8D26B679F9C6}" srcOrd="0" destOrd="0" presId="urn:microsoft.com/office/officeart/2005/8/layout/hList1"/>
    <dgm:cxn modelId="{296AB1B6-3920-4890-927C-DE32FF42A7EF}" type="presParOf" srcId="{72E96684-5CAE-4957-B72D-822E586CC857}" destId="{760C292F-D394-46B9-B458-CE265E781F31}" srcOrd="0" destOrd="0" presId="urn:microsoft.com/office/officeart/2005/8/layout/hList1"/>
    <dgm:cxn modelId="{6309FE5E-03F4-4759-84E2-3E9DC1459FEE}" type="presParOf" srcId="{760C292F-D394-46B9-B458-CE265E781F31}" destId="{F90A4751-3E41-4E0E-AC30-8D26B679F9C6}" srcOrd="0" destOrd="0" presId="urn:microsoft.com/office/officeart/2005/8/layout/hList1"/>
    <dgm:cxn modelId="{7F683B00-B863-407E-B307-6484B02ECF73}" type="presParOf" srcId="{760C292F-D394-46B9-B458-CE265E781F31}" destId="{54A099FB-790F-43A1-A700-A82260E613AE}"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DEA532D7-D836-4702-A6C8-719C267B5ED5}" type="doc">
      <dgm:prSet loTypeId="urn:microsoft.com/office/officeart/2005/8/layout/hList1" loCatId="list" qsTypeId="urn:microsoft.com/office/officeart/2005/8/quickstyle/3d3" qsCatId="3D" csTypeId="urn:microsoft.com/office/officeart/2005/8/colors/accent2_1" csCatId="accent2" phldr="1"/>
      <dgm:spPr/>
      <dgm:t>
        <a:bodyPr/>
        <a:lstStyle/>
        <a:p>
          <a:endParaRPr lang="de-DE"/>
        </a:p>
      </dgm:t>
    </dgm:pt>
    <dgm:pt modelId="{36D96612-F634-493C-9E71-A9B907BC0064}">
      <dgm:prSet phldrT="[Text]"/>
      <dgm:spPr/>
      <dgm:t>
        <a:bodyPr/>
        <a:lstStyle/>
        <a:p>
          <a:r>
            <a:rPr lang="de-DE" dirty="0"/>
            <a:t>§ 463 Abs. 6 StPO:</a:t>
          </a:r>
        </a:p>
      </dgm:t>
    </dgm:pt>
    <dgm:pt modelId="{1F021F52-C7E4-414B-AC00-FB9FF6F2BBF2}" type="parTrans" cxnId="{973B9170-97BE-4D6F-870C-201E926DC886}">
      <dgm:prSet/>
      <dgm:spPr/>
      <dgm:t>
        <a:bodyPr/>
        <a:lstStyle/>
        <a:p>
          <a:endParaRPr lang="de-DE"/>
        </a:p>
      </dgm:t>
    </dgm:pt>
    <dgm:pt modelId="{7CD524A9-9E5C-4B2C-8E7B-6F95E3EE628F}" type="sibTrans" cxnId="{973B9170-97BE-4D6F-870C-201E926DC886}">
      <dgm:prSet/>
      <dgm:spPr/>
      <dgm:t>
        <a:bodyPr/>
        <a:lstStyle/>
        <a:p>
          <a:endParaRPr lang="de-DE"/>
        </a:p>
      </dgm:t>
    </dgm:pt>
    <dgm:pt modelId="{F5252623-2902-43BF-995B-359A841858A4}">
      <dgm:prSet phldrT="[Text]"/>
      <dgm:spPr/>
      <dgm:t>
        <a:bodyPr/>
        <a:lstStyle/>
        <a:p>
          <a:r>
            <a:rPr lang="de-DE" dirty="0"/>
            <a:t>§ 462 gilt auch für die nach § 67 Abs. 3, 5 Satz 2 und Absatz 6, den §§ 67a und 67c Abs. 2, § 67d Abs. 5 und 6, den §§ 67g, 67h und 69a Abs. 7 sowie den §§ 70a und 70b des Strafgesetzbuches zu treffenden Entscheidungen. Das Gericht erklärt die Anordnung von Maßnahmen nach § 67h Abs. 1 Satz 1 und 2 des Strafgesetzbuchs für sofort vollziehbar, wenn erhebliche rechtswidrige Taten des Verurteilten drohen. In den Fällen des § 67 d Absatz 6 des Strafgesetzbuchs ist der Verurteilte mündlich zu hören.</a:t>
          </a:r>
        </a:p>
      </dgm:t>
    </dgm:pt>
    <dgm:pt modelId="{44EDD1C0-CC4D-4FAF-8D79-AE19B62755DD}" type="parTrans" cxnId="{AC937850-1C70-4520-B953-3715F8D3AA0C}">
      <dgm:prSet/>
      <dgm:spPr/>
      <dgm:t>
        <a:bodyPr/>
        <a:lstStyle/>
        <a:p>
          <a:endParaRPr lang="de-DE"/>
        </a:p>
      </dgm:t>
    </dgm:pt>
    <dgm:pt modelId="{D780B9E2-11C6-4AFA-A909-5701A4A4F47E}" type="sibTrans" cxnId="{AC937850-1C70-4520-B953-3715F8D3AA0C}">
      <dgm:prSet/>
      <dgm:spPr/>
      <dgm:t>
        <a:bodyPr/>
        <a:lstStyle/>
        <a:p>
          <a:endParaRPr lang="de-DE"/>
        </a:p>
      </dgm:t>
    </dgm:pt>
    <dgm:pt modelId="{C7390DD5-B92E-40E3-9F47-9B58155AFF8F}" type="pres">
      <dgm:prSet presAssocID="{DEA532D7-D836-4702-A6C8-719C267B5ED5}" presName="Name0" presStyleCnt="0">
        <dgm:presLayoutVars>
          <dgm:dir/>
          <dgm:animLvl val="lvl"/>
          <dgm:resizeHandles val="exact"/>
        </dgm:presLayoutVars>
      </dgm:prSet>
      <dgm:spPr/>
    </dgm:pt>
    <dgm:pt modelId="{6137C843-0E61-4EF9-A87E-BC3181EEC4D1}" type="pres">
      <dgm:prSet presAssocID="{36D96612-F634-493C-9E71-A9B907BC0064}" presName="composite" presStyleCnt="0"/>
      <dgm:spPr/>
    </dgm:pt>
    <dgm:pt modelId="{9E3C09A1-427B-4B76-B91F-718ACB9A9D11}" type="pres">
      <dgm:prSet presAssocID="{36D96612-F634-493C-9E71-A9B907BC0064}" presName="parTx" presStyleLbl="alignNode1" presStyleIdx="0" presStyleCnt="1" custLinFactNeighborY="-4884">
        <dgm:presLayoutVars>
          <dgm:chMax val="0"/>
          <dgm:chPref val="0"/>
          <dgm:bulletEnabled val="1"/>
        </dgm:presLayoutVars>
      </dgm:prSet>
      <dgm:spPr/>
    </dgm:pt>
    <dgm:pt modelId="{D99A2900-D327-4B13-A54D-142054211194}" type="pres">
      <dgm:prSet presAssocID="{36D96612-F634-493C-9E71-A9B907BC0064}" presName="desTx" presStyleLbl="alignAccFollowNode1" presStyleIdx="0" presStyleCnt="1">
        <dgm:presLayoutVars>
          <dgm:bulletEnabled val="1"/>
        </dgm:presLayoutVars>
      </dgm:prSet>
      <dgm:spPr/>
    </dgm:pt>
  </dgm:ptLst>
  <dgm:cxnLst>
    <dgm:cxn modelId="{4F0E736C-645E-494E-AB0F-7754796493A9}" type="presOf" srcId="{F5252623-2902-43BF-995B-359A841858A4}" destId="{D99A2900-D327-4B13-A54D-142054211194}" srcOrd="0" destOrd="0" presId="urn:microsoft.com/office/officeart/2005/8/layout/hList1"/>
    <dgm:cxn modelId="{AC937850-1C70-4520-B953-3715F8D3AA0C}" srcId="{36D96612-F634-493C-9E71-A9B907BC0064}" destId="{F5252623-2902-43BF-995B-359A841858A4}" srcOrd="0" destOrd="0" parTransId="{44EDD1C0-CC4D-4FAF-8D79-AE19B62755DD}" sibTransId="{D780B9E2-11C6-4AFA-A909-5701A4A4F47E}"/>
    <dgm:cxn modelId="{973B9170-97BE-4D6F-870C-201E926DC886}" srcId="{DEA532D7-D836-4702-A6C8-719C267B5ED5}" destId="{36D96612-F634-493C-9E71-A9B907BC0064}" srcOrd="0" destOrd="0" parTransId="{1F021F52-C7E4-414B-AC00-FB9FF6F2BBF2}" sibTransId="{7CD524A9-9E5C-4B2C-8E7B-6F95E3EE628F}"/>
    <dgm:cxn modelId="{BE23D27B-5A90-4B0E-AD7D-936C79AA81D8}" type="presOf" srcId="{DEA532D7-D836-4702-A6C8-719C267B5ED5}" destId="{C7390DD5-B92E-40E3-9F47-9B58155AFF8F}" srcOrd="0" destOrd="0" presId="urn:microsoft.com/office/officeart/2005/8/layout/hList1"/>
    <dgm:cxn modelId="{4FE408F3-89BA-4214-9B67-7401D9B00F1C}" type="presOf" srcId="{36D96612-F634-493C-9E71-A9B907BC0064}" destId="{9E3C09A1-427B-4B76-B91F-718ACB9A9D11}" srcOrd="0" destOrd="0" presId="urn:microsoft.com/office/officeart/2005/8/layout/hList1"/>
    <dgm:cxn modelId="{88CBAD75-516F-406D-8684-E9F6514D448D}" type="presParOf" srcId="{C7390DD5-B92E-40E3-9F47-9B58155AFF8F}" destId="{6137C843-0E61-4EF9-A87E-BC3181EEC4D1}" srcOrd="0" destOrd="0" presId="urn:microsoft.com/office/officeart/2005/8/layout/hList1"/>
    <dgm:cxn modelId="{679DA660-2DB8-449A-A5E4-A7F89FBFE28C}" type="presParOf" srcId="{6137C843-0E61-4EF9-A87E-BC3181EEC4D1}" destId="{9E3C09A1-427B-4B76-B91F-718ACB9A9D11}" srcOrd="0" destOrd="0" presId="urn:microsoft.com/office/officeart/2005/8/layout/hList1"/>
    <dgm:cxn modelId="{016D34A4-7667-4AE1-AA4D-D6BC1AA9DA2D}" type="presParOf" srcId="{6137C843-0E61-4EF9-A87E-BC3181EEC4D1}" destId="{D99A2900-D327-4B13-A54D-142054211194}"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B8C68408-B1F4-4BBB-899C-914D5196CC8B}" type="doc">
      <dgm:prSet loTypeId="urn:microsoft.com/office/officeart/2005/8/layout/list1" loCatId="list" qsTypeId="urn:microsoft.com/office/officeart/2005/8/quickstyle/3d3" qsCatId="3D" csTypeId="urn:microsoft.com/office/officeart/2005/8/colors/accent2_1" csCatId="accent2" phldr="1"/>
      <dgm:spPr/>
      <dgm:t>
        <a:bodyPr/>
        <a:lstStyle/>
        <a:p>
          <a:endParaRPr lang="de-DE"/>
        </a:p>
      </dgm:t>
    </dgm:pt>
    <dgm:pt modelId="{E2FC8934-2F5A-478F-9B8C-EBAFA31D5BA4}">
      <dgm:prSet phldrT="[Text]" custT="1"/>
      <dgm:spPr/>
      <dgm:t>
        <a:bodyPr/>
        <a:lstStyle/>
        <a:p>
          <a:r>
            <a:rPr lang="de-DE" sz="2000"/>
            <a:t>Erhöhung der Gutachtenfrequenz</a:t>
          </a:r>
        </a:p>
      </dgm:t>
    </dgm:pt>
    <dgm:pt modelId="{C0ED6544-0749-4E0A-B0FC-2BE1325FB6C7}" type="parTrans" cxnId="{2F834338-50B9-462D-83C6-4287AC47107B}">
      <dgm:prSet/>
      <dgm:spPr/>
      <dgm:t>
        <a:bodyPr/>
        <a:lstStyle/>
        <a:p>
          <a:endParaRPr lang="de-DE" sz="2000"/>
        </a:p>
      </dgm:t>
    </dgm:pt>
    <dgm:pt modelId="{70850EC2-6AC6-447B-B671-0610B932116B}" type="sibTrans" cxnId="{2F834338-50B9-462D-83C6-4287AC47107B}">
      <dgm:prSet/>
      <dgm:spPr/>
      <dgm:t>
        <a:bodyPr/>
        <a:lstStyle/>
        <a:p>
          <a:endParaRPr lang="de-DE" sz="2000"/>
        </a:p>
      </dgm:t>
    </dgm:pt>
    <dgm:pt modelId="{80926AC2-1895-4F1A-B4EE-3907549C9A57}">
      <dgm:prSet custT="1"/>
      <dgm:spPr/>
      <dgm:t>
        <a:bodyPr/>
        <a:lstStyle/>
        <a:p>
          <a:r>
            <a:rPr lang="de-DE" sz="2000" dirty="0"/>
            <a:t>Zahl qualifizierter Gutachter ist übersichtlich und sinkt langsam</a:t>
          </a:r>
        </a:p>
      </dgm:t>
    </dgm:pt>
    <dgm:pt modelId="{0D1B1537-EBD7-4F86-BDF0-4D35468CDC09}" type="parTrans" cxnId="{C1B39709-E55C-4782-AEBC-91928A96AFDC}">
      <dgm:prSet/>
      <dgm:spPr/>
      <dgm:t>
        <a:bodyPr/>
        <a:lstStyle/>
        <a:p>
          <a:endParaRPr lang="de-DE" sz="2000"/>
        </a:p>
      </dgm:t>
    </dgm:pt>
    <dgm:pt modelId="{8C2A2DCA-6136-457D-ADD7-3862902594E5}" type="sibTrans" cxnId="{C1B39709-E55C-4782-AEBC-91928A96AFDC}">
      <dgm:prSet/>
      <dgm:spPr/>
      <dgm:t>
        <a:bodyPr/>
        <a:lstStyle/>
        <a:p>
          <a:endParaRPr lang="de-DE" sz="2000"/>
        </a:p>
      </dgm:t>
    </dgm:pt>
    <dgm:pt modelId="{E8FFAC37-9B1D-49C9-94B9-3A046222B1B7}">
      <dgm:prSet custT="1"/>
      <dgm:spPr/>
      <dgm:t>
        <a:bodyPr/>
        <a:lstStyle/>
        <a:p>
          <a:r>
            <a:rPr lang="de-DE" sz="2000" dirty="0"/>
            <a:t>Zusätzliche Belastung der Justiz</a:t>
          </a:r>
        </a:p>
      </dgm:t>
    </dgm:pt>
    <dgm:pt modelId="{DD51707D-9E26-4D34-8BFF-7EECA44A5451}" type="parTrans" cxnId="{A80F2784-62DF-44C1-9EC6-8956AEC67F2D}">
      <dgm:prSet/>
      <dgm:spPr/>
      <dgm:t>
        <a:bodyPr/>
        <a:lstStyle/>
        <a:p>
          <a:endParaRPr lang="de-DE" sz="2000"/>
        </a:p>
      </dgm:t>
    </dgm:pt>
    <dgm:pt modelId="{A670E19C-2639-4993-AE5B-4C8C0CD6BD8F}" type="sibTrans" cxnId="{A80F2784-62DF-44C1-9EC6-8956AEC67F2D}">
      <dgm:prSet/>
      <dgm:spPr/>
      <dgm:t>
        <a:bodyPr/>
        <a:lstStyle/>
        <a:p>
          <a:endParaRPr lang="de-DE" sz="2000"/>
        </a:p>
      </dgm:t>
    </dgm:pt>
    <dgm:pt modelId="{125433C4-1389-498F-BA41-27F77DA70E5F}">
      <dgm:prSet custT="1"/>
      <dgm:spPr/>
      <dgm:t>
        <a:bodyPr/>
        <a:lstStyle/>
        <a:p>
          <a:r>
            <a:rPr lang="de-DE" sz="2000" dirty="0"/>
            <a:t>Behinderung der Behandlung und Arbeit in der Klinik</a:t>
          </a:r>
        </a:p>
      </dgm:t>
    </dgm:pt>
    <dgm:pt modelId="{06F1263D-3AB7-43E3-A009-1784CB35271D}" type="parTrans" cxnId="{A1903210-9BA1-4737-ACE4-E0C3E2BFAD2F}">
      <dgm:prSet/>
      <dgm:spPr/>
      <dgm:t>
        <a:bodyPr/>
        <a:lstStyle/>
        <a:p>
          <a:endParaRPr lang="de-DE" sz="2000"/>
        </a:p>
      </dgm:t>
    </dgm:pt>
    <dgm:pt modelId="{0A80A73A-1594-4577-9A9F-115F20E66426}" type="sibTrans" cxnId="{A1903210-9BA1-4737-ACE4-E0C3E2BFAD2F}">
      <dgm:prSet/>
      <dgm:spPr/>
      <dgm:t>
        <a:bodyPr/>
        <a:lstStyle/>
        <a:p>
          <a:endParaRPr lang="de-DE" sz="2000"/>
        </a:p>
      </dgm:t>
    </dgm:pt>
    <dgm:pt modelId="{F5601EC7-57BA-466A-9873-57B1F6F519C7}">
      <dgm:prSet custT="1"/>
      <dgm:spPr/>
      <dgm:t>
        <a:bodyPr/>
        <a:lstStyle/>
        <a:p>
          <a:r>
            <a:rPr lang="de-DE" sz="2000" dirty="0"/>
            <a:t>Offenbarungsbefugnis der Behandler bei Erstellung der gutachterlichen Stellungnahmen gem. § 463 Abs.4 S. 1 StPO-E</a:t>
          </a:r>
        </a:p>
      </dgm:t>
    </dgm:pt>
    <dgm:pt modelId="{74B40DBA-3C24-4CC3-A4CE-BA1AEE51C4F2}" type="parTrans" cxnId="{F3429E5B-915F-4580-9737-BCE437C67513}">
      <dgm:prSet/>
      <dgm:spPr/>
      <dgm:t>
        <a:bodyPr/>
        <a:lstStyle/>
        <a:p>
          <a:endParaRPr lang="de-DE" sz="2000"/>
        </a:p>
      </dgm:t>
    </dgm:pt>
    <dgm:pt modelId="{693A02D5-0F64-43D1-BB35-E444D48AB26C}" type="sibTrans" cxnId="{F3429E5B-915F-4580-9737-BCE437C67513}">
      <dgm:prSet/>
      <dgm:spPr/>
      <dgm:t>
        <a:bodyPr/>
        <a:lstStyle/>
        <a:p>
          <a:endParaRPr lang="de-DE" sz="2000"/>
        </a:p>
      </dgm:t>
    </dgm:pt>
    <dgm:pt modelId="{8568DE24-B8BE-41C5-943D-20E7A4FCF459}">
      <dgm:prSet custT="1"/>
      <dgm:spPr/>
      <dgm:t>
        <a:bodyPr/>
        <a:lstStyle/>
        <a:p>
          <a:r>
            <a:rPr lang="de-DE" sz="2000" dirty="0"/>
            <a:t>Ausführungen in der Begründung</a:t>
          </a:r>
        </a:p>
      </dgm:t>
    </dgm:pt>
    <dgm:pt modelId="{269FBB6A-6819-4C61-A25D-6D60973EEE03}" type="parTrans" cxnId="{F0FC30CC-6281-49C4-B960-187C32F95BD8}">
      <dgm:prSet/>
      <dgm:spPr/>
      <dgm:t>
        <a:bodyPr/>
        <a:lstStyle/>
        <a:p>
          <a:endParaRPr lang="de-DE" sz="2000"/>
        </a:p>
      </dgm:t>
    </dgm:pt>
    <dgm:pt modelId="{4B732BD8-38A7-455F-9DF2-577891E577CD}" type="sibTrans" cxnId="{F0FC30CC-6281-49C4-B960-187C32F95BD8}">
      <dgm:prSet/>
      <dgm:spPr/>
      <dgm:t>
        <a:bodyPr/>
        <a:lstStyle/>
        <a:p>
          <a:endParaRPr lang="de-DE" sz="2000"/>
        </a:p>
      </dgm:t>
    </dgm:pt>
    <dgm:pt modelId="{E138292E-6A4C-43B5-A76A-157E6F4C1AC3}">
      <dgm:prSet custT="1"/>
      <dgm:spPr/>
      <dgm:t>
        <a:bodyPr/>
        <a:lstStyle/>
        <a:p>
          <a:r>
            <a:rPr lang="de-DE" sz="2000" dirty="0" err="1"/>
            <a:t>BayMRVG</a:t>
          </a:r>
          <a:endParaRPr lang="de-DE" sz="2000" dirty="0"/>
        </a:p>
      </dgm:t>
    </dgm:pt>
    <dgm:pt modelId="{675C1D10-E47F-4287-A230-824C968013A5}" type="parTrans" cxnId="{8304BDAB-7D2F-4339-AD4F-F4C05839CF9D}">
      <dgm:prSet/>
      <dgm:spPr/>
      <dgm:t>
        <a:bodyPr/>
        <a:lstStyle/>
        <a:p>
          <a:endParaRPr lang="de-DE" sz="2000"/>
        </a:p>
      </dgm:t>
    </dgm:pt>
    <dgm:pt modelId="{B6840389-DA14-443F-B375-78733E96CC64}" type="sibTrans" cxnId="{8304BDAB-7D2F-4339-AD4F-F4C05839CF9D}">
      <dgm:prSet/>
      <dgm:spPr/>
      <dgm:t>
        <a:bodyPr/>
        <a:lstStyle/>
        <a:p>
          <a:endParaRPr lang="de-DE" sz="2000"/>
        </a:p>
      </dgm:t>
    </dgm:pt>
    <dgm:pt modelId="{A84D1D27-FA93-46DB-9BBB-5C2CA3DD053B}" type="pres">
      <dgm:prSet presAssocID="{B8C68408-B1F4-4BBB-899C-914D5196CC8B}" presName="linear" presStyleCnt="0">
        <dgm:presLayoutVars>
          <dgm:dir/>
          <dgm:animLvl val="lvl"/>
          <dgm:resizeHandles val="exact"/>
        </dgm:presLayoutVars>
      </dgm:prSet>
      <dgm:spPr/>
    </dgm:pt>
    <dgm:pt modelId="{BC6A29D7-FEF4-44B7-9D0C-4E193C4747B7}" type="pres">
      <dgm:prSet presAssocID="{E2FC8934-2F5A-478F-9B8C-EBAFA31D5BA4}" presName="parentLin" presStyleCnt="0"/>
      <dgm:spPr/>
    </dgm:pt>
    <dgm:pt modelId="{02D98014-3D82-4377-8828-40444DF41CD1}" type="pres">
      <dgm:prSet presAssocID="{E2FC8934-2F5A-478F-9B8C-EBAFA31D5BA4}" presName="parentLeftMargin" presStyleLbl="node1" presStyleIdx="0" presStyleCnt="2"/>
      <dgm:spPr/>
    </dgm:pt>
    <dgm:pt modelId="{45C39472-FF7F-49E9-BAE2-CA0383EA8967}" type="pres">
      <dgm:prSet presAssocID="{E2FC8934-2F5A-478F-9B8C-EBAFA31D5BA4}" presName="parentText" presStyleLbl="node1" presStyleIdx="0" presStyleCnt="2">
        <dgm:presLayoutVars>
          <dgm:chMax val="0"/>
          <dgm:bulletEnabled val="1"/>
        </dgm:presLayoutVars>
      </dgm:prSet>
      <dgm:spPr/>
    </dgm:pt>
    <dgm:pt modelId="{64FE6BFC-1D41-4C8F-A120-6DA90322E6D2}" type="pres">
      <dgm:prSet presAssocID="{E2FC8934-2F5A-478F-9B8C-EBAFA31D5BA4}" presName="negativeSpace" presStyleCnt="0"/>
      <dgm:spPr/>
    </dgm:pt>
    <dgm:pt modelId="{4B39FB94-BEC7-4A6B-9891-44CD8EBB13EC}" type="pres">
      <dgm:prSet presAssocID="{E2FC8934-2F5A-478F-9B8C-EBAFA31D5BA4}" presName="childText" presStyleLbl="conFgAcc1" presStyleIdx="0" presStyleCnt="2">
        <dgm:presLayoutVars>
          <dgm:bulletEnabled val="1"/>
        </dgm:presLayoutVars>
      </dgm:prSet>
      <dgm:spPr/>
    </dgm:pt>
    <dgm:pt modelId="{0E57B455-F191-4541-AE8F-1F6A486FD83F}" type="pres">
      <dgm:prSet presAssocID="{70850EC2-6AC6-447B-B671-0610B932116B}" presName="spaceBetweenRectangles" presStyleCnt="0"/>
      <dgm:spPr/>
    </dgm:pt>
    <dgm:pt modelId="{005AE61C-FDB9-4A6D-8118-BA5FB89C726F}" type="pres">
      <dgm:prSet presAssocID="{F5601EC7-57BA-466A-9873-57B1F6F519C7}" presName="parentLin" presStyleCnt="0"/>
      <dgm:spPr/>
    </dgm:pt>
    <dgm:pt modelId="{752AB817-8C01-4C03-9169-60FC2CE25256}" type="pres">
      <dgm:prSet presAssocID="{F5601EC7-57BA-466A-9873-57B1F6F519C7}" presName="parentLeftMargin" presStyleLbl="node1" presStyleIdx="0" presStyleCnt="2"/>
      <dgm:spPr/>
    </dgm:pt>
    <dgm:pt modelId="{F6D45386-CEA6-4443-AA28-DCC554CBA3AE}" type="pres">
      <dgm:prSet presAssocID="{F5601EC7-57BA-466A-9873-57B1F6F519C7}" presName="parentText" presStyleLbl="node1" presStyleIdx="1" presStyleCnt="2">
        <dgm:presLayoutVars>
          <dgm:chMax val="0"/>
          <dgm:bulletEnabled val="1"/>
        </dgm:presLayoutVars>
      </dgm:prSet>
      <dgm:spPr/>
    </dgm:pt>
    <dgm:pt modelId="{BE8D53D6-7C85-486E-8D5F-42743FE52A4C}" type="pres">
      <dgm:prSet presAssocID="{F5601EC7-57BA-466A-9873-57B1F6F519C7}" presName="negativeSpace" presStyleCnt="0"/>
      <dgm:spPr/>
    </dgm:pt>
    <dgm:pt modelId="{1B2E6C5E-349A-4028-A506-39F4C704FE71}" type="pres">
      <dgm:prSet presAssocID="{F5601EC7-57BA-466A-9873-57B1F6F519C7}" presName="childText" presStyleLbl="conFgAcc1" presStyleIdx="1" presStyleCnt="2">
        <dgm:presLayoutVars>
          <dgm:bulletEnabled val="1"/>
        </dgm:presLayoutVars>
      </dgm:prSet>
      <dgm:spPr/>
    </dgm:pt>
  </dgm:ptLst>
  <dgm:cxnLst>
    <dgm:cxn modelId="{C1B39709-E55C-4782-AEBC-91928A96AFDC}" srcId="{E2FC8934-2F5A-478F-9B8C-EBAFA31D5BA4}" destId="{80926AC2-1895-4F1A-B4EE-3907549C9A57}" srcOrd="0" destOrd="0" parTransId="{0D1B1537-EBD7-4F86-BDF0-4D35468CDC09}" sibTransId="{8C2A2DCA-6136-457D-ADD7-3862902594E5}"/>
    <dgm:cxn modelId="{A1903210-9BA1-4737-ACE4-E0C3E2BFAD2F}" srcId="{E2FC8934-2F5A-478F-9B8C-EBAFA31D5BA4}" destId="{125433C4-1389-498F-BA41-27F77DA70E5F}" srcOrd="2" destOrd="0" parTransId="{06F1263D-3AB7-43E3-A009-1784CB35271D}" sibTransId="{0A80A73A-1594-4577-9A9F-115F20E66426}"/>
    <dgm:cxn modelId="{0D7C7818-45B5-4423-88F3-0B446A9BFA9C}" type="presOf" srcId="{E138292E-6A4C-43B5-A76A-157E6F4C1AC3}" destId="{1B2E6C5E-349A-4028-A506-39F4C704FE71}" srcOrd="0" destOrd="1" presId="urn:microsoft.com/office/officeart/2005/8/layout/list1"/>
    <dgm:cxn modelId="{9DF1C92F-B96E-4ECF-BCD9-4A0D1B636FFF}" type="presOf" srcId="{E8FFAC37-9B1D-49C9-94B9-3A046222B1B7}" destId="{4B39FB94-BEC7-4A6B-9891-44CD8EBB13EC}" srcOrd="0" destOrd="1" presId="urn:microsoft.com/office/officeart/2005/8/layout/list1"/>
    <dgm:cxn modelId="{29493836-6996-4E82-8596-337E81F1DABB}" type="presOf" srcId="{8568DE24-B8BE-41C5-943D-20E7A4FCF459}" destId="{1B2E6C5E-349A-4028-A506-39F4C704FE71}" srcOrd="0" destOrd="0" presId="urn:microsoft.com/office/officeart/2005/8/layout/list1"/>
    <dgm:cxn modelId="{2F834338-50B9-462D-83C6-4287AC47107B}" srcId="{B8C68408-B1F4-4BBB-899C-914D5196CC8B}" destId="{E2FC8934-2F5A-478F-9B8C-EBAFA31D5BA4}" srcOrd="0" destOrd="0" parTransId="{C0ED6544-0749-4E0A-B0FC-2BE1325FB6C7}" sibTransId="{70850EC2-6AC6-447B-B671-0610B932116B}"/>
    <dgm:cxn modelId="{F3429E5B-915F-4580-9737-BCE437C67513}" srcId="{B8C68408-B1F4-4BBB-899C-914D5196CC8B}" destId="{F5601EC7-57BA-466A-9873-57B1F6F519C7}" srcOrd="1" destOrd="0" parTransId="{74B40DBA-3C24-4CC3-A4CE-BA1AEE51C4F2}" sibTransId="{693A02D5-0F64-43D1-BB35-E444D48AB26C}"/>
    <dgm:cxn modelId="{AA5F9466-56DF-4B9C-926E-45B5CD86B72C}" type="presOf" srcId="{E2FC8934-2F5A-478F-9B8C-EBAFA31D5BA4}" destId="{45C39472-FF7F-49E9-BAE2-CA0383EA8967}" srcOrd="1" destOrd="0" presId="urn:microsoft.com/office/officeart/2005/8/layout/list1"/>
    <dgm:cxn modelId="{326C2E48-4155-4D98-8075-DDB1533453D5}" type="presOf" srcId="{F5601EC7-57BA-466A-9873-57B1F6F519C7}" destId="{F6D45386-CEA6-4443-AA28-DCC554CBA3AE}" srcOrd="1" destOrd="0" presId="urn:microsoft.com/office/officeart/2005/8/layout/list1"/>
    <dgm:cxn modelId="{D1B1A876-80F5-4A72-AEF3-405FDB32E053}" type="presOf" srcId="{125433C4-1389-498F-BA41-27F77DA70E5F}" destId="{4B39FB94-BEC7-4A6B-9891-44CD8EBB13EC}" srcOrd="0" destOrd="2" presId="urn:microsoft.com/office/officeart/2005/8/layout/list1"/>
    <dgm:cxn modelId="{D447D27C-EA7A-41F4-B998-3D9A5A50A7AC}" type="presOf" srcId="{E2FC8934-2F5A-478F-9B8C-EBAFA31D5BA4}" destId="{02D98014-3D82-4377-8828-40444DF41CD1}" srcOrd="0" destOrd="0" presId="urn:microsoft.com/office/officeart/2005/8/layout/list1"/>
    <dgm:cxn modelId="{A80F2784-62DF-44C1-9EC6-8956AEC67F2D}" srcId="{E2FC8934-2F5A-478F-9B8C-EBAFA31D5BA4}" destId="{E8FFAC37-9B1D-49C9-94B9-3A046222B1B7}" srcOrd="1" destOrd="0" parTransId="{DD51707D-9E26-4D34-8BFF-7EECA44A5451}" sibTransId="{A670E19C-2639-4993-AE5B-4C8C0CD6BD8F}"/>
    <dgm:cxn modelId="{74431C94-CB1A-4BF8-92D7-4B5B49EE2FDC}" type="presOf" srcId="{80926AC2-1895-4F1A-B4EE-3907549C9A57}" destId="{4B39FB94-BEC7-4A6B-9891-44CD8EBB13EC}" srcOrd="0" destOrd="0" presId="urn:microsoft.com/office/officeart/2005/8/layout/list1"/>
    <dgm:cxn modelId="{8304BDAB-7D2F-4339-AD4F-F4C05839CF9D}" srcId="{F5601EC7-57BA-466A-9873-57B1F6F519C7}" destId="{E138292E-6A4C-43B5-A76A-157E6F4C1AC3}" srcOrd="1" destOrd="0" parTransId="{675C1D10-E47F-4287-A230-824C968013A5}" sibTransId="{B6840389-DA14-443F-B375-78733E96CC64}"/>
    <dgm:cxn modelId="{438707BD-F787-4A12-8843-FF60AD162995}" type="presOf" srcId="{B8C68408-B1F4-4BBB-899C-914D5196CC8B}" destId="{A84D1D27-FA93-46DB-9BBB-5C2CA3DD053B}" srcOrd="0" destOrd="0" presId="urn:microsoft.com/office/officeart/2005/8/layout/list1"/>
    <dgm:cxn modelId="{C784D9C8-BC4D-48BB-8598-EBAB6FB63AB4}" type="presOf" srcId="{F5601EC7-57BA-466A-9873-57B1F6F519C7}" destId="{752AB817-8C01-4C03-9169-60FC2CE25256}" srcOrd="0" destOrd="0" presId="urn:microsoft.com/office/officeart/2005/8/layout/list1"/>
    <dgm:cxn modelId="{F0FC30CC-6281-49C4-B960-187C32F95BD8}" srcId="{F5601EC7-57BA-466A-9873-57B1F6F519C7}" destId="{8568DE24-B8BE-41C5-943D-20E7A4FCF459}" srcOrd="0" destOrd="0" parTransId="{269FBB6A-6819-4C61-A25D-6D60973EEE03}" sibTransId="{4B732BD8-38A7-455F-9DF2-577891E577CD}"/>
    <dgm:cxn modelId="{8EF8641B-CBA7-4811-B174-598D37C738D4}" type="presParOf" srcId="{A84D1D27-FA93-46DB-9BBB-5C2CA3DD053B}" destId="{BC6A29D7-FEF4-44B7-9D0C-4E193C4747B7}" srcOrd="0" destOrd="0" presId="urn:microsoft.com/office/officeart/2005/8/layout/list1"/>
    <dgm:cxn modelId="{AF7F42F4-1D5E-4DEB-8B7D-F33960D14F87}" type="presParOf" srcId="{BC6A29D7-FEF4-44B7-9D0C-4E193C4747B7}" destId="{02D98014-3D82-4377-8828-40444DF41CD1}" srcOrd="0" destOrd="0" presId="urn:microsoft.com/office/officeart/2005/8/layout/list1"/>
    <dgm:cxn modelId="{42EBFEB1-77CE-4BCC-A30B-67E8593395BA}" type="presParOf" srcId="{BC6A29D7-FEF4-44B7-9D0C-4E193C4747B7}" destId="{45C39472-FF7F-49E9-BAE2-CA0383EA8967}" srcOrd="1" destOrd="0" presId="urn:microsoft.com/office/officeart/2005/8/layout/list1"/>
    <dgm:cxn modelId="{C8728BCB-DF1A-465B-AEF9-178ABBA21169}" type="presParOf" srcId="{A84D1D27-FA93-46DB-9BBB-5C2CA3DD053B}" destId="{64FE6BFC-1D41-4C8F-A120-6DA90322E6D2}" srcOrd="1" destOrd="0" presId="urn:microsoft.com/office/officeart/2005/8/layout/list1"/>
    <dgm:cxn modelId="{9C6D8A23-52D1-4D30-9F76-617A40A36559}" type="presParOf" srcId="{A84D1D27-FA93-46DB-9BBB-5C2CA3DD053B}" destId="{4B39FB94-BEC7-4A6B-9891-44CD8EBB13EC}" srcOrd="2" destOrd="0" presId="urn:microsoft.com/office/officeart/2005/8/layout/list1"/>
    <dgm:cxn modelId="{C25AA33C-D904-4000-8784-B513080FC98A}" type="presParOf" srcId="{A84D1D27-FA93-46DB-9BBB-5C2CA3DD053B}" destId="{0E57B455-F191-4541-AE8F-1F6A486FD83F}" srcOrd="3" destOrd="0" presId="urn:microsoft.com/office/officeart/2005/8/layout/list1"/>
    <dgm:cxn modelId="{5802B03C-4795-4C6C-AF2F-317DD637708D}" type="presParOf" srcId="{A84D1D27-FA93-46DB-9BBB-5C2CA3DD053B}" destId="{005AE61C-FDB9-4A6D-8118-BA5FB89C726F}" srcOrd="4" destOrd="0" presId="urn:microsoft.com/office/officeart/2005/8/layout/list1"/>
    <dgm:cxn modelId="{96CF9100-62C7-48B0-9EC1-3E84F91DC584}" type="presParOf" srcId="{005AE61C-FDB9-4A6D-8118-BA5FB89C726F}" destId="{752AB817-8C01-4C03-9169-60FC2CE25256}" srcOrd="0" destOrd="0" presId="urn:microsoft.com/office/officeart/2005/8/layout/list1"/>
    <dgm:cxn modelId="{5B4C36AE-A8A6-4485-AF7C-25421BD58FAD}" type="presParOf" srcId="{005AE61C-FDB9-4A6D-8118-BA5FB89C726F}" destId="{F6D45386-CEA6-4443-AA28-DCC554CBA3AE}" srcOrd="1" destOrd="0" presId="urn:microsoft.com/office/officeart/2005/8/layout/list1"/>
    <dgm:cxn modelId="{A7C8A05C-C5A5-4DB2-99E3-8CBBAF6AE144}" type="presParOf" srcId="{A84D1D27-FA93-46DB-9BBB-5C2CA3DD053B}" destId="{BE8D53D6-7C85-486E-8D5F-42743FE52A4C}" srcOrd="5" destOrd="0" presId="urn:microsoft.com/office/officeart/2005/8/layout/list1"/>
    <dgm:cxn modelId="{5DF53879-27B3-412D-8A52-DBE85831671E}" type="presParOf" srcId="{A84D1D27-FA93-46DB-9BBB-5C2CA3DD053B}" destId="{1B2E6C5E-349A-4028-A506-39F4C704FE71}"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4BD299B3-38DC-4C3A-AB19-059598C73505}" type="doc">
      <dgm:prSet loTypeId="urn:microsoft.com/office/officeart/2005/8/layout/list1" loCatId="list" qsTypeId="urn:microsoft.com/office/officeart/2005/8/quickstyle/3d3" qsCatId="3D" csTypeId="urn:microsoft.com/office/officeart/2005/8/colors/accent2_1" csCatId="accent2" phldr="1"/>
      <dgm:spPr/>
      <dgm:t>
        <a:bodyPr/>
        <a:lstStyle/>
        <a:p>
          <a:endParaRPr lang="de-DE"/>
        </a:p>
      </dgm:t>
    </dgm:pt>
    <dgm:pt modelId="{FD24503E-B23C-4752-AFA1-7D448E371114}">
      <dgm:prSet phldrT="[Text]" custT="1"/>
      <dgm:spPr/>
      <dgm:t>
        <a:bodyPr/>
        <a:lstStyle/>
        <a:p>
          <a:r>
            <a:rPr lang="de-DE" sz="2000" dirty="0"/>
            <a:t>Hat der Angeklagte bei der Tat im Zustand der Schuldunfähigkeit (§ 20 StGB) oder der sicher feststellbaren eingeschränkten Schuldfähigkeit (§ 21 StGB) gehandelt? </a:t>
          </a:r>
        </a:p>
      </dgm:t>
    </dgm:pt>
    <dgm:pt modelId="{EAEA5391-CC68-4B0E-92C2-7C988762DD90}" type="parTrans" cxnId="{18AED030-A896-4542-A71C-730F8FA33A7C}">
      <dgm:prSet/>
      <dgm:spPr/>
      <dgm:t>
        <a:bodyPr/>
        <a:lstStyle/>
        <a:p>
          <a:endParaRPr lang="de-DE" sz="7200"/>
        </a:p>
      </dgm:t>
    </dgm:pt>
    <dgm:pt modelId="{C60C8ACF-13B3-471F-A4D1-2093FFC1A30F}" type="sibTrans" cxnId="{18AED030-A896-4542-A71C-730F8FA33A7C}">
      <dgm:prSet/>
      <dgm:spPr/>
      <dgm:t>
        <a:bodyPr/>
        <a:lstStyle/>
        <a:p>
          <a:endParaRPr lang="de-DE" sz="7200"/>
        </a:p>
      </dgm:t>
    </dgm:pt>
    <dgm:pt modelId="{DA613BED-6921-4376-9987-1CDE9CF486F9}">
      <dgm:prSet custT="1"/>
      <dgm:spPr/>
      <dgm:t>
        <a:bodyPr/>
        <a:lstStyle/>
        <a:p>
          <a:r>
            <a:rPr lang="de-DE" sz="2000" dirty="0"/>
            <a:t>Sind von dem Angeklagten infolge dieses (zur Schuldunfähigkeit oder verminderten Schuldfähigkeit führenden) Zustandes weitere Taten zu erwarten? Wenn ja welche? </a:t>
          </a:r>
        </a:p>
      </dgm:t>
    </dgm:pt>
    <dgm:pt modelId="{12F2A54E-D7DD-4A82-B44F-D12258C15B1F}" type="parTrans" cxnId="{36E48C3D-FAE7-4A93-A8CE-2D707F42A22F}">
      <dgm:prSet/>
      <dgm:spPr/>
      <dgm:t>
        <a:bodyPr/>
        <a:lstStyle/>
        <a:p>
          <a:endParaRPr lang="de-DE" sz="7200"/>
        </a:p>
      </dgm:t>
    </dgm:pt>
    <dgm:pt modelId="{D779FBD1-F7A4-452E-8D96-5D5644CB4D7E}" type="sibTrans" cxnId="{36E48C3D-FAE7-4A93-A8CE-2D707F42A22F}">
      <dgm:prSet/>
      <dgm:spPr/>
      <dgm:t>
        <a:bodyPr/>
        <a:lstStyle/>
        <a:p>
          <a:endParaRPr lang="de-DE" sz="7200"/>
        </a:p>
      </dgm:t>
    </dgm:pt>
    <dgm:pt modelId="{24BDAF2F-43D7-4A40-A3EE-E40E13D81703}">
      <dgm:prSet custT="1"/>
      <dgm:spPr/>
      <dgm:t>
        <a:bodyPr/>
        <a:lstStyle/>
        <a:p>
          <a:r>
            <a:rPr lang="de-DE" sz="2000" dirty="0"/>
            <a:t>Welche Folgen haben die zu erwartenden Taten für die Allgemeinheit? </a:t>
          </a:r>
        </a:p>
      </dgm:t>
    </dgm:pt>
    <dgm:pt modelId="{025746DD-ACE2-4D47-AFAC-3A2D5C9A2D74}" type="parTrans" cxnId="{B8E7BDE0-9CD3-4D1E-96F7-71BBEC74D0B1}">
      <dgm:prSet/>
      <dgm:spPr/>
      <dgm:t>
        <a:bodyPr/>
        <a:lstStyle/>
        <a:p>
          <a:endParaRPr lang="de-DE" sz="7200"/>
        </a:p>
      </dgm:t>
    </dgm:pt>
    <dgm:pt modelId="{42F38245-8B9A-4B8C-95D2-3FA8719D2D8A}" type="sibTrans" cxnId="{B8E7BDE0-9CD3-4D1E-96F7-71BBEC74D0B1}">
      <dgm:prSet/>
      <dgm:spPr/>
      <dgm:t>
        <a:bodyPr/>
        <a:lstStyle/>
        <a:p>
          <a:endParaRPr lang="de-DE" sz="7200"/>
        </a:p>
      </dgm:t>
    </dgm:pt>
    <dgm:pt modelId="{29F1E02E-1D12-48CC-AB7E-6CBE47EED0A6}">
      <dgm:prSet custT="1"/>
      <dgm:spPr/>
      <dgm:t>
        <a:bodyPr/>
        <a:lstStyle/>
        <a:p>
          <a:r>
            <a:rPr lang="de-DE" sz="2000" dirty="0"/>
            <a:t>Welche Art der Delikte stehen zu erwarten</a:t>
          </a:r>
        </a:p>
      </dgm:t>
    </dgm:pt>
    <dgm:pt modelId="{E27099FD-864A-4DB1-9E95-F75AADC889CE}" type="parTrans" cxnId="{E510798B-9CC2-417B-8410-C34D49D30135}">
      <dgm:prSet/>
      <dgm:spPr/>
      <dgm:t>
        <a:bodyPr/>
        <a:lstStyle/>
        <a:p>
          <a:endParaRPr lang="de-DE" sz="2400"/>
        </a:p>
      </dgm:t>
    </dgm:pt>
    <dgm:pt modelId="{5376E053-E4E9-446D-B3E4-6378A662861E}" type="sibTrans" cxnId="{E510798B-9CC2-417B-8410-C34D49D30135}">
      <dgm:prSet/>
      <dgm:spPr/>
      <dgm:t>
        <a:bodyPr/>
        <a:lstStyle/>
        <a:p>
          <a:endParaRPr lang="de-DE" sz="2400"/>
        </a:p>
      </dgm:t>
    </dgm:pt>
    <dgm:pt modelId="{EDFCD224-265B-445D-A868-2ADF95F3D32C}" type="pres">
      <dgm:prSet presAssocID="{4BD299B3-38DC-4C3A-AB19-059598C73505}" presName="linear" presStyleCnt="0">
        <dgm:presLayoutVars>
          <dgm:dir/>
          <dgm:animLvl val="lvl"/>
          <dgm:resizeHandles val="exact"/>
        </dgm:presLayoutVars>
      </dgm:prSet>
      <dgm:spPr/>
    </dgm:pt>
    <dgm:pt modelId="{06587C13-0CE6-48C8-904A-C9283580DB5C}" type="pres">
      <dgm:prSet presAssocID="{FD24503E-B23C-4752-AFA1-7D448E371114}" presName="parentLin" presStyleCnt="0"/>
      <dgm:spPr/>
    </dgm:pt>
    <dgm:pt modelId="{749B2E19-8A30-4DCF-BF17-3969C79F1B3F}" type="pres">
      <dgm:prSet presAssocID="{FD24503E-B23C-4752-AFA1-7D448E371114}" presName="parentLeftMargin" presStyleLbl="node1" presStyleIdx="0" presStyleCnt="3"/>
      <dgm:spPr/>
    </dgm:pt>
    <dgm:pt modelId="{F7A142F3-9769-4AF7-BBD7-2D58D44D8454}" type="pres">
      <dgm:prSet presAssocID="{FD24503E-B23C-4752-AFA1-7D448E371114}" presName="parentText" presStyleLbl="node1" presStyleIdx="0" presStyleCnt="3" custScaleX="126554" custScaleY="122794">
        <dgm:presLayoutVars>
          <dgm:chMax val="0"/>
          <dgm:bulletEnabled val="1"/>
        </dgm:presLayoutVars>
      </dgm:prSet>
      <dgm:spPr/>
    </dgm:pt>
    <dgm:pt modelId="{F99857B9-F00F-4B4D-BB4A-93B2F6F83592}" type="pres">
      <dgm:prSet presAssocID="{FD24503E-B23C-4752-AFA1-7D448E371114}" presName="negativeSpace" presStyleCnt="0"/>
      <dgm:spPr/>
    </dgm:pt>
    <dgm:pt modelId="{F5DE78E9-7ACF-4220-AC73-150269C7EBAA}" type="pres">
      <dgm:prSet presAssocID="{FD24503E-B23C-4752-AFA1-7D448E371114}" presName="childText" presStyleLbl="conFgAcc1" presStyleIdx="0" presStyleCnt="3">
        <dgm:presLayoutVars>
          <dgm:bulletEnabled val="1"/>
        </dgm:presLayoutVars>
      </dgm:prSet>
      <dgm:spPr/>
    </dgm:pt>
    <dgm:pt modelId="{280865EE-9F97-418F-B754-363E69FDE2E2}" type="pres">
      <dgm:prSet presAssocID="{C60C8ACF-13B3-471F-A4D1-2093FFC1A30F}" presName="spaceBetweenRectangles" presStyleCnt="0"/>
      <dgm:spPr/>
    </dgm:pt>
    <dgm:pt modelId="{B37E0D6C-F890-42DA-85C8-6B9153B6D900}" type="pres">
      <dgm:prSet presAssocID="{DA613BED-6921-4376-9987-1CDE9CF486F9}" presName="parentLin" presStyleCnt="0"/>
      <dgm:spPr/>
    </dgm:pt>
    <dgm:pt modelId="{62E12099-0931-4F58-92C5-55262FEC765E}" type="pres">
      <dgm:prSet presAssocID="{DA613BED-6921-4376-9987-1CDE9CF486F9}" presName="parentLeftMargin" presStyleLbl="node1" presStyleIdx="0" presStyleCnt="3"/>
      <dgm:spPr/>
    </dgm:pt>
    <dgm:pt modelId="{56465566-5015-4CC2-A198-A552DE8895EA}" type="pres">
      <dgm:prSet presAssocID="{DA613BED-6921-4376-9987-1CDE9CF486F9}" presName="parentText" presStyleLbl="node1" presStyleIdx="1" presStyleCnt="3" custScaleX="127351" custScaleY="149864">
        <dgm:presLayoutVars>
          <dgm:chMax val="0"/>
          <dgm:bulletEnabled val="1"/>
        </dgm:presLayoutVars>
      </dgm:prSet>
      <dgm:spPr/>
    </dgm:pt>
    <dgm:pt modelId="{7C9506ED-DB01-4F8D-9ED7-69CE9433EC19}" type="pres">
      <dgm:prSet presAssocID="{DA613BED-6921-4376-9987-1CDE9CF486F9}" presName="negativeSpace" presStyleCnt="0"/>
      <dgm:spPr/>
    </dgm:pt>
    <dgm:pt modelId="{BF9E23E6-3F10-4FCD-9300-7AF032BFE888}" type="pres">
      <dgm:prSet presAssocID="{DA613BED-6921-4376-9987-1CDE9CF486F9}" presName="childText" presStyleLbl="conFgAcc1" presStyleIdx="1" presStyleCnt="3">
        <dgm:presLayoutVars>
          <dgm:bulletEnabled val="1"/>
        </dgm:presLayoutVars>
      </dgm:prSet>
      <dgm:spPr/>
    </dgm:pt>
    <dgm:pt modelId="{629FBFEA-3D4D-41B7-A961-36B8DC2AC618}" type="pres">
      <dgm:prSet presAssocID="{D779FBD1-F7A4-452E-8D96-5D5644CB4D7E}" presName="spaceBetweenRectangles" presStyleCnt="0"/>
      <dgm:spPr/>
    </dgm:pt>
    <dgm:pt modelId="{2EB64349-8A7E-4608-AC0C-84F6162D0B5F}" type="pres">
      <dgm:prSet presAssocID="{24BDAF2F-43D7-4A40-A3EE-E40E13D81703}" presName="parentLin" presStyleCnt="0"/>
      <dgm:spPr/>
    </dgm:pt>
    <dgm:pt modelId="{A33B08B3-E335-4A73-859B-9230FBDCC360}" type="pres">
      <dgm:prSet presAssocID="{24BDAF2F-43D7-4A40-A3EE-E40E13D81703}" presName="parentLeftMargin" presStyleLbl="node1" presStyleIdx="1" presStyleCnt="3"/>
      <dgm:spPr/>
    </dgm:pt>
    <dgm:pt modelId="{F4632065-D88A-4E28-A1AD-B5894FE20EDD}" type="pres">
      <dgm:prSet presAssocID="{24BDAF2F-43D7-4A40-A3EE-E40E13D81703}" presName="parentText" presStyleLbl="node1" presStyleIdx="2" presStyleCnt="3" custScaleX="127351">
        <dgm:presLayoutVars>
          <dgm:chMax val="0"/>
          <dgm:bulletEnabled val="1"/>
        </dgm:presLayoutVars>
      </dgm:prSet>
      <dgm:spPr/>
    </dgm:pt>
    <dgm:pt modelId="{249D5FFC-F945-42E2-B29A-46D06286350C}" type="pres">
      <dgm:prSet presAssocID="{24BDAF2F-43D7-4A40-A3EE-E40E13D81703}" presName="negativeSpace" presStyleCnt="0"/>
      <dgm:spPr/>
    </dgm:pt>
    <dgm:pt modelId="{E735BC38-3EFB-46F7-9C83-F673984D4648}" type="pres">
      <dgm:prSet presAssocID="{24BDAF2F-43D7-4A40-A3EE-E40E13D81703}" presName="childText" presStyleLbl="conFgAcc1" presStyleIdx="2" presStyleCnt="3">
        <dgm:presLayoutVars>
          <dgm:bulletEnabled val="1"/>
        </dgm:presLayoutVars>
      </dgm:prSet>
      <dgm:spPr/>
    </dgm:pt>
  </dgm:ptLst>
  <dgm:cxnLst>
    <dgm:cxn modelId="{3A8A8300-980E-4A7F-B058-CCBF3DF0F682}" type="presOf" srcId="{24BDAF2F-43D7-4A40-A3EE-E40E13D81703}" destId="{F4632065-D88A-4E28-A1AD-B5894FE20EDD}" srcOrd="1" destOrd="0" presId="urn:microsoft.com/office/officeart/2005/8/layout/list1"/>
    <dgm:cxn modelId="{18AED030-A896-4542-A71C-730F8FA33A7C}" srcId="{4BD299B3-38DC-4C3A-AB19-059598C73505}" destId="{FD24503E-B23C-4752-AFA1-7D448E371114}" srcOrd="0" destOrd="0" parTransId="{EAEA5391-CC68-4B0E-92C2-7C988762DD90}" sibTransId="{C60C8ACF-13B3-471F-A4D1-2093FFC1A30F}"/>
    <dgm:cxn modelId="{36E48C3D-FAE7-4A93-A8CE-2D707F42A22F}" srcId="{4BD299B3-38DC-4C3A-AB19-059598C73505}" destId="{DA613BED-6921-4376-9987-1CDE9CF486F9}" srcOrd="1" destOrd="0" parTransId="{12F2A54E-D7DD-4A82-B44F-D12258C15B1F}" sibTransId="{D779FBD1-F7A4-452E-8D96-5D5644CB4D7E}"/>
    <dgm:cxn modelId="{AC10E24F-6DE3-41C5-8BE8-CBCF3D698229}" type="presOf" srcId="{4BD299B3-38DC-4C3A-AB19-059598C73505}" destId="{EDFCD224-265B-445D-A868-2ADF95F3D32C}" srcOrd="0" destOrd="0" presId="urn:microsoft.com/office/officeart/2005/8/layout/list1"/>
    <dgm:cxn modelId="{E510798B-9CC2-417B-8410-C34D49D30135}" srcId="{24BDAF2F-43D7-4A40-A3EE-E40E13D81703}" destId="{29F1E02E-1D12-48CC-AB7E-6CBE47EED0A6}" srcOrd="0" destOrd="0" parTransId="{E27099FD-864A-4DB1-9E95-F75AADC889CE}" sibTransId="{5376E053-E4E9-446D-B3E4-6378A662861E}"/>
    <dgm:cxn modelId="{8B474098-883F-436E-A7C1-00EDBAC9F81D}" type="presOf" srcId="{FD24503E-B23C-4752-AFA1-7D448E371114}" destId="{F7A142F3-9769-4AF7-BBD7-2D58D44D8454}" srcOrd="1" destOrd="0" presId="urn:microsoft.com/office/officeart/2005/8/layout/list1"/>
    <dgm:cxn modelId="{B8E7BDE0-9CD3-4D1E-96F7-71BBEC74D0B1}" srcId="{4BD299B3-38DC-4C3A-AB19-059598C73505}" destId="{24BDAF2F-43D7-4A40-A3EE-E40E13D81703}" srcOrd="2" destOrd="0" parTransId="{025746DD-ACE2-4D47-AFAC-3A2D5C9A2D74}" sibTransId="{42F38245-8B9A-4B8C-95D2-3FA8719D2D8A}"/>
    <dgm:cxn modelId="{F01364EC-29ED-437B-A511-D277BD9353A8}" type="presOf" srcId="{FD24503E-B23C-4752-AFA1-7D448E371114}" destId="{749B2E19-8A30-4DCF-BF17-3969C79F1B3F}" srcOrd="0" destOrd="0" presId="urn:microsoft.com/office/officeart/2005/8/layout/list1"/>
    <dgm:cxn modelId="{D3D942F4-D5AF-44FC-B98A-4019BF8A496B}" type="presOf" srcId="{DA613BED-6921-4376-9987-1CDE9CF486F9}" destId="{56465566-5015-4CC2-A198-A552DE8895EA}" srcOrd="1" destOrd="0" presId="urn:microsoft.com/office/officeart/2005/8/layout/list1"/>
    <dgm:cxn modelId="{BC07D0F4-4453-4ADE-8766-D4AEE562A9A1}" type="presOf" srcId="{29F1E02E-1D12-48CC-AB7E-6CBE47EED0A6}" destId="{E735BC38-3EFB-46F7-9C83-F673984D4648}" srcOrd="0" destOrd="0" presId="urn:microsoft.com/office/officeart/2005/8/layout/list1"/>
    <dgm:cxn modelId="{FB88EBFC-4671-49A2-811D-D0C46F6A7D55}" type="presOf" srcId="{DA613BED-6921-4376-9987-1CDE9CF486F9}" destId="{62E12099-0931-4F58-92C5-55262FEC765E}" srcOrd="0" destOrd="0" presId="urn:microsoft.com/office/officeart/2005/8/layout/list1"/>
    <dgm:cxn modelId="{0E6F3AFD-262C-4908-B2F0-F9190E88E898}" type="presOf" srcId="{24BDAF2F-43D7-4A40-A3EE-E40E13D81703}" destId="{A33B08B3-E335-4A73-859B-9230FBDCC360}" srcOrd="0" destOrd="0" presId="urn:microsoft.com/office/officeart/2005/8/layout/list1"/>
    <dgm:cxn modelId="{86429788-2FA6-4D63-B192-FE5B5DDB385F}" type="presParOf" srcId="{EDFCD224-265B-445D-A868-2ADF95F3D32C}" destId="{06587C13-0CE6-48C8-904A-C9283580DB5C}" srcOrd="0" destOrd="0" presId="urn:microsoft.com/office/officeart/2005/8/layout/list1"/>
    <dgm:cxn modelId="{607AA44D-C394-4C24-8DD9-EF0575A40C1E}" type="presParOf" srcId="{06587C13-0CE6-48C8-904A-C9283580DB5C}" destId="{749B2E19-8A30-4DCF-BF17-3969C79F1B3F}" srcOrd="0" destOrd="0" presId="urn:microsoft.com/office/officeart/2005/8/layout/list1"/>
    <dgm:cxn modelId="{53243074-F724-470C-93A7-0EABCE26320E}" type="presParOf" srcId="{06587C13-0CE6-48C8-904A-C9283580DB5C}" destId="{F7A142F3-9769-4AF7-BBD7-2D58D44D8454}" srcOrd="1" destOrd="0" presId="urn:microsoft.com/office/officeart/2005/8/layout/list1"/>
    <dgm:cxn modelId="{B87FA842-276C-465A-8415-732419324774}" type="presParOf" srcId="{EDFCD224-265B-445D-A868-2ADF95F3D32C}" destId="{F99857B9-F00F-4B4D-BB4A-93B2F6F83592}" srcOrd="1" destOrd="0" presId="urn:microsoft.com/office/officeart/2005/8/layout/list1"/>
    <dgm:cxn modelId="{BF67AEE7-AD9C-4C1F-B86B-D83E8D240F48}" type="presParOf" srcId="{EDFCD224-265B-445D-A868-2ADF95F3D32C}" destId="{F5DE78E9-7ACF-4220-AC73-150269C7EBAA}" srcOrd="2" destOrd="0" presId="urn:microsoft.com/office/officeart/2005/8/layout/list1"/>
    <dgm:cxn modelId="{D6E7965D-9E87-4DE0-9306-C4993D3626BC}" type="presParOf" srcId="{EDFCD224-265B-445D-A868-2ADF95F3D32C}" destId="{280865EE-9F97-418F-B754-363E69FDE2E2}" srcOrd="3" destOrd="0" presId="urn:microsoft.com/office/officeart/2005/8/layout/list1"/>
    <dgm:cxn modelId="{A6656E6D-CE4A-4A84-9D78-C9240615C971}" type="presParOf" srcId="{EDFCD224-265B-445D-A868-2ADF95F3D32C}" destId="{B37E0D6C-F890-42DA-85C8-6B9153B6D900}" srcOrd="4" destOrd="0" presId="urn:microsoft.com/office/officeart/2005/8/layout/list1"/>
    <dgm:cxn modelId="{968A961C-1011-4E84-B544-9342599F606B}" type="presParOf" srcId="{B37E0D6C-F890-42DA-85C8-6B9153B6D900}" destId="{62E12099-0931-4F58-92C5-55262FEC765E}" srcOrd="0" destOrd="0" presId="urn:microsoft.com/office/officeart/2005/8/layout/list1"/>
    <dgm:cxn modelId="{0F4E8B07-3DEF-4EFC-96BB-96660860E976}" type="presParOf" srcId="{B37E0D6C-F890-42DA-85C8-6B9153B6D900}" destId="{56465566-5015-4CC2-A198-A552DE8895EA}" srcOrd="1" destOrd="0" presId="urn:microsoft.com/office/officeart/2005/8/layout/list1"/>
    <dgm:cxn modelId="{62422EB6-F3E2-4D16-BAF5-EBB2933BC46F}" type="presParOf" srcId="{EDFCD224-265B-445D-A868-2ADF95F3D32C}" destId="{7C9506ED-DB01-4F8D-9ED7-69CE9433EC19}" srcOrd="5" destOrd="0" presId="urn:microsoft.com/office/officeart/2005/8/layout/list1"/>
    <dgm:cxn modelId="{93EC8C9B-721D-48B5-8229-465AC5E91629}" type="presParOf" srcId="{EDFCD224-265B-445D-A868-2ADF95F3D32C}" destId="{BF9E23E6-3F10-4FCD-9300-7AF032BFE888}" srcOrd="6" destOrd="0" presId="urn:microsoft.com/office/officeart/2005/8/layout/list1"/>
    <dgm:cxn modelId="{2AB59187-98B3-42CB-BC83-D96DEF34B911}" type="presParOf" srcId="{EDFCD224-265B-445D-A868-2ADF95F3D32C}" destId="{629FBFEA-3D4D-41B7-A961-36B8DC2AC618}" srcOrd="7" destOrd="0" presId="urn:microsoft.com/office/officeart/2005/8/layout/list1"/>
    <dgm:cxn modelId="{7C76D26A-2F2D-466B-9FB3-F76123350527}" type="presParOf" srcId="{EDFCD224-265B-445D-A868-2ADF95F3D32C}" destId="{2EB64349-8A7E-4608-AC0C-84F6162D0B5F}" srcOrd="8" destOrd="0" presId="urn:microsoft.com/office/officeart/2005/8/layout/list1"/>
    <dgm:cxn modelId="{2B7B3FFA-26EE-463B-BCC6-BC8B548A3982}" type="presParOf" srcId="{2EB64349-8A7E-4608-AC0C-84F6162D0B5F}" destId="{A33B08B3-E335-4A73-859B-9230FBDCC360}" srcOrd="0" destOrd="0" presId="urn:microsoft.com/office/officeart/2005/8/layout/list1"/>
    <dgm:cxn modelId="{A9E3D14F-CFCE-465E-8ED3-DDAD879E1267}" type="presParOf" srcId="{2EB64349-8A7E-4608-AC0C-84F6162D0B5F}" destId="{F4632065-D88A-4E28-A1AD-B5894FE20EDD}" srcOrd="1" destOrd="0" presId="urn:microsoft.com/office/officeart/2005/8/layout/list1"/>
    <dgm:cxn modelId="{EC70C1EF-91B8-4CFB-8A0E-F5A900DD332F}" type="presParOf" srcId="{EDFCD224-265B-445D-A868-2ADF95F3D32C}" destId="{249D5FFC-F945-42E2-B29A-46D06286350C}" srcOrd="9" destOrd="0" presId="urn:microsoft.com/office/officeart/2005/8/layout/list1"/>
    <dgm:cxn modelId="{CC058BAD-6FD8-4622-8E8C-1D5678B0FE5A}" type="presParOf" srcId="{EDFCD224-265B-445D-A868-2ADF95F3D32C}" destId="{E735BC38-3EFB-46F7-9C83-F673984D464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97AADF37-D0F0-43D9-AAD5-3C25481EEFF5}" type="doc">
      <dgm:prSet loTypeId="urn:microsoft.com/office/officeart/2005/8/layout/list1" loCatId="list" qsTypeId="urn:microsoft.com/office/officeart/2005/8/quickstyle/simple3" qsCatId="simple" csTypeId="urn:microsoft.com/office/officeart/2005/8/colors/colorful2" csCatId="colorful" phldr="1"/>
      <dgm:spPr/>
      <dgm:t>
        <a:bodyPr/>
        <a:lstStyle/>
        <a:p>
          <a:endParaRPr lang="de-DE"/>
        </a:p>
      </dgm:t>
    </dgm:pt>
    <dgm:pt modelId="{48F5B615-8AFB-4790-82CE-0A590BC14A3C}">
      <dgm:prSet phldrT="[Text]" custT="1"/>
      <dgm:spPr/>
      <dgm:t>
        <a:bodyPr/>
        <a:lstStyle/>
        <a:p>
          <a:r>
            <a:rPr lang="de-DE" sz="2000" dirty="0"/>
            <a:t>Hat der Angeklagte einen Hang, berauschende Mittel im Übermaß zu sich zu nehmen? </a:t>
          </a:r>
          <a:r>
            <a:rPr lang="de-DE" sz="2000" b="0" i="0" dirty="0">
              <a:effectLst/>
              <a:latin typeface="arial" panose="020B0604020202020204" pitchFamily="34" charset="0"/>
            </a:rPr>
            <a:t>Substanzkonsumstörung</a:t>
          </a:r>
          <a:endParaRPr lang="de-DE" sz="2000" dirty="0"/>
        </a:p>
      </dgm:t>
    </dgm:pt>
    <dgm:pt modelId="{267BAC73-878C-4F64-B8C9-6244B6AD70E2}" type="parTrans" cxnId="{387BBC11-37AB-486C-9001-695565F04264}">
      <dgm:prSet/>
      <dgm:spPr/>
      <dgm:t>
        <a:bodyPr/>
        <a:lstStyle/>
        <a:p>
          <a:endParaRPr lang="de-DE" sz="7200"/>
        </a:p>
      </dgm:t>
    </dgm:pt>
    <dgm:pt modelId="{CF55E759-7A7D-491F-B5AB-A1626053A705}" type="sibTrans" cxnId="{387BBC11-37AB-486C-9001-695565F04264}">
      <dgm:prSet/>
      <dgm:spPr/>
      <dgm:t>
        <a:bodyPr/>
        <a:lstStyle/>
        <a:p>
          <a:endParaRPr lang="de-DE" sz="7200"/>
        </a:p>
      </dgm:t>
    </dgm:pt>
    <dgm:pt modelId="{D9D26093-B215-43CA-AECA-B033B8ADF251}">
      <dgm:prSet custT="1"/>
      <dgm:spPr/>
      <dgm:t>
        <a:bodyPr/>
        <a:lstStyle/>
        <a:p>
          <a:r>
            <a:rPr lang="de-DE" sz="2000" dirty="0"/>
            <a:t>Besteht die Gefahr, dass er infolge seines Hanges </a:t>
          </a:r>
          <a:r>
            <a:rPr lang="de-DE" sz="2000" b="0" i="0" dirty="0">
              <a:solidFill>
                <a:srgbClr val="000000"/>
              </a:solidFill>
              <a:effectLst/>
              <a:latin typeface="arial" panose="020B0604020202020204" pitchFamily="34" charset="0"/>
            </a:rPr>
            <a:t>erhebliche </a:t>
          </a:r>
          <a:r>
            <a:rPr lang="de-DE" sz="2000" dirty="0"/>
            <a:t>Straftaten begehen wird? Wenn ja, welcher Art? </a:t>
          </a:r>
        </a:p>
      </dgm:t>
    </dgm:pt>
    <dgm:pt modelId="{4AAA7B88-245B-4570-AFD0-33812AE98C2B}" type="parTrans" cxnId="{D5F4E803-BE6D-4A04-9769-8FE1AD8A006F}">
      <dgm:prSet/>
      <dgm:spPr/>
      <dgm:t>
        <a:bodyPr/>
        <a:lstStyle/>
        <a:p>
          <a:endParaRPr lang="de-DE" sz="7200"/>
        </a:p>
      </dgm:t>
    </dgm:pt>
    <dgm:pt modelId="{F7C501C9-26F9-4ACA-B548-6B0B0A16EC30}" type="sibTrans" cxnId="{D5F4E803-BE6D-4A04-9769-8FE1AD8A006F}">
      <dgm:prSet/>
      <dgm:spPr/>
      <dgm:t>
        <a:bodyPr/>
        <a:lstStyle/>
        <a:p>
          <a:endParaRPr lang="de-DE" sz="7200"/>
        </a:p>
      </dgm:t>
    </dgm:pt>
    <dgm:pt modelId="{0AF34114-6483-4A35-8AD0-7C6E2892227A}">
      <dgm:prSet custT="1"/>
      <dgm:spPr/>
      <dgm:t>
        <a:bodyPr/>
        <a:lstStyle/>
        <a:p>
          <a:r>
            <a:rPr lang="de-DE" sz="1800" b="0" i="0" dirty="0">
              <a:solidFill>
                <a:srgbClr val="000000"/>
              </a:solidFill>
              <a:effectLst/>
              <a:latin typeface="arial" panose="020B0604020202020204" pitchFamily="34" charset="0"/>
            </a:rPr>
            <a:t>aufgrund tatsächlicher Anhaltspunkte </a:t>
          </a:r>
          <a:r>
            <a:rPr lang="de-DE" sz="1800" dirty="0"/>
            <a:t>, den Süchtigen durch die Behandlung in der Entziehungsanstalt zu hellen oder doch über eine gewisse Zeitspanne vor dem Rückfall in die akute Sucht zu bewahren</a:t>
          </a:r>
          <a:r>
            <a:rPr lang="de-DE" sz="2000" dirty="0"/>
            <a:t>? </a:t>
          </a:r>
        </a:p>
      </dgm:t>
    </dgm:pt>
    <dgm:pt modelId="{70E3A220-C4F3-47BC-8BB1-FD56DC82C83C}" type="parTrans" cxnId="{7DC57BC3-8C0D-4228-BCC7-36B0C4FF1B52}">
      <dgm:prSet/>
      <dgm:spPr/>
      <dgm:t>
        <a:bodyPr/>
        <a:lstStyle/>
        <a:p>
          <a:endParaRPr lang="de-DE" sz="7200"/>
        </a:p>
      </dgm:t>
    </dgm:pt>
    <dgm:pt modelId="{81F42B6E-D308-4331-9BFF-9DB1CA6ECE3E}" type="sibTrans" cxnId="{7DC57BC3-8C0D-4228-BCC7-36B0C4FF1B52}">
      <dgm:prSet/>
      <dgm:spPr/>
      <dgm:t>
        <a:bodyPr/>
        <a:lstStyle/>
        <a:p>
          <a:endParaRPr lang="de-DE" sz="7200"/>
        </a:p>
      </dgm:t>
    </dgm:pt>
    <dgm:pt modelId="{036A9911-3D67-4B68-A63F-47752A1527DE}">
      <dgm:prSet phldrT="[Text]" custT="1"/>
      <dgm:spPr/>
      <dgm:t>
        <a:bodyPr/>
        <a:lstStyle/>
        <a:p>
          <a:r>
            <a:rPr lang="de-DE" sz="2000" b="0" i="0" dirty="0">
              <a:solidFill>
                <a:srgbClr val="000000"/>
              </a:solidFill>
              <a:effectLst/>
              <a:latin typeface="arial" panose="020B0604020202020204" pitchFamily="34" charset="0"/>
            </a:rPr>
            <a:t>eine dauernde und schwerwiegende Beeinträchtigung der Lebensgestaltung, der Gesundheit, der Arbeits- oder der Leistungsfähigkeit  entstanden ist</a:t>
          </a:r>
          <a:endParaRPr lang="de-DE" sz="2000" dirty="0"/>
        </a:p>
      </dgm:t>
    </dgm:pt>
    <dgm:pt modelId="{BE9808D9-7E52-4AB9-9117-BC2652804DA5}" type="parTrans" cxnId="{178651A4-58DE-4BD0-98AA-4B88A54C74EC}">
      <dgm:prSet/>
      <dgm:spPr/>
    </dgm:pt>
    <dgm:pt modelId="{37F182E8-603F-4FFC-92BA-96D63597BEFC}" type="sibTrans" cxnId="{178651A4-58DE-4BD0-98AA-4B88A54C74EC}">
      <dgm:prSet/>
      <dgm:spPr/>
    </dgm:pt>
    <dgm:pt modelId="{2022D964-D6E9-49C8-A099-E71D0B9731BC}" type="pres">
      <dgm:prSet presAssocID="{97AADF37-D0F0-43D9-AAD5-3C25481EEFF5}" presName="linear" presStyleCnt="0">
        <dgm:presLayoutVars>
          <dgm:dir/>
          <dgm:animLvl val="lvl"/>
          <dgm:resizeHandles val="exact"/>
        </dgm:presLayoutVars>
      </dgm:prSet>
      <dgm:spPr/>
    </dgm:pt>
    <dgm:pt modelId="{BCDC9910-3C5A-4525-B197-CC488F9CC9C3}" type="pres">
      <dgm:prSet presAssocID="{48F5B615-8AFB-4790-82CE-0A590BC14A3C}" presName="parentLin" presStyleCnt="0"/>
      <dgm:spPr/>
    </dgm:pt>
    <dgm:pt modelId="{D2ECF116-2537-4ADC-BDF9-A281557F21BD}" type="pres">
      <dgm:prSet presAssocID="{48F5B615-8AFB-4790-82CE-0A590BC14A3C}" presName="parentLeftMargin" presStyleLbl="node1" presStyleIdx="0" presStyleCnt="3"/>
      <dgm:spPr/>
    </dgm:pt>
    <dgm:pt modelId="{A84F93EC-24E9-44A0-9FD5-A2B58E04D561}" type="pres">
      <dgm:prSet presAssocID="{48F5B615-8AFB-4790-82CE-0A590BC14A3C}" presName="parentText" presStyleLbl="node1" presStyleIdx="0" presStyleCnt="3" custScaleX="124695">
        <dgm:presLayoutVars>
          <dgm:chMax val="0"/>
          <dgm:bulletEnabled val="1"/>
        </dgm:presLayoutVars>
      </dgm:prSet>
      <dgm:spPr/>
    </dgm:pt>
    <dgm:pt modelId="{E42DF737-0E9E-428A-95E5-7543E818EBCC}" type="pres">
      <dgm:prSet presAssocID="{48F5B615-8AFB-4790-82CE-0A590BC14A3C}" presName="negativeSpace" presStyleCnt="0"/>
      <dgm:spPr/>
    </dgm:pt>
    <dgm:pt modelId="{64CF9FB9-869E-44D3-A215-8DCCF96DB71C}" type="pres">
      <dgm:prSet presAssocID="{48F5B615-8AFB-4790-82CE-0A590BC14A3C}" presName="childText" presStyleLbl="conFgAcc1" presStyleIdx="0" presStyleCnt="3">
        <dgm:presLayoutVars>
          <dgm:bulletEnabled val="1"/>
        </dgm:presLayoutVars>
      </dgm:prSet>
      <dgm:spPr/>
    </dgm:pt>
    <dgm:pt modelId="{3545402D-B026-463D-86F5-8757AE6CE846}" type="pres">
      <dgm:prSet presAssocID="{CF55E759-7A7D-491F-B5AB-A1626053A705}" presName="spaceBetweenRectangles" presStyleCnt="0"/>
      <dgm:spPr/>
    </dgm:pt>
    <dgm:pt modelId="{248D4768-FF14-47C5-BED2-7947BFED4AA4}" type="pres">
      <dgm:prSet presAssocID="{D9D26093-B215-43CA-AECA-B033B8ADF251}" presName="parentLin" presStyleCnt="0"/>
      <dgm:spPr/>
    </dgm:pt>
    <dgm:pt modelId="{021743F9-E2AB-4057-A4B8-E2624E46F96D}" type="pres">
      <dgm:prSet presAssocID="{D9D26093-B215-43CA-AECA-B033B8ADF251}" presName="parentLeftMargin" presStyleLbl="node1" presStyleIdx="0" presStyleCnt="3"/>
      <dgm:spPr/>
    </dgm:pt>
    <dgm:pt modelId="{7AF4F686-CB91-4CCC-9586-706501AAA97A}" type="pres">
      <dgm:prSet presAssocID="{D9D26093-B215-43CA-AECA-B033B8ADF251}" presName="parentText" presStyleLbl="node1" presStyleIdx="1" presStyleCnt="3" custScaleX="124695">
        <dgm:presLayoutVars>
          <dgm:chMax val="0"/>
          <dgm:bulletEnabled val="1"/>
        </dgm:presLayoutVars>
      </dgm:prSet>
      <dgm:spPr/>
    </dgm:pt>
    <dgm:pt modelId="{EDA9D5C0-3756-4406-8765-B7A6267A4C64}" type="pres">
      <dgm:prSet presAssocID="{D9D26093-B215-43CA-AECA-B033B8ADF251}" presName="negativeSpace" presStyleCnt="0"/>
      <dgm:spPr/>
    </dgm:pt>
    <dgm:pt modelId="{2390A1C2-AE65-4E0C-AEDE-19DB24A6BC65}" type="pres">
      <dgm:prSet presAssocID="{D9D26093-B215-43CA-AECA-B033B8ADF251}" presName="childText" presStyleLbl="conFgAcc1" presStyleIdx="1" presStyleCnt="3">
        <dgm:presLayoutVars>
          <dgm:bulletEnabled val="1"/>
        </dgm:presLayoutVars>
      </dgm:prSet>
      <dgm:spPr/>
    </dgm:pt>
    <dgm:pt modelId="{9E1EAC51-2EDA-40B1-83AC-6F85D34A72EE}" type="pres">
      <dgm:prSet presAssocID="{F7C501C9-26F9-4ACA-B548-6B0B0A16EC30}" presName="spaceBetweenRectangles" presStyleCnt="0"/>
      <dgm:spPr/>
    </dgm:pt>
    <dgm:pt modelId="{B3B887ED-D339-4F5B-BA79-3198F1C17A1D}" type="pres">
      <dgm:prSet presAssocID="{0AF34114-6483-4A35-8AD0-7C6E2892227A}" presName="parentLin" presStyleCnt="0"/>
      <dgm:spPr/>
    </dgm:pt>
    <dgm:pt modelId="{76EB5719-E1E8-4390-BAED-D1A799E5C719}" type="pres">
      <dgm:prSet presAssocID="{0AF34114-6483-4A35-8AD0-7C6E2892227A}" presName="parentLeftMargin" presStyleLbl="node1" presStyleIdx="1" presStyleCnt="3"/>
      <dgm:spPr/>
    </dgm:pt>
    <dgm:pt modelId="{C632F665-3238-401B-93B7-02E0451BBF41}" type="pres">
      <dgm:prSet presAssocID="{0AF34114-6483-4A35-8AD0-7C6E2892227A}" presName="parentText" presStyleLbl="node1" presStyleIdx="2" presStyleCnt="3" custScaleX="124695" custScaleY="155731">
        <dgm:presLayoutVars>
          <dgm:chMax val="0"/>
          <dgm:bulletEnabled val="1"/>
        </dgm:presLayoutVars>
      </dgm:prSet>
      <dgm:spPr/>
    </dgm:pt>
    <dgm:pt modelId="{A6FC1911-56F4-421D-9BD0-D994223524D4}" type="pres">
      <dgm:prSet presAssocID="{0AF34114-6483-4A35-8AD0-7C6E2892227A}" presName="negativeSpace" presStyleCnt="0"/>
      <dgm:spPr/>
    </dgm:pt>
    <dgm:pt modelId="{CDD92AD0-6150-45DB-9AB9-1E2770A2AE6D}" type="pres">
      <dgm:prSet presAssocID="{0AF34114-6483-4A35-8AD0-7C6E2892227A}" presName="childText" presStyleLbl="conFgAcc1" presStyleIdx="2" presStyleCnt="3" custLinFactNeighborX="0" custLinFactNeighborY="3189">
        <dgm:presLayoutVars>
          <dgm:bulletEnabled val="1"/>
        </dgm:presLayoutVars>
      </dgm:prSet>
      <dgm:spPr/>
    </dgm:pt>
  </dgm:ptLst>
  <dgm:cxnLst>
    <dgm:cxn modelId="{D5F4E803-BE6D-4A04-9769-8FE1AD8A006F}" srcId="{97AADF37-D0F0-43D9-AAD5-3C25481EEFF5}" destId="{D9D26093-B215-43CA-AECA-B033B8ADF251}" srcOrd="1" destOrd="0" parTransId="{4AAA7B88-245B-4570-AFD0-33812AE98C2B}" sibTransId="{F7C501C9-26F9-4ACA-B548-6B0B0A16EC30}"/>
    <dgm:cxn modelId="{387BBC11-37AB-486C-9001-695565F04264}" srcId="{97AADF37-D0F0-43D9-AAD5-3C25481EEFF5}" destId="{48F5B615-8AFB-4790-82CE-0A590BC14A3C}" srcOrd="0" destOrd="0" parTransId="{267BAC73-878C-4F64-B8C9-6244B6AD70E2}" sibTransId="{CF55E759-7A7D-491F-B5AB-A1626053A705}"/>
    <dgm:cxn modelId="{178651A4-58DE-4BD0-98AA-4B88A54C74EC}" srcId="{48F5B615-8AFB-4790-82CE-0A590BC14A3C}" destId="{036A9911-3D67-4B68-A63F-47752A1527DE}" srcOrd="0" destOrd="0" parTransId="{BE9808D9-7E52-4AB9-9117-BC2652804DA5}" sibTransId="{37F182E8-603F-4FFC-92BA-96D63597BEFC}"/>
    <dgm:cxn modelId="{9267FCAE-ED29-4BBC-B5BF-6D04852B1E90}" type="presOf" srcId="{0AF34114-6483-4A35-8AD0-7C6E2892227A}" destId="{76EB5719-E1E8-4390-BAED-D1A799E5C719}" srcOrd="0" destOrd="0" presId="urn:microsoft.com/office/officeart/2005/8/layout/list1"/>
    <dgm:cxn modelId="{78A720BE-34F5-48D2-B801-9A4EBE6CE522}" type="presOf" srcId="{D9D26093-B215-43CA-AECA-B033B8ADF251}" destId="{7AF4F686-CB91-4CCC-9586-706501AAA97A}" srcOrd="1" destOrd="0" presId="urn:microsoft.com/office/officeart/2005/8/layout/list1"/>
    <dgm:cxn modelId="{7DC57BC3-8C0D-4228-BCC7-36B0C4FF1B52}" srcId="{97AADF37-D0F0-43D9-AAD5-3C25481EEFF5}" destId="{0AF34114-6483-4A35-8AD0-7C6E2892227A}" srcOrd="2" destOrd="0" parTransId="{70E3A220-C4F3-47BC-8BB1-FD56DC82C83C}" sibTransId="{81F42B6E-D308-4331-9BFF-9DB1CA6ECE3E}"/>
    <dgm:cxn modelId="{918C22DC-B46B-4C34-9548-5E432ECAB154}" type="presOf" srcId="{97AADF37-D0F0-43D9-AAD5-3C25481EEFF5}" destId="{2022D964-D6E9-49C8-A099-E71D0B9731BC}" srcOrd="0" destOrd="0" presId="urn:microsoft.com/office/officeart/2005/8/layout/list1"/>
    <dgm:cxn modelId="{AA05E4E6-6671-4693-820B-B50EFFB0B30F}" type="presOf" srcId="{D9D26093-B215-43CA-AECA-B033B8ADF251}" destId="{021743F9-E2AB-4057-A4B8-E2624E46F96D}" srcOrd="0" destOrd="0" presId="urn:microsoft.com/office/officeart/2005/8/layout/list1"/>
    <dgm:cxn modelId="{C1AA00E9-F7DA-4136-9D20-FD91F2018646}" type="presOf" srcId="{0AF34114-6483-4A35-8AD0-7C6E2892227A}" destId="{C632F665-3238-401B-93B7-02E0451BBF41}" srcOrd="1" destOrd="0" presId="urn:microsoft.com/office/officeart/2005/8/layout/list1"/>
    <dgm:cxn modelId="{D1E098EA-C6E6-4718-A721-5DECF5F1FF4A}" type="presOf" srcId="{036A9911-3D67-4B68-A63F-47752A1527DE}" destId="{64CF9FB9-869E-44D3-A215-8DCCF96DB71C}" srcOrd="0" destOrd="0" presId="urn:microsoft.com/office/officeart/2005/8/layout/list1"/>
    <dgm:cxn modelId="{C5D254F2-EC2C-4694-92C5-2EB5E26A639F}" type="presOf" srcId="{48F5B615-8AFB-4790-82CE-0A590BC14A3C}" destId="{A84F93EC-24E9-44A0-9FD5-A2B58E04D561}" srcOrd="1" destOrd="0" presId="urn:microsoft.com/office/officeart/2005/8/layout/list1"/>
    <dgm:cxn modelId="{181328F5-C235-41CE-BC8C-01A4D88930BC}" type="presOf" srcId="{48F5B615-8AFB-4790-82CE-0A590BC14A3C}" destId="{D2ECF116-2537-4ADC-BDF9-A281557F21BD}" srcOrd="0" destOrd="0" presId="urn:microsoft.com/office/officeart/2005/8/layout/list1"/>
    <dgm:cxn modelId="{3AA8B9D0-14A1-4A09-89B2-337626262A33}" type="presParOf" srcId="{2022D964-D6E9-49C8-A099-E71D0B9731BC}" destId="{BCDC9910-3C5A-4525-B197-CC488F9CC9C3}" srcOrd="0" destOrd="0" presId="urn:microsoft.com/office/officeart/2005/8/layout/list1"/>
    <dgm:cxn modelId="{70259DD0-5A63-4568-86CC-36F2D7B3FEEB}" type="presParOf" srcId="{BCDC9910-3C5A-4525-B197-CC488F9CC9C3}" destId="{D2ECF116-2537-4ADC-BDF9-A281557F21BD}" srcOrd="0" destOrd="0" presId="urn:microsoft.com/office/officeart/2005/8/layout/list1"/>
    <dgm:cxn modelId="{FF31607C-1E2B-486C-99AF-DD19655BAE12}" type="presParOf" srcId="{BCDC9910-3C5A-4525-B197-CC488F9CC9C3}" destId="{A84F93EC-24E9-44A0-9FD5-A2B58E04D561}" srcOrd="1" destOrd="0" presId="urn:microsoft.com/office/officeart/2005/8/layout/list1"/>
    <dgm:cxn modelId="{859A9701-C738-4B6E-820B-056C657FC391}" type="presParOf" srcId="{2022D964-D6E9-49C8-A099-E71D0B9731BC}" destId="{E42DF737-0E9E-428A-95E5-7543E818EBCC}" srcOrd="1" destOrd="0" presId="urn:microsoft.com/office/officeart/2005/8/layout/list1"/>
    <dgm:cxn modelId="{9FCC3841-7B8E-4E73-BE2A-9A97F8C511F6}" type="presParOf" srcId="{2022D964-D6E9-49C8-A099-E71D0B9731BC}" destId="{64CF9FB9-869E-44D3-A215-8DCCF96DB71C}" srcOrd="2" destOrd="0" presId="urn:microsoft.com/office/officeart/2005/8/layout/list1"/>
    <dgm:cxn modelId="{5615F1EB-5ACA-47B2-8BA9-9038BB72C429}" type="presParOf" srcId="{2022D964-D6E9-49C8-A099-E71D0B9731BC}" destId="{3545402D-B026-463D-86F5-8757AE6CE846}" srcOrd="3" destOrd="0" presId="urn:microsoft.com/office/officeart/2005/8/layout/list1"/>
    <dgm:cxn modelId="{D39CB1F3-8A76-45D3-8E56-8916BFE989F7}" type="presParOf" srcId="{2022D964-D6E9-49C8-A099-E71D0B9731BC}" destId="{248D4768-FF14-47C5-BED2-7947BFED4AA4}" srcOrd="4" destOrd="0" presId="urn:microsoft.com/office/officeart/2005/8/layout/list1"/>
    <dgm:cxn modelId="{C785A01D-0483-4DB0-8119-8684736E470B}" type="presParOf" srcId="{248D4768-FF14-47C5-BED2-7947BFED4AA4}" destId="{021743F9-E2AB-4057-A4B8-E2624E46F96D}" srcOrd="0" destOrd="0" presId="urn:microsoft.com/office/officeart/2005/8/layout/list1"/>
    <dgm:cxn modelId="{D5F16579-B82B-4E21-A3B6-57131A53A66D}" type="presParOf" srcId="{248D4768-FF14-47C5-BED2-7947BFED4AA4}" destId="{7AF4F686-CB91-4CCC-9586-706501AAA97A}" srcOrd="1" destOrd="0" presId="urn:microsoft.com/office/officeart/2005/8/layout/list1"/>
    <dgm:cxn modelId="{B0238DC2-941D-4310-BC8F-66D5466E5492}" type="presParOf" srcId="{2022D964-D6E9-49C8-A099-E71D0B9731BC}" destId="{EDA9D5C0-3756-4406-8765-B7A6267A4C64}" srcOrd="5" destOrd="0" presId="urn:microsoft.com/office/officeart/2005/8/layout/list1"/>
    <dgm:cxn modelId="{44C20294-6A58-4AB2-9001-AC09A8026000}" type="presParOf" srcId="{2022D964-D6E9-49C8-A099-E71D0B9731BC}" destId="{2390A1C2-AE65-4E0C-AEDE-19DB24A6BC65}" srcOrd="6" destOrd="0" presId="urn:microsoft.com/office/officeart/2005/8/layout/list1"/>
    <dgm:cxn modelId="{33FBE9D4-ADCF-4476-B005-905174484ECD}" type="presParOf" srcId="{2022D964-D6E9-49C8-A099-E71D0B9731BC}" destId="{9E1EAC51-2EDA-40B1-83AC-6F85D34A72EE}" srcOrd="7" destOrd="0" presId="urn:microsoft.com/office/officeart/2005/8/layout/list1"/>
    <dgm:cxn modelId="{0AC49DE1-31EE-4CBE-9671-94050F71DFAE}" type="presParOf" srcId="{2022D964-D6E9-49C8-A099-E71D0B9731BC}" destId="{B3B887ED-D339-4F5B-BA79-3198F1C17A1D}" srcOrd="8" destOrd="0" presId="urn:microsoft.com/office/officeart/2005/8/layout/list1"/>
    <dgm:cxn modelId="{2D183A5C-1BEC-4F74-A93D-E5E471EBF2BE}" type="presParOf" srcId="{B3B887ED-D339-4F5B-BA79-3198F1C17A1D}" destId="{76EB5719-E1E8-4390-BAED-D1A799E5C719}" srcOrd="0" destOrd="0" presId="urn:microsoft.com/office/officeart/2005/8/layout/list1"/>
    <dgm:cxn modelId="{80E7B8A3-7077-4B4B-B9D2-A9282AA3E668}" type="presParOf" srcId="{B3B887ED-D339-4F5B-BA79-3198F1C17A1D}" destId="{C632F665-3238-401B-93B7-02E0451BBF41}" srcOrd="1" destOrd="0" presId="urn:microsoft.com/office/officeart/2005/8/layout/list1"/>
    <dgm:cxn modelId="{6836619A-C25D-4E89-A031-625C6ED75A14}" type="presParOf" srcId="{2022D964-D6E9-49C8-A099-E71D0B9731BC}" destId="{A6FC1911-56F4-421D-9BD0-D994223524D4}" srcOrd="9" destOrd="0" presId="urn:microsoft.com/office/officeart/2005/8/layout/list1"/>
    <dgm:cxn modelId="{4FF621F1-B37D-4166-B555-1642ED464F22}" type="presParOf" srcId="{2022D964-D6E9-49C8-A099-E71D0B9731BC}" destId="{CDD92AD0-6150-45DB-9AB9-1E2770A2AE6D}"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9301F791-3276-40CD-8227-37E05833042C}" type="doc">
      <dgm:prSet loTypeId="urn:microsoft.com/office/officeart/2005/8/layout/list1" loCatId="list" qsTypeId="urn:microsoft.com/office/officeart/2005/8/quickstyle/3d3" qsCatId="3D" csTypeId="urn:microsoft.com/office/officeart/2005/8/colors/accent2_1" csCatId="accent2" phldr="1"/>
      <dgm:spPr/>
      <dgm:t>
        <a:bodyPr/>
        <a:lstStyle/>
        <a:p>
          <a:endParaRPr lang="de-DE"/>
        </a:p>
      </dgm:t>
    </dgm:pt>
    <dgm:pt modelId="{66BC6D34-99AE-461C-9CC4-61CBB8FE366A}">
      <dgm:prSet phldrT="[Text]" custT="1"/>
      <dgm:spPr/>
      <dgm:t>
        <a:bodyPr/>
        <a:lstStyle/>
        <a:p>
          <a:r>
            <a:rPr lang="de-DE" sz="1800" b="1"/>
            <a:t>§ 66 StGB </a:t>
          </a:r>
          <a:endParaRPr lang="de-DE" sz="1800" b="1" dirty="0"/>
        </a:p>
      </dgm:t>
    </dgm:pt>
    <dgm:pt modelId="{7DF48120-13AD-4D34-8A8F-C8ECC109D13B}" type="parTrans" cxnId="{48B37FF0-075E-46A2-8450-12168A3A61D7}">
      <dgm:prSet/>
      <dgm:spPr/>
      <dgm:t>
        <a:bodyPr/>
        <a:lstStyle/>
        <a:p>
          <a:endParaRPr lang="de-DE" sz="4800"/>
        </a:p>
      </dgm:t>
    </dgm:pt>
    <dgm:pt modelId="{44B22469-595E-445D-B39F-94F4BD1FEFD7}" type="sibTrans" cxnId="{48B37FF0-075E-46A2-8450-12168A3A61D7}">
      <dgm:prSet/>
      <dgm:spPr/>
      <dgm:t>
        <a:bodyPr/>
        <a:lstStyle/>
        <a:p>
          <a:endParaRPr lang="de-DE" sz="4800"/>
        </a:p>
      </dgm:t>
    </dgm:pt>
    <dgm:pt modelId="{F005A926-0A4A-42F0-9117-1DE3DBC37CAB}">
      <dgm:prSet phldrT="[Text]" custT="1"/>
      <dgm:spPr/>
      <dgm:t>
        <a:bodyPr/>
        <a:lstStyle/>
        <a:p>
          <a:r>
            <a:rPr lang="de-DE" sz="1800" b="1" dirty="0"/>
            <a:t>Vorbehalt der Sicherungsverwahrung im ursprünglichen Urteil stellen sich nach § 66a Abs. 1 StGB</a:t>
          </a:r>
        </a:p>
      </dgm:t>
    </dgm:pt>
    <dgm:pt modelId="{FCA653AC-3199-43CC-9BC5-ABCEB6CD0978}" type="parTrans" cxnId="{82A699FD-DF98-4648-8F3C-19A7EFA1D5F0}">
      <dgm:prSet/>
      <dgm:spPr/>
      <dgm:t>
        <a:bodyPr/>
        <a:lstStyle/>
        <a:p>
          <a:endParaRPr lang="de-DE" sz="4800"/>
        </a:p>
      </dgm:t>
    </dgm:pt>
    <dgm:pt modelId="{78D18738-B61D-4BEE-947E-329C7259F148}" type="sibTrans" cxnId="{82A699FD-DF98-4648-8F3C-19A7EFA1D5F0}">
      <dgm:prSet/>
      <dgm:spPr/>
      <dgm:t>
        <a:bodyPr/>
        <a:lstStyle/>
        <a:p>
          <a:endParaRPr lang="de-DE" sz="4800"/>
        </a:p>
      </dgm:t>
    </dgm:pt>
    <dgm:pt modelId="{C87C521A-59F0-4BE4-9144-EE3758FAAEB6}">
      <dgm:prSet phldrT="[Text]" custT="1"/>
      <dgm:spPr/>
      <dgm:t>
        <a:bodyPr/>
        <a:lstStyle/>
        <a:p>
          <a:r>
            <a:rPr lang="de-DE" sz="1800" dirty="0"/>
            <a:t>Hat der Täter einen Hang zu Straftaten? Wenn ja, zu welchen? </a:t>
          </a:r>
        </a:p>
      </dgm:t>
    </dgm:pt>
    <dgm:pt modelId="{060BE121-EFEC-4664-ACF5-069B871B53C8}" type="parTrans" cxnId="{2CC2709B-DDAA-4967-99B6-FE637E21277F}">
      <dgm:prSet/>
      <dgm:spPr/>
      <dgm:t>
        <a:bodyPr/>
        <a:lstStyle/>
        <a:p>
          <a:endParaRPr lang="de-DE" sz="4800"/>
        </a:p>
      </dgm:t>
    </dgm:pt>
    <dgm:pt modelId="{375D8678-021A-439B-99F0-7CC00CF4CBF6}" type="sibTrans" cxnId="{2CC2709B-DDAA-4967-99B6-FE637E21277F}">
      <dgm:prSet/>
      <dgm:spPr/>
      <dgm:t>
        <a:bodyPr/>
        <a:lstStyle/>
        <a:p>
          <a:endParaRPr lang="de-DE" sz="4800"/>
        </a:p>
      </dgm:t>
    </dgm:pt>
    <dgm:pt modelId="{B50D2708-A7C8-49D7-8A37-546B20ECD797}">
      <dgm:prSet phldrT="[Text]" custT="1"/>
      <dgm:spPr/>
      <dgm:t>
        <a:bodyPr/>
        <a:lstStyle/>
        <a:p>
          <a:r>
            <a:rPr lang="de-DE" sz="1800" dirty="0"/>
            <a:t>Hat der Täter einen Hang zu Straftaten? Wenn ja, zu welchen? </a:t>
          </a:r>
        </a:p>
      </dgm:t>
    </dgm:pt>
    <dgm:pt modelId="{4B09BB80-FBC1-466A-BC12-D90EEF6AE6BE}" type="parTrans" cxnId="{9CD312E3-3AE9-4B78-ACC3-437EA9D6924B}">
      <dgm:prSet/>
      <dgm:spPr/>
      <dgm:t>
        <a:bodyPr/>
        <a:lstStyle/>
        <a:p>
          <a:endParaRPr lang="de-DE" sz="4800"/>
        </a:p>
      </dgm:t>
    </dgm:pt>
    <dgm:pt modelId="{3C6AF337-93A2-41B5-8020-3F81DEC722C5}" type="sibTrans" cxnId="{9CD312E3-3AE9-4B78-ACC3-437EA9D6924B}">
      <dgm:prSet/>
      <dgm:spPr/>
      <dgm:t>
        <a:bodyPr/>
        <a:lstStyle/>
        <a:p>
          <a:endParaRPr lang="de-DE" sz="4800"/>
        </a:p>
      </dgm:t>
    </dgm:pt>
    <dgm:pt modelId="{097D2E3E-E30C-49CE-A858-BA39FDA1EF93}">
      <dgm:prSet custT="1"/>
      <dgm:spPr/>
      <dgm:t>
        <a:bodyPr/>
        <a:lstStyle/>
        <a:p>
          <a:r>
            <a:rPr lang="de-DE" sz="1800" dirty="0"/>
            <a:t>Welche Folgen haben die zu erwartenden, auf dem Hang beruhenden Taten für die Opfer und für die Allgemeinheit? </a:t>
          </a:r>
        </a:p>
      </dgm:t>
    </dgm:pt>
    <dgm:pt modelId="{ED4F5138-433A-47CC-ADA0-317164D3B463}" type="parTrans" cxnId="{25AEAB7B-16D3-4EC9-B3CA-EDAC67F35DDB}">
      <dgm:prSet/>
      <dgm:spPr/>
      <dgm:t>
        <a:bodyPr/>
        <a:lstStyle/>
        <a:p>
          <a:endParaRPr lang="de-DE" sz="4800"/>
        </a:p>
      </dgm:t>
    </dgm:pt>
    <dgm:pt modelId="{810BBFBE-2B8F-4889-8853-71E44526E23B}" type="sibTrans" cxnId="{25AEAB7B-16D3-4EC9-B3CA-EDAC67F35DDB}">
      <dgm:prSet/>
      <dgm:spPr/>
      <dgm:t>
        <a:bodyPr/>
        <a:lstStyle/>
        <a:p>
          <a:endParaRPr lang="de-DE" sz="4800"/>
        </a:p>
      </dgm:t>
    </dgm:pt>
    <dgm:pt modelId="{0B54D860-68AE-402B-A173-A07D20153E98}">
      <dgm:prSet custT="1"/>
      <dgm:spPr/>
      <dgm:t>
        <a:bodyPr/>
        <a:lstStyle/>
        <a:p>
          <a:r>
            <a:rPr lang="de-DE" sz="1800" dirty="0"/>
            <a:t>Besteht eine bedeutsame Unsicherheit, welche Folgen die zu erwartenden, auf dem Hang beruhenden Taten haben? </a:t>
          </a:r>
        </a:p>
      </dgm:t>
    </dgm:pt>
    <dgm:pt modelId="{36BCA062-3ED0-4FF8-AFDA-24DE5141DEE7}" type="parTrans" cxnId="{59EE933E-ECFE-4197-A0DF-5AB9BF0AFE3F}">
      <dgm:prSet/>
      <dgm:spPr/>
      <dgm:t>
        <a:bodyPr/>
        <a:lstStyle/>
        <a:p>
          <a:endParaRPr lang="de-DE" sz="2000"/>
        </a:p>
      </dgm:t>
    </dgm:pt>
    <dgm:pt modelId="{155456DA-1BB5-4389-A3B1-08924043BCFB}" type="sibTrans" cxnId="{59EE933E-ECFE-4197-A0DF-5AB9BF0AFE3F}">
      <dgm:prSet/>
      <dgm:spPr/>
      <dgm:t>
        <a:bodyPr/>
        <a:lstStyle/>
        <a:p>
          <a:endParaRPr lang="de-DE" sz="2000"/>
        </a:p>
      </dgm:t>
    </dgm:pt>
    <dgm:pt modelId="{AA588359-86D5-4A75-947A-0759AD32B9D9}" type="pres">
      <dgm:prSet presAssocID="{9301F791-3276-40CD-8227-37E05833042C}" presName="linear" presStyleCnt="0">
        <dgm:presLayoutVars>
          <dgm:dir/>
          <dgm:animLvl val="lvl"/>
          <dgm:resizeHandles val="exact"/>
        </dgm:presLayoutVars>
      </dgm:prSet>
      <dgm:spPr/>
    </dgm:pt>
    <dgm:pt modelId="{A8AF808E-C754-41CE-8F61-53487E785B22}" type="pres">
      <dgm:prSet presAssocID="{66BC6D34-99AE-461C-9CC4-61CBB8FE366A}" presName="parentLin" presStyleCnt="0"/>
      <dgm:spPr/>
    </dgm:pt>
    <dgm:pt modelId="{A4BD63AF-3A66-4DDD-9BF7-7F227882556A}" type="pres">
      <dgm:prSet presAssocID="{66BC6D34-99AE-461C-9CC4-61CBB8FE366A}" presName="parentLeftMargin" presStyleLbl="node1" presStyleIdx="0" presStyleCnt="2"/>
      <dgm:spPr/>
    </dgm:pt>
    <dgm:pt modelId="{0643BEAE-4605-47F2-B1C1-506904D46211}" type="pres">
      <dgm:prSet presAssocID="{66BC6D34-99AE-461C-9CC4-61CBB8FE366A}" presName="parentText" presStyleLbl="node1" presStyleIdx="0" presStyleCnt="2">
        <dgm:presLayoutVars>
          <dgm:chMax val="0"/>
          <dgm:bulletEnabled val="1"/>
        </dgm:presLayoutVars>
      </dgm:prSet>
      <dgm:spPr/>
    </dgm:pt>
    <dgm:pt modelId="{E6283A7B-B88C-4BF2-8C8A-04D4FCBFF782}" type="pres">
      <dgm:prSet presAssocID="{66BC6D34-99AE-461C-9CC4-61CBB8FE366A}" presName="negativeSpace" presStyleCnt="0"/>
      <dgm:spPr/>
    </dgm:pt>
    <dgm:pt modelId="{7A671BA3-0862-4A3D-BB5A-63CBAA835A0C}" type="pres">
      <dgm:prSet presAssocID="{66BC6D34-99AE-461C-9CC4-61CBB8FE366A}" presName="childText" presStyleLbl="conFgAcc1" presStyleIdx="0" presStyleCnt="2">
        <dgm:presLayoutVars>
          <dgm:bulletEnabled val="1"/>
        </dgm:presLayoutVars>
      </dgm:prSet>
      <dgm:spPr/>
    </dgm:pt>
    <dgm:pt modelId="{5CDF5FED-5EBC-4B7E-8E25-E477A6DDC029}" type="pres">
      <dgm:prSet presAssocID="{44B22469-595E-445D-B39F-94F4BD1FEFD7}" presName="spaceBetweenRectangles" presStyleCnt="0"/>
      <dgm:spPr/>
    </dgm:pt>
    <dgm:pt modelId="{53DD4F33-25AE-45CC-ACD6-B67FA4C61297}" type="pres">
      <dgm:prSet presAssocID="{F005A926-0A4A-42F0-9117-1DE3DBC37CAB}" presName="parentLin" presStyleCnt="0"/>
      <dgm:spPr/>
    </dgm:pt>
    <dgm:pt modelId="{BC3F5749-C75D-49EB-98A2-2AE3D0C1F561}" type="pres">
      <dgm:prSet presAssocID="{F005A926-0A4A-42F0-9117-1DE3DBC37CAB}" presName="parentLeftMargin" presStyleLbl="node1" presStyleIdx="0" presStyleCnt="2"/>
      <dgm:spPr/>
    </dgm:pt>
    <dgm:pt modelId="{29238062-8EE3-4D01-9155-CAD3E6471116}" type="pres">
      <dgm:prSet presAssocID="{F005A926-0A4A-42F0-9117-1DE3DBC37CAB}" presName="parentText" presStyleLbl="node1" presStyleIdx="1" presStyleCnt="2" custScaleY="82979">
        <dgm:presLayoutVars>
          <dgm:chMax val="0"/>
          <dgm:bulletEnabled val="1"/>
        </dgm:presLayoutVars>
      </dgm:prSet>
      <dgm:spPr/>
    </dgm:pt>
    <dgm:pt modelId="{00626BC6-27C8-4087-AD21-6D85F4C4E167}" type="pres">
      <dgm:prSet presAssocID="{F005A926-0A4A-42F0-9117-1DE3DBC37CAB}" presName="negativeSpace" presStyleCnt="0"/>
      <dgm:spPr/>
    </dgm:pt>
    <dgm:pt modelId="{CAEC7420-5FF9-4B4E-A087-C13829A35F45}" type="pres">
      <dgm:prSet presAssocID="{F005A926-0A4A-42F0-9117-1DE3DBC37CAB}" presName="childText" presStyleLbl="conFgAcc1" presStyleIdx="1" presStyleCnt="2">
        <dgm:presLayoutVars>
          <dgm:bulletEnabled val="1"/>
        </dgm:presLayoutVars>
      </dgm:prSet>
      <dgm:spPr/>
    </dgm:pt>
  </dgm:ptLst>
  <dgm:cxnLst>
    <dgm:cxn modelId="{A9A25C0B-0DAC-440F-B0DD-29D52F4543EC}" type="presOf" srcId="{C87C521A-59F0-4BE4-9144-EE3758FAAEB6}" destId="{CAEC7420-5FF9-4B4E-A087-C13829A35F45}" srcOrd="0" destOrd="0" presId="urn:microsoft.com/office/officeart/2005/8/layout/list1"/>
    <dgm:cxn modelId="{3C3FEC25-B143-4014-8C4A-5CBF4BC17729}" type="presOf" srcId="{097D2E3E-E30C-49CE-A858-BA39FDA1EF93}" destId="{7A671BA3-0862-4A3D-BB5A-63CBAA835A0C}" srcOrd="0" destOrd="1" presId="urn:microsoft.com/office/officeart/2005/8/layout/list1"/>
    <dgm:cxn modelId="{34B63627-03F6-4DF0-946A-7A09AA13DFAF}" type="presOf" srcId="{0B54D860-68AE-402B-A173-A07D20153E98}" destId="{CAEC7420-5FF9-4B4E-A087-C13829A35F45}" srcOrd="0" destOrd="1" presId="urn:microsoft.com/office/officeart/2005/8/layout/list1"/>
    <dgm:cxn modelId="{59EE933E-ECFE-4197-A0DF-5AB9BF0AFE3F}" srcId="{F005A926-0A4A-42F0-9117-1DE3DBC37CAB}" destId="{0B54D860-68AE-402B-A173-A07D20153E98}" srcOrd="1" destOrd="0" parTransId="{36BCA062-3ED0-4FF8-AFDA-24DE5141DEE7}" sibTransId="{155456DA-1BB5-4389-A3B1-08924043BCFB}"/>
    <dgm:cxn modelId="{D50C0D46-E7E6-49D3-B7BE-A87BCE4E8AEF}" type="presOf" srcId="{F005A926-0A4A-42F0-9117-1DE3DBC37CAB}" destId="{29238062-8EE3-4D01-9155-CAD3E6471116}" srcOrd="1" destOrd="0" presId="urn:microsoft.com/office/officeart/2005/8/layout/list1"/>
    <dgm:cxn modelId="{C500AF46-3754-4F91-BF65-C0D9A0130EEE}" type="presOf" srcId="{F005A926-0A4A-42F0-9117-1DE3DBC37CAB}" destId="{BC3F5749-C75D-49EB-98A2-2AE3D0C1F561}" srcOrd="0" destOrd="0" presId="urn:microsoft.com/office/officeart/2005/8/layout/list1"/>
    <dgm:cxn modelId="{9D606651-475A-45EE-9029-E33A100F941B}" type="presOf" srcId="{9301F791-3276-40CD-8227-37E05833042C}" destId="{AA588359-86D5-4A75-947A-0759AD32B9D9}" srcOrd="0" destOrd="0" presId="urn:microsoft.com/office/officeart/2005/8/layout/list1"/>
    <dgm:cxn modelId="{25AEAB7B-16D3-4EC9-B3CA-EDAC67F35DDB}" srcId="{66BC6D34-99AE-461C-9CC4-61CBB8FE366A}" destId="{097D2E3E-E30C-49CE-A858-BA39FDA1EF93}" srcOrd="1" destOrd="0" parTransId="{ED4F5138-433A-47CC-ADA0-317164D3B463}" sibTransId="{810BBFBE-2B8F-4889-8853-71E44526E23B}"/>
    <dgm:cxn modelId="{2CC2709B-DDAA-4967-99B6-FE637E21277F}" srcId="{F005A926-0A4A-42F0-9117-1DE3DBC37CAB}" destId="{C87C521A-59F0-4BE4-9144-EE3758FAAEB6}" srcOrd="0" destOrd="0" parTransId="{060BE121-EFEC-4664-ACF5-069B871B53C8}" sibTransId="{375D8678-021A-439B-99F0-7CC00CF4CBF6}"/>
    <dgm:cxn modelId="{E782BA9E-FEB7-47C2-947D-E43BC113B4AD}" type="presOf" srcId="{66BC6D34-99AE-461C-9CC4-61CBB8FE366A}" destId="{0643BEAE-4605-47F2-B1C1-506904D46211}" srcOrd="1" destOrd="0" presId="urn:microsoft.com/office/officeart/2005/8/layout/list1"/>
    <dgm:cxn modelId="{FBAB1DC2-544B-445B-8C6C-DAAD59955562}" type="presOf" srcId="{B50D2708-A7C8-49D7-8A37-546B20ECD797}" destId="{7A671BA3-0862-4A3D-BB5A-63CBAA835A0C}" srcOrd="0" destOrd="0" presId="urn:microsoft.com/office/officeart/2005/8/layout/list1"/>
    <dgm:cxn modelId="{815DDCD6-981E-4370-902A-8A7855E187B6}" type="presOf" srcId="{66BC6D34-99AE-461C-9CC4-61CBB8FE366A}" destId="{A4BD63AF-3A66-4DDD-9BF7-7F227882556A}" srcOrd="0" destOrd="0" presId="urn:microsoft.com/office/officeart/2005/8/layout/list1"/>
    <dgm:cxn modelId="{9CD312E3-3AE9-4B78-ACC3-437EA9D6924B}" srcId="{66BC6D34-99AE-461C-9CC4-61CBB8FE366A}" destId="{B50D2708-A7C8-49D7-8A37-546B20ECD797}" srcOrd="0" destOrd="0" parTransId="{4B09BB80-FBC1-466A-BC12-D90EEF6AE6BE}" sibTransId="{3C6AF337-93A2-41B5-8020-3F81DEC722C5}"/>
    <dgm:cxn modelId="{48B37FF0-075E-46A2-8450-12168A3A61D7}" srcId="{9301F791-3276-40CD-8227-37E05833042C}" destId="{66BC6D34-99AE-461C-9CC4-61CBB8FE366A}" srcOrd="0" destOrd="0" parTransId="{7DF48120-13AD-4D34-8A8F-C8ECC109D13B}" sibTransId="{44B22469-595E-445D-B39F-94F4BD1FEFD7}"/>
    <dgm:cxn modelId="{82A699FD-DF98-4648-8F3C-19A7EFA1D5F0}" srcId="{9301F791-3276-40CD-8227-37E05833042C}" destId="{F005A926-0A4A-42F0-9117-1DE3DBC37CAB}" srcOrd="1" destOrd="0" parTransId="{FCA653AC-3199-43CC-9BC5-ABCEB6CD0978}" sibTransId="{78D18738-B61D-4BEE-947E-329C7259F148}"/>
    <dgm:cxn modelId="{A2E04C61-7DBF-43C9-8EEA-768B9891DD8F}" type="presParOf" srcId="{AA588359-86D5-4A75-947A-0759AD32B9D9}" destId="{A8AF808E-C754-41CE-8F61-53487E785B22}" srcOrd="0" destOrd="0" presId="urn:microsoft.com/office/officeart/2005/8/layout/list1"/>
    <dgm:cxn modelId="{4B0E0099-8C0E-4760-946D-D446792FE906}" type="presParOf" srcId="{A8AF808E-C754-41CE-8F61-53487E785B22}" destId="{A4BD63AF-3A66-4DDD-9BF7-7F227882556A}" srcOrd="0" destOrd="0" presId="urn:microsoft.com/office/officeart/2005/8/layout/list1"/>
    <dgm:cxn modelId="{0FDF9A8F-F2DF-4781-AAB8-CE43E4A234E3}" type="presParOf" srcId="{A8AF808E-C754-41CE-8F61-53487E785B22}" destId="{0643BEAE-4605-47F2-B1C1-506904D46211}" srcOrd="1" destOrd="0" presId="urn:microsoft.com/office/officeart/2005/8/layout/list1"/>
    <dgm:cxn modelId="{0817A8AA-A7C5-4242-B01D-A7CE9D5BF734}" type="presParOf" srcId="{AA588359-86D5-4A75-947A-0759AD32B9D9}" destId="{E6283A7B-B88C-4BF2-8C8A-04D4FCBFF782}" srcOrd="1" destOrd="0" presId="urn:microsoft.com/office/officeart/2005/8/layout/list1"/>
    <dgm:cxn modelId="{5EB14099-EEF4-44C0-824A-3F3F03193019}" type="presParOf" srcId="{AA588359-86D5-4A75-947A-0759AD32B9D9}" destId="{7A671BA3-0862-4A3D-BB5A-63CBAA835A0C}" srcOrd="2" destOrd="0" presId="urn:microsoft.com/office/officeart/2005/8/layout/list1"/>
    <dgm:cxn modelId="{FBEF749A-F913-475C-8008-9502759352B1}" type="presParOf" srcId="{AA588359-86D5-4A75-947A-0759AD32B9D9}" destId="{5CDF5FED-5EBC-4B7E-8E25-E477A6DDC029}" srcOrd="3" destOrd="0" presId="urn:microsoft.com/office/officeart/2005/8/layout/list1"/>
    <dgm:cxn modelId="{9E89A7A2-1D37-4BD1-8C21-7F54B46FE738}" type="presParOf" srcId="{AA588359-86D5-4A75-947A-0759AD32B9D9}" destId="{53DD4F33-25AE-45CC-ACD6-B67FA4C61297}" srcOrd="4" destOrd="0" presId="urn:microsoft.com/office/officeart/2005/8/layout/list1"/>
    <dgm:cxn modelId="{0EA0EC10-D5BA-4C5D-94A7-25B785A487D7}" type="presParOf" srcId="{53DD4F33-25AE-45CC-ACD6-B67FA4C61297}" destId="{BC3F5749-C75D-49EB-98A2-2AE3D0C1F561}" srcOrd="0" destOrd="0" presId="urn:microsoft.com/office/officeart/2005/8/layout/list1"/>
    <dgm:cxn modelId="{104CAEF6-5EFF-44B9-972D-2F8D80DAAE53}" type="presParOf" srcId="{53DD4F33-25AE-45CC-ACD6-B67FA4C61297}" destId="{29238062-8EE3-4D01-9155-CAD3E6471116}" srcOrd="1" destOrd="0" presId="urn:microsoft.com/office/officeart/2005/8/layout/list1"/>
    <dgm:cxn modelId="{FEC5C91B-BAA0-46EE-BADA-B438ED964F70}" type="presParOf" srcId="{AA588359-86D5-4A75-947A-0759AD32B9D9}" destId="{00626BC6-27C8-4087-AD21-6D85F4C4E167}" srcOrd="5" destOrd="0" presId="urn:microsoft.com/office/officeart/2005/8/layout/list1"/>
    <dgm:cxn modelId="{65D31AF7-4DA5-4DC1-BE72-66FF52429464}" type="presParOf" srcId="{AA588359-86D5-4A75-947A-0759AD32B9D9}" destId="{CAEC7420-5FF9-4B4E-A087-C13829A35F4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FFE0F34F-A83D-472C-A9D4-EF189299C0D5}" type="doc">
      <dgm:prSet loTypeId="urn:microsoft.com/office/officeart/2005/8/layout/list1" loCatId="list" qsTypeId="urn:microsoft.com/office/officeart/2005/8/quickstyle/3d3" qsCatId="3D" csTypeId="urn:microsoft.com/office/officeart/2005/8/colors/colorful3" csCatId="colorful" phldr="1"/>
      <dgm:spPr/>
      <dgm:t>
        <a:bodyPr/>
        <a:lstStyle/>
        <a:p>
          <a:endParaRPr lang="de-DE"/>
        </a:p>
      </dgm:t>
    </dgm:pt>
    <dgm:pt modelId="{9441207A-1B9B-4A47-B769-094AFB4C5F5B}">
      <dgm:prSet phldrT="[Text]" custT="1"/>
      <dgm:spPr/>
      <dgm:t>
        <a:bodyPr/>
        <a:lstStyle/>
        <a:p>
          <a:r>
            <a:rPr lang="de-DE" sz="2000" dirty="0"/>
            <a:t>endgültige Anordnung der vorbehaltenen </a:t>
          </a:r>
          <a:br>
            <a:rPr lang="de-DE" sz="2000" dirty="0"/>
          </a:br>
          <a:r>
            <a:rPr lang="de-DE" sz="2000" dirty="0"/>
            <a:t>Sicherungsverwahrung im nachträglichen Urteil ergeben sich aus § 66a Abs. 2 </a:t>
          </a:r>
        </a:p>
      </dgm:t>
    </dgm:pt>
    <dgm:pt modelId="{68900416-E5FA-4455-9CB9-EA96AE7B11A5}" type="parTrans" cxnId="{0D869409-E1D0-4583-B9FB-00E5B03EF477}">
      <dgm:prSet/>
      <dgm:spPr/>
      <dgm:t>
        <a:bodyPr/>
        <a:lstStyle/>
        <a:p>
          <a:endParaRPr lang="de-DE" sz="2000"/>
        </a:p>
      </dgm:t>
    </dgm:pt>
    <dgm:pt modelId="{0A254975-A764-4F6F-A4AD-6AED18A05FA8}" type="sibTrans" cxnId="{0D869409-E1D0-4583-B9FB-00E5B03EF477}">
      <dgm:prSet/>
      <dgm:spPr/>
      <dgm:t>
        <a:bodyPr/>
        <a:lstStyle/>
        <a:p>
          <a:endParaRPr lang="de-DE" sz="2000"/>
        </a:p>
      </dgm:t>
    </dgm:pt>
    <dgm:pt modelId="{F44A3164-8C47-4D82-BF3E-1D89DA3FD133}">
      <dgm:prSet phldrT="[Text]" custT="1"/>
      <dgm:spPr/>
      <dgm:t>
        <a:bodyPr/>
        <a:lstStyle/>
        <a:p>
          <a:r>
            <a:rPr lang="de-DE" sz="1800" dirty="0"/>
            <a:t>Ergibt die Gesamtwürdigung des Verurteilten, seiner Taten und seiner Entwicklung während des Strafvollzuges, dass von ihm Straftaten zu erwarten sind? Wenn ja, welche? </a:t>
          </a:r>
        </a:p>
      </dgm:t>
    </dgm:pt>
    <dgm:pt modelId="{14EC3BC4-BE94-412E-82E0-E7B7B0E1C411}" type="parTrans" cxnId="{777381A6-432A-4F82-A659-1FD193603BCA}">
      <dgm:prSet/>
      <dgm:spPr/>
      <dgm:t>
        <a:bodyPr/>
        <a:lstStyle/>
        <a:p>
          <a:endParaRPr lang="de-DE" sz="2000"/>
        </a:p>
      </dgm:t>
    </dgm:pt>
    <dgm:pt modelId="{B4537922-7214-403A-BBBE-17428F919E5A}" type="sibTrans" cxnId="{777381A6-432A-4F82-A659-1FD193603BCA}">
      <dgm:prSet/>
      <dgm:spPr/>
      <dgm:t>
        <a:bodyPr/>
        <a:lstStyle/>
        <a:p>
          <a:endParaRPr lang="de-DE" sz="2000"/>
        </a:p>
      </dgm:t>
    </dgm:pt>
    <dgm:pt modelId="{6D48EB29-1264-474D-8AE1-E5E1461E95DA}">
      <dgm:prSet custT="1"/>
      <dgm:spPr/>
      <dgm:t>
        <a:bodyPr/>
        <a:lstStyle/>
        <a:p>
          <a:r>
            <a:rPr lang="de-DE" sz="1800" dirty="0"/>
            <a:t>Derzeit mangels Grundsatzentscheidungen noch fraglich: </a:t>
          </a:r>
          <a:br>
            <a:rPr lang="de-DE" sz="1800" dirty="0"/>
          </a:br>
          <a:r>
            <a:rPr lang="de-DE" sz="1800" dirty="0"/>
            <a:t>Handelt es sich bei den Umständen, aus denen die Erwartung von Straftaten abgeleitet wird, um Umstände, die zum Zeitpunkt des Urteils, das die Anordnung vorbehalten hat, noch nicht bekannt waren? </a:t>
          </a:r>
        </a:p>
      </dgm:t>
    </dgm:pt>
    <dgm:pt modelId="{1EDB8DE0-3DE0-44F6-9CE2-2168B56C4767}" type="parTrans" cxnId="{30C843FB-A3CC-447C-B9D5-3A7A1CA29B66}">
      <dgm:prSet/>
      <dgm:spPr/>
      <dgm:t>
        <a:bodyPr/>
        <a:lstStyle/>
        <a:p>
          <a:endParaRPr lang="de-DE" sz="2000"/>
        </a:p>
      </dgm:t>
    </dgm:pt>
    <dgm:pt modelId="{D2AFF5AD-AD2D-4D88-9C53-C84C54B1D0B2}" type="sibTrans" cxnId="{30C843FB-A3CC-447C-B9D5-3A7A1CA29B66}">
      <dgm:prSet/>
      <dgm:spPr/>
      <dgm:t>
        <a:bodyPr/>
        <a:lstStyle/>
        <a:p>
          <a:endParaRPr lang="de-DE" sz="2000"/>
        </a:p>
      </dgm:t>
    </dgm:pt>
    <dgm:pt modelId="{8414805D-ACA9-489E-BA23-626176CBEF00}" type="pres">
      <dgm:prSet presAssocID="{FFE0F34F-A83D-472C-A9D4-EF189299C0D5}" presName="linear" presStyleCnt="0">
        <dgm:presLayoutVars>
          <dgm:dir/>
          <dgm:animLvl val="lvl"/>
          <dgm:resizeHandles val="exact"/>
        </dgm:presLayoutVars>
      </dgm:prSet>
      <dgm:spPr/>
    </dgm:pt>
    <dgm:pt modelId="{50D0F603-854F-44E1-BECB-E5E63E27C864}" type="pres">
      <dgm:prSet presAssocID="{9441207A-1B9B-4A47-B769-094AFB4C5F5B}" presName="parentLin" presStyleCnt="0"/>
      <dgm:spPr/>
    </dgm:pt>
    <dgm:pt modelId="{B922A858-58AB-40B1-A831-AE6805E6E4C4}" type="pres">
      <dgm:prSet presAssocID="{9441207A-1B9B-4A47-B769-094AFB4C5F5B}" presName="parentLeftMargin" presStyleLbl="node1" presStyleIdx="0" presStyleCnt="1"/>
      <dgm:spPr/>
    </dgm:pt>
    <dgm:pt modelId="{6FFCA6C9-FDC9-4F97-8BF6-FB9738FFB38F}" type="pres">
      <dgm:prSet presAssocID="{9441207A-1B9B-4A47-B769-094AFB4C5F5B}" presName="parentText" presStyleLbl="node1" presStyleIdx="0" presStyleCnt="1" custScaleX="118587" custScaleY="69626">
        <dgm:presLayoutVars>
          <dgm:chMax val="0"/>
          <dgm:bulletEnabled val="1"/>
        </dgm:presLayoutVars>
      </dgm:prSet>
      <dgm:spPr/>
    </dgm:pt>
    <dgm:pt modelId="{A193A9C0-D019-4274-B1E7-0C6F0E1B18FA}" type="pres">
      <dgm:prSet presAssocID="{9441207A-1B9B-4A47-B769-094AFB4C5F5B}" presName="negativeSpace" presStyleCnt="0"/>
      <dgm:spPr/>
    </dgm:pt>
    <dgm:pt modelId="{C8BBC125-A2B3-4EA2-B351-BECB36EE1D0F}" type="pres">
      <dgm:prSet presAssocID="{9441207A-1B9B-4A47-B769-094AFB4C5F5B}" presName="childText" presStyleLbl="conFgAcc1" presStyleIdx="0" presStyleCnt="1">
        <dgm:presLayoutVars>
          <dgm:bulletEnabled val="1"/>
        </dgm:presLayoutVars>
      </dgm:prSet>
      <dgm:spPr/>
    </dgm:pt>
  </dgm:ptLst>
  <dgm:cxnLst>
    <dgm:cxn modelId="{0D869409-E1D0-4583-B9FB-00E5B03EF477}" srcId="{FFE0F34F-A83D-472C-A9D4-EF189299C0D5}" destId="{9441207A-1B9B-4A47-B769-094AFB4C5F5B}" srcOrd="0" destOrd="0" parTransId="{68900416-E5FA-4455-9CB9-EA96AE7B11A5}" sibTransId="{0A254975-A764-4F6F-A4AD-6AED18A05FA8}"/>
    <dgm:cxn modelId="{BC6F0748-B8E3-4D2E-989C-65EF7CBFD148}" type="presOf" srcId="{FFE0F34F-A83D-472C-A9D4-EF189299C0D5}" destId="{8414805D-ACA9-489E-BA23-626176CBEF00}" srcOrd="0" destOrd="0" presId="urn:microsoft.com/office/officeart/2005/8/layout/list1"/>
    <dgm:cxn modelId="{B6C0C8A1-2F72-4562-BE19-96BF6D9D02C7}" type="presOf" srcId="{9441207A-1B9B-4A47-B769-094AFB4C5F5B}" destId="{6FFCA6C9-FDC9-4F97-8BF6-FB9738FFB38F}" srcOrd="1" destOrd="0" presId="urn:microsoft.com/office/officeart/2005/8/layout/list1"/>
    <dgm:cxn modelId="{777381A6-432A-4F82-A659-1FD193603BCA}" srcId="{9441207A-1B9B-4A47-B769-094AFB4C5F5B}" destId="{F44A3164-8C47-4D82-BF3E-1D89DA3FD133}" srcOrd="0" destOrd="0" parTransId="{14EC3BC4-BE94-412E-82E0-E7B7B0E1C411}" sibTransId="{B4537922-7214-403A-BBBE-17428F919E5A}"/>
    <dgm:cxn modelId="{516916B0-C04D-47F1-859B-B0DBB2577261}" type="presOf" srcId="{F44A3164-8C47-4D82-BF3E-1D89DA3FD133}" destId="{C8BBC125-A2B3-4EA2-B351-BECB36EE1D0F}" srcOrd="0" destOrd="0" presId="urn:microsoft.com/office/officeart/2005/8/layout/list1"/>
    <dgm:cxn modelId="{BDA549C4-6777-4DA4-B865-E9F66452B711}" type="presOf" srcId="{9441207A-1B9B-4A47-B769-094AFB4C5F5B}" destId="{B922A858-58AB-40B1-A831-AE6805E6E4C4}" srcOrd="0" destOrd="0" presId="urn:microsoft.com/office/officeart/2005/8/layout/list1"/>
    <dgm:cxn modelId="{770152F0-1BDB-4285-B7E9-65BD55571B0E}" type="presOf" srcId="{6D48EB29-1264-474D-8AE1-E5E1461E95DA}" destId="{C8BBC125-A2B3-4EA2-B351-BECB36EE1D0F}" srcOrd="0" destOrd="1" presId="urn:microsoft.com/office/officeart/2005/8/layout/list1"/>
    <dgm:cxn modelId="{30C843FB-A3CC-447C-B9D5-3A7A1CA29B66}" srcId="{9441207A-1B9B-4A47-B769-094AFB4C5F5B}" destId="{6D48EB29-1264-474D-8AE1-E5E1461E95DA}" srcOrd="1" destOrd="0" parTransId="{1EDB8DE0-3DE0-44F6-9CE2-2168B56C4767}" sibTransId="{D2AFF5AD-AD2D-4D88-9C53-C84C54B1D0B2}"/>
    <dgm:cxn modelId="{3F4EB4B1-B689-4450-8550-991791FBDFB4}" type="presParOf" srcId="{8414805D-ACA9-489E-BA23-626176CBEF00}" destId="{50D0F603-854F-44E1-BECB-E5E63E27C864}" srcOrd="0" destOrd="0" presId="urn:microsoft.com/office/officeart/2005/8/layout/list1"/>
    <dgm:cxn modelId="{0BE8B92A-3440-4893-8F32-53478CBCC167}" type="presParOf" srcId="{50D0F603-854F-44E1-BECB-E5E63E27C864}" destId="{B922A858-58AB-40B1-A831-AE6805E6E4C4}" srcOrd="0" destOrd="0" presId="urn:microsoft.com/office/officeart/2005/8/layout/list1"/>
    <dgm:cxn modelId="{4F2742FF-7E23-4FEE-B2CE-65A655241FD4}" type="presParOf" srcId="{50D0F603-854F-44E1-BECB-E5E63E27C864}" destId="{6FFCA6C9-FDC9-4F97-8BF6-FB9738FFB38F}" srcOrd="1" destOrd="0" presId="urn:microsoft.com/office/officeart/2005/8/layout/list1"/>
    <dgm:cxn modelId="{72498C28-8A0F-45E2-B31C-734883D2F4B6}" type="presParOf" srcId="{8414805D-ACA9-489E-BA23-626176CBEF00}" destId="{A193A9C0-D019-4274-B1E7-0C6F0E1B18FA}" srcOrd="1" destOrd="0" presId="urn:microsoft.com/office/officeart/2005/8/layout/list1"/>
    <dgm:cxn modelId="{B5D912BE-FFDD-4807-AB52-89E3019801BB}" type="presParOf" srcId="{8414805D-ACA9-489E-BA23-626176CBEF00}" destId="{C8BBC125-A2B3-4EA2-B351-BECB36EE1D0F}"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59AB62E1-C939-4A3C-8E28-F9FABB019039}" type="doc">
      <dgm:prSet loTypeId="urn:microsoft.com/office/officeart/2005/8/layout/list1" loCatId="list" qsTypeId="urn:microsoft.com/office/officeart/2005/8/quickstyle/simple4" qsCatId="simple" csTypeId="urn:microsoft.com/office/officeart/2005/8/colors/accent2_1" csCatId="accent2" phldr="1"/>
      <dgm:spPr/>
      <dgm:t>
        <a:bodyPr/>
        <a:lstStyle/>
        <a:p>
          <a:endParaRPr lang="de-DE"/>
        </a:p>
      </dgm:t>
    </dgm:pt>
    <dgm:pt modelId="{37851E19-9AD8-453B-8CCC-5B206476634B}">
      <dgm:prSet phldrT="[Text]" custT="1"/>
      <dgm:spPr/>
      <dgm:t>
        <a:bodyPr/>
        <a:lstStyle/>
        <a:p>
          <a:r>
            <a:rPr lang="de-DE" sz="1800" dirty="0"/>
            <a:t>Anordnung der nachträglichen Sicherungsverwahrung nach Strafverbüßung kommt es nach § 66b Abs. 1 StGB </a:t>
          </a:r>
        </a:p>
      </dgm:t>
    </dgm:pt>
    <dgm:pt modelId="{A137A689-1EDE-428B-932C-627454320C46}" type="parTrans" cxnId="{69067D18-243D-422D-8CC0-33B950DC8866}">
      <dgm:prSet/>
      <dgm:spPr/>
      <dgm:t>
        <a:bodyPr/>
        <a:lstStyle/>
        <a:p>
          <a:endParaRPr lang="de-DE" sz="4400"/>
        </a:p>
      </dgm:t>
    </dgm:pt>
    <dgm:pt modelId="{67B49D1D-0C1C-4033-B98B-B34CEF76BD73}" type="sibTrans" cxnId="{69067D18-243D-422D-8CC0-33B950DC8866}">
      <dgm:prSet/>
      <dgm:spPr/>
      <dgm:t>
        <a:bodyPr/>
        <a:lstStyle/>
        <a:p>
          <a:endParaRPr lang="de-DE" sz="4400"/>
        </a:p>
      </dgm:t>
    </dgm:pt>
    <dgm:pt modelId="{4AAB06F4-7653-42EF-B5B9-CEF342F8C48E}">
      <dgm:prSet phldrT="[Text]" custT="1"/>
      <dgm:spPr/>
      <dgm:t>
        <a:bodyPr/>
        <a:lstStyle/>
        <a:p>
          <a:r>
            <a:rPr lang="de-DE" sz="1600" dirty="0"/>
            <a:t>Hat der Verurteilte einen Hang zu Straftaten? Wenn ja, zu welchen? </a:t>
          </a:r>
        </a:p>
      </dgm:t>
    </dgm:pt>
    <dgm:pt modelId="{282208A5-F5B1-4E36-8DB0-A403124F53D8}" type="parTrans" cxnId="{104494CE-E40F-4FC1-965F-71DA23DB6DA2}">
      <dgm:prSet/>
      <dgm:spPr/>
      <dgm:t>
        <a:bodyPr/>
        <a:lstStyle/>
        <a:p>
          <a:endParaRPr lang="de-DE" sz="4400"/>
        </a:p>
      </dgm:t>
    </dgm:pt>
    <dgm:pt modelId="{FC51D661-CF3B-4889-AC00-D35BE97425F8}" type="sibTrans" cxnId="{104494CE-E40F-4FC1-965F-71DA23DB6DA2}">
      <dgm:prSet/>
      <dgm:spPr/>
      <dgm:t>
        <a:bodyPr/>
        <a:lstStyle/>
        <a:p>
          <a:endParaRPr lang="de-DE" sz="4400"/>
        </a:p>
      </dgm:t>
    </dgm:pt>
    <dgm:pt modelId="{B94ABABD-45CE-4956-AC18-B6D5A912CA27}">
      <dgm:prSet custT="1"/>
      <dgm:spPr/>
      <dgm:t>
        <a:bodyPr/>
        <a:lstStyle/>
        <a:p>
          <a:r>
            <a:rPr lang="de-DE" sz="1600" dirty="0"/>
            <a:t>Welche Folgen haben die zu erwartenden, auf dem Hang beruhenden Taten für die Opfer und für die Allgemeinheit? </a:t>
          </a:r>
        </a:p>
      </dgm:t>
    </dgm:pt>
    <dgm:pt modelId="{34DB869F-0E4E-4DE2-9AD0-F9261F78124E}" type="parTrans" cxnId="{C7A8DE2E-A339-4CE9-964E-2870ED4BF598}">
      <dgm:prSet/>
      <dgm:spPr/>
      <dgm:t>
        <a:bodyPr/>
        <a:lstStyle/>
        <a:p>
          <a:endParaRPr lang="de-DE" sz="4400"/>
        </a:p>
      </dgm:t>
    </dgm:pt>
    <dgm:pt modelId="{BB38245D-6C32-49BF-B9ED-97E39F172563}" type="sibTrans" cxnId="{C7A8DE2E-A339-4CE9-964E-2870ED4BF598}">
      <dgm:prSet/>
      <dgm:spPr/>
      <dgm:t>
        <a:bodyPr/>
        <a:lstStyle/>
        <a:p>
          <a:endParaRPr lang="de-DE" sz="4400"/>
        </a:p>
      </dgm:t>
    </dgm:pt>
    <dgm:pt modelId="{4A62DD06-1777-4C65-A1FA-DED82A186606}">
      <dgm:prSet custT="1"/>
      <dgm:spPr/>
      <dgm:t>
        <a:bodyPr/>
        <a:lstStyle/>
        <a:p>
          <a:r>
            <a:rPr lang="de-DE" sz="1600" dirty="0"/>
            <a:t>Wird der Verurteilte nach voller Verbüßung der Strafe mit hoher Wahrscheinlichkeit Straftaten begehen? Wenn ja, welcher Art? </a:t>
          </a:r>
        </a:p>
      </dgm:t>
    </dgm:pt>
    <dgm:pt modelId="{E0C4ADF5-F714-4110-A32A-0E912A32D626}" type="parTrans" cxnId="{88B5C312-0101-4B97-9C06-BB5F72F466EC}">
      <dgm:prSet/>
      <dgm:spPr/>
      <dgm:t>
        <a:bodyPr/>
        <a:lstStyle/>
        <a:p>
          <a:endParaRPr lang="de-DE" sz="4400"/>
        </a:p>
      </dgm:t>
    </dgm:pt>
    <dgm:pt modelId="{4801049B-7519-41CB-897E-5CC58395DEEC}" type="sibTrans" cxnId="{88B5C312-0101-4B97-9C06-BB5F72F466EC}">
      <dgm:prSet/>
      <dgm:spPr/>
      <dgm:t>
        <a:bodyPr/>
        <a:lstStyle/>
        <a:p>
          <a:endParaRPr lang="de-DE" sz="4400"/>
        </a:p>
      </dgm:t>
    </dgm:pt>
    <dgm:pt modelId="{96175785-A0AE-4562-92E0-3377A85E5427}">
      <dgm:prSet custT="1"/>
      <dgm:spPr/>
      <dgm:t>
        <a:bodyPr/>
        <a:lstStyle/>
        <a:p>
          <a:r>
            <a:rPr lang="de-DE" sz="1600" dirty="0"/>
            <a:t>Ergibt sich die hohe Wahrscheinlichkeit neuer Taten aus einer Gesamtwürdigung des Verurteilten, seiner Taten und ergänzend seiner Entwicklung im Vollzug? </a:t>
          </a:r>
        </a:p>
      </dgm:t>
    </dgm:pt>
    <dgm:pt modelId="{96C2FD69-1F7C-4B4D-A740-FF164C358C83}" type="parTrans" cxnId="{30B109F2-52D7-476D-945D-822D381C3AD6}">
      <dgm:prSet/>
      <dgm:spPr/>
      <dgm:t>
        <a:bodyPr/>
        <a:lstStyle/>
        <a:p>
          <a:endParaRPr lang="de-DE" sz="4400"/>
        </a:p>
      </dgm:t>
    </dgm:pt>
    <dgm:pt modelId="{D584D07E-687E-4553-B5FF-4D153256E54E}" type="sibTrans" cxnId="{30B109F2-52D7-476D-945D-822D381C3AD6}">
      <dgm:prSet/>
      <dgm:spPr/>
      <dgm:t>
        <a:bodyPr/>
        <a:lstStyle/>
        <a:p>
          <a:endParaRPr lang="de-DE" sz="4400"/>
        </a:p>
      </dgm:t>
    </dgm:pt>
    <dgm:pt modelId="{59577400-8FFF-494B-B355-6DD65900D165}">
      <dgm:prSet custT="1"/>
      <dgm:spPr/>
      <dgm:t>
        <a:bodyPr/>
        <a:lstStyle/>
        <a:p>
          <a:r>
            <a:rPr lang="de-DE" sz="1600" dirty="0"/>
            <a:t>Derzeit mangels Grundsatzentscheidungen noch fraglich: </a:t>
          </a:r>
          <a:br>
            <a:rPr lang="de-DE" sz="1600" dirty="0"/>
          </a:br>
          <a:r>
            <a:rPr lang="de-DE" sz="1600" dirty="0"/>
            <a:t>Handelt es sich bei den Umständen, aus denen die Erwartung von Straftaten abgeleitet wird, um Umstände, die zum Zeitpunkt des Urteils noch nicht bekannt waren? </a:t>
          </a:r>
        </a:p>
      </dgm:t>
    </dgm:pt>
    <dgm:pt modelId="{4356E2A4-D314-487E-B988-84C488431247}" type="parTrans" cxnId="{49C24DA6-F250-43BA-8942-795F2FED889F}">
      <dgm:prSet/>
      <dgm:spPr/>
      <dgm:t>
        <a:bodyPr/>
        <a:lstStyle/>
        <a:p>
          <a:endParaRPr lang="de-DE" sz="4400"/>
        </a:p>
      </dgm:t>
    </dgm:pt>
    <dgm:pt modelId="{D12B5191-10D5-4307-BE02-240A0D2AAA53}" type="sibTrans" cxnId="{49C24DA6-F250-43BA-8942-795F2FED889F}">
      <dgm:prSet/>
      <dgm:spPr/>
      <dgm:t>
        <a:bodyPr/>
        <a:lstStyle/>
        <a:p>
          <a:endParaRPr lang="de-DE" sz="4400"/>
        </a:p>
      </dgm:t>
    </dgm:pt>
    <dgm:pt modelId="{71A20ED3-6510-44D3-9D93-FB80AEDFE0E0}" type="pres">
      <dgm:prSet presAssocID="{59AB62E1-C939-4A3C-8E28-F9FABB019039}" presName="linear" presStyleCnt="0">
        <dgm:presLayoutVars>
          <dgm:dir/>
          <dgm:animLvl val="lvl"/>
          <dgm:resizeHandles val="exact"/>
        </dgm:presLayoutVars>
      </dgm:prSet>
      <dgm:spPr/>
    </dgm:pt>
    <dgm:pt modelId="{48C9D02E-8EA2-49F6-B41B-0AC969ED3CEF}" type="pres">
      <dgm:prSet presAssocID="{37851E19-9AD8-453B-8CCC-5B206476634B}" presName="parentLin" presStyleCnt="0"/>
      <dgm:spPr/>
    </dgm:pt>
    <dgm:pt modelId="{66D4BA5A-553D-4E13-9CAB-77FBD3098165}" type="pres">
      <dgm:prSet presAssocID="{37851E19-9AD8-453B-8CCC-5B206476634B}" presName="parentLeftMargin" presStyleLbl="node1" presStyleIdx="0" presStyleCnt="1"/>
      <dgm:spPr/>
    </dgm:pt>
    <dgm:pt modelId="{1BCB8174-E6D8-4263-BB8B-DB744D5C6DC3}" type="pres">
      <dgm:prSet presAssocID="{37851E19-9AD8-453B-8CCC-5B206476634B}" presName="parentText" presStyleLbl="node1" presStyleIdx="0" presStyleCnt="1" custScaleX="111419" custScaleY="90280">
        <dgm:presLayoutVars>
          <dgm:chMax val="0"/>
          <dgm:bulletEnabled val="1"/>
        </dgm:presLayoutVars>
      </dgm:prSet>
      <dgm:spPr/>
    </dgm:pt>
    <dgm:pt modelId="{40434806-282D-4B84-A36F-F091551301BE}" type="pres">
      <dgm:prSet presAssocID="{37851E19-9AD8-453B-8CCC-5B206476634B}" presName="negativeSpace" presStyleCnt="0"/>
      <dgm:spPr/>
    </dgm:pt>
    <dgm:pt modelId="{DB2067ED-1653-4AA9-BF38-534FC898140C}" type="pres">
      <dgm:prSet presAssocID="{37851E19-9AD8-453B-8CCC-5B206476634B}" presName="childText" presStyleLbl="conFgAcc1" presStyleIdx="0" presStyleCnt="1" custLinFactNeighborX="0" custLinFactNeighborY="88178">
        <dgm:presLayoutVars>
          <dgm:bulletEnabled val="1"/>
        </dgm:presLayoutVars>
      </dgm:prSet>
      <dgm:spPr/>
    </dgm:pt>
  </dgm:ptLst>
  <dgm:cxnLst>
    <dgm:cxn modelId="{2634C401-B5A2-4172-A430-6C41A56E9188}" type="presOf" srcId="{4A62DD06-1777-4C65-A1FA-DED82A186606}" destId="{DB2067ED-1653-4AA9-BF38-534FC898140C}" srcOrd="0" destOrd="2" presId="urn:microsoft.com/office/officeart/2005/8/layout/list1"/>
    <dgm:cxn modelId="{6C99DD0A-F54F-4AB8-8D75-0C2EE53E066A}" type="presOf" srcId="{37851E19-9AD8-453B-8CCC-5B206476634B}" destId="{66D4BA5A-553D-4E13-9CAB-77FBD3098165}" srcOrd="0" destOrd="0" presId="urn:microsoft.com/office/officeart/2005/8/layout/list1"/>
    <dgm:cxn modelId="{88B5C312-0101-4B97-9C06-BB5F72F466EC}" srcId="{37851E19-9AD8-453B-8CCC-5B206476634B}" destId="{4A62DD06-1777-4C65-A1FA-DED82A186606}" srcOrd="2" destOrd="0" parTransId="{E0C4ADF5-F714-4110-A32A-0E912A32D626}" sibTransId="{4801049B-7519-41CB-897E-5CC58395DEEC}"/>
    <dgm:cxn modelId="{69067D18-243D-422D-8CC0-33B950DC8866}" srcId="{59AB62E1-C939-4A3C-8E28-F9FABB019039}" destId="{37851E19-9AD8-453B-8CCC-5B206476634B}" srcOrd="0" destOrd="0" parTransId="{A137A689-1EDE-428B-932C-627454320C46}" sibTransId="{67B49D1D-0C1C-4033-B98B-B34CEF76BD73}"/>
    <dgm:cxn modelId="{43394524-4F11-4AB3-B90A-F3AEDA6A09E6}" type="presOf" srcId="{59577400-8FFF-494B-B355-6DD65900D165}" destId="{DB2067ED-1653-4AA9-BF38-534FC898140C}" srcOrd="0" destOrd="4" presId="urn:microsoft.com/office/officeart/2005/8/layout/list1"/>
    <dgm:cxn modelId="{C7A8DE2E-A339-4CE9-964E-2870ED4BF598}" srcId="{37851E19-9AD8-453B-8CCC-5B206476634B}" destId="{B94ABABD-45CE-4956-AC18-B6D5A912CA27}" srcOrd="1" destOrd="0" parTransId="{34DB869F-0E4E-4DE2-9AD0-F9261F78124E}" sibTransId="{BB38245D-6C32-49BF-B9ED-97E39F172563}"/>
    <dgm:cxn modelId="{B3D54F42-83F5-4083-8FAF-FD1C6EC5DAFB}" type="presOf" srcId="{B94ABABD-45CE-4956-AC18-B6D5A912CA27}" destId="{DB2067ED-1653-4AA9-BF38-534FC898140C}" srcOrd="0" destOrd="1" presId="urn:microsoft.com/office/officeart/2005/8/layout/list1"/>
    <dgm:cxn modelId="{8804FC55-82DF-4582-B2EB-F63620A510F9}" type="presOf" srcId="{96175785-A0AE-4562-92E0-3377A85E5427}" destId="{DB2067ED-1653-4AA9-BF38-534FC898140C}" srcOrd="0" destOrd="3" presId="urn:microsoft.com/office/officeart/2005/8/layout/list1"/>
    <dgm:cxn modelId="{58029492-64E0-4316-976C-F86F9981D958}" type="presOf" srcId="{37851E19-9AD8-453B-8CCC-5B206476634B}" destId="{1BCB8174-E6D8-4263-BB8B-DB744D5C6DC3}" srcOrd="1" destOrd="0" presId="urn:microsoft.com/office/officeart/2005/8/layout/list1"/>
    <dgm:cxn modelId="{49C24DA6-F250-43BA-8942-795F2FED889F}" srcId="{37851E19-9AD8-453B-8CCC-5B206476634B}" destId="{59577400-8FFF-494B-B355-6DD65900D165}" srcOrd="4" destOrd="0" parTransId="{4356E2A4-D314-487E-B988-84C488431247}" sibTransId="{D12B5191-10D5-4307-BE02-240A0D2AAA53}"/>
    <dgm:cxn modelId="{104494CE-E40F-4FC1-965F-71DA23DB6DA2}" srcId="{37851E19-9AD8-453B-8CCC-5B206476634B}" destId="{4AAB06F4-7653-42EF-B5B9-CEF342F8C48E}" srcOrd="0" destOrd="0" parTransId="{282208A5-F5B1-4E36-8DB0-A403124F53D8}" sibTransId="{FC51D661-CF3B-4889-AC00-D35BE97425F8}"/>
    <dgm:cxn modelId="{2CADF7DF-076C-478C-809F-F130E87E7B16}" type="presOf" srcId="{4AAB06F4-7653-42EF-B5B9-CEF342F8C48E}" destId="{DB2067ED-1653-4AA9-BF38-534FC898140C}" srcOrd="0" destOrd="0" presId="urn:microsoft.com/office/officeart/2005/8/layout/list1"/>
    <dgm:cxn modelId="{30B109F2-52D7-476D-945D-822D381C3AD6}" srcId="{37851E19-9AD8-453B-8CCC-5B206476634B}" destId="{96175785-A0AE-4562-92E0-3377A85E5427}" srcOrd="3" destOrd="0" parTransId="{96C2FD69-1F7C-4B4D-A740-FF164C358C83}" sibTransId="{D584D07E-687E-4553-B5FF-4D153256E54E}"/>
    <dgm:cxn modelId="{514CD4F5-605E-4F6E-A107-AE8D0AEF2321}" type="presOf" srcId="{59AB62E1-C939-4A3C-8E28-F9FABB019039}" destId="{71A20ED3-6510-44D3-9D93-FB80AEDFE0E0}" srcOrd="0" destOrd="0" presId="urn:microsoft.com/office/officeart/2005/8/layout/list1"/>
    <dgm:cxn modelId="{F66FA23C-5668-4C91-A545-735D1FE067E0}" type="presParOf" srcId="{71A20ED3-6510-44D3-9D93-FB80AEDFE0E0}" destId="{48C9D02E-8EA2-49F6-B41B-0AC969ED3CEF}" srcOrd="0" destOrd="0" presId="urn:microsoft.com/office/officeart/2005/8/layout/list1"/>
    <dgm:cxn modelId="{95B8A7FC-E97A-49EF-AC76-80352F55F6E4}" type="presParOf" srcId="{48C9D02E-8EA2-49F6-B41B-0AC969ED3CEF}" destId="{66D4BA5A-553D-4E13-9CAB-77FBD3098165}" srcOrd="0" destOrd="0" presId="urn:microsoft.com/office/officeart/2005/8/layout/list1"/>
    <dgm:cxn modelId="{D7D6435F-884F-44A6-8EFF-65588F7919B8}" type="presParOf" srcId="{48C9D02E-8EA2-49F6-B41B-0AC969ED3CEF}" destId="{1BCB8174-E6D8-4263-BB8B-DB744D5C6DC3}" srcOrd="1" destOrd="0" presId="urn:microsoft.com/office/officeart/2005/8/layout/list1"/>
    <dgm:cxn modelId="{7F44317B-B8A0-4BC2-9EEA-A56C637DBB4B}" type="presParOf" srcId="{71A20ED3-6510-44D3-9D93-FB80AEDFE0E0}" destId="{40434806-282D-4B84-A36F-F091551301BE}" srcOrd="1" destOrd="0" presId="urn:microsoft.com/office/officeart/2005/8/layout/list1"/>
    <dgm:cxn modelId="{A6CD82AF-C825-4791-A2A6-1065920226DC}" type="presParOf" srcId="{71A20ED3-6510-44D3-9D93-FB80AEDFE0E0}" destId="{DB2067ED-1653-4AA9-BF38-534FC898140C}"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FB5CF923-AC32-4A90-A21A-E01F0C799948}" type="doc">
      <dgm:prSet loTypeId="urn:microsoft.com/office/officeart/2005/8/layout/list1" loCatId="list" qsTypeId="urn:microsoft.com/office/officeart/2005/8/quickstyle/3d3" qsCatId="3D" csTypeId="urn:microsoft.com/office/officeart/2005/8/colors/accent2_1" csCatId="accent2" phldr="1"/>
      <dgm:spPr/>
      <dgm:t>
        <a:bodyPr/>
        <a:lstStyle/>
        <a:p>
          <a:endParaRPr lang="de-DE"/>
        </a:p>
      </dgm:t>
    </dgm:pt>
    <dgm:pt modelId="{9711E700-2A30-46F0-8298-DD6675D15A77}">
      <dgm:prSet phldrT="[Text]" custT="1"/>
      <dgm:spPr/>
      <dgm:t>
        <a:bodyPr/>
        <a:lstStyle/>
        <a:p>
          <a:r>
            <a:rPr lang="de-DE" sz="2000" dirty="0"/>
            <a:t>Ist unter Berücksichtigung </a:t>
          </a:r>
        </a:p>
      </dgm:t>
    </dgm:pt>
    <dgm:pt modelId="{9BA1639C-B2B7-47CB-AAAC-64A92B4989AF}" type="parTrans" cxnId="{BBD20E2F-1713-4DE9-BE94-BE7840C8EFED}">
      <dgm:prSet/>
      <dgm:spPr/>
      <dgm:t>
        <a:bodyPr/>
        <a:lstStyle/>
        <a:p>
          <a:endParaRPr lang="de-DE" sz="6600"/>
        </a:p>
      </dgm:t>
    </dgm:pt>
    <dgm:pt modelId="{451FC571-E3FC-4B14-A70F-03C81C1434D2}" type="sibTrans" cxnId="{BBD20E2F-1713-4DE9-BE94-BE7840C8EFED}">
      <dgm:prSet/>
      <dgm:spPr/>
      <dgm:t>
        <a:bodyPr/>
        <a:lstStyle/>
        <a:p>
          <a:endParaRPr lang="de-DE" sz="6600"/>
        </a:p>
      </dgm:t>
    </dgm:pt>
    <dgm:pt modelId="{5C41D741-3B69-4E20-95F9-A847A7308EA4}">
      <dgm:prSet custT="1"/>
      <dgm:spPr/>
      <dgm:t>
        <a:bodyPr/>
        <a:lstStyle/>
        <a:p>
          <a:r>
            <a:rPr lang="de-DE" sz="1800" dirty="0"/>
            <a:t>Der Persönlichkeit des Verurteilten </a:t>
          </a:r>
        </a:p>
      </dgm:t>
    </dgm:pt>
    <dgm:pt modelId="{0ADA3A70-9E60-4B9B-93BF-B9745F42F1F9}" type="parTrans" cxnId="{2A4E7D20-25B9-4784-8289-B0864FAEE83B}">
      <dgm:prSet/>
      <dgm:spPr/>
      <dgm:t>
        <a:bodyPr/>
        <a:lstStyle/>
        <a:p>
          <a:endParaRPr lang="de-DE" sz="6600"/>
        </a:p>
      </dgm:t>
    </dgm:pt>
    <dgm:pt modelId="{8A097DBC-E53D-48D9-8361-52E06C8EE13D}" type="sibTrans" cxnId="{2A4E7D20-25B9-4784-8289-B0864FAEE83B}">
      <dgm:prSet/>
      <dgm:spPr/>
      <dgm:t>
        <a:bodyPr/>
        <a:lstStyle/>
        <a:p>
          <a:endParaRPr lang="de-DE" sz="6600"/>
        </a:p>
      </dgm:t>
    </dgm:pt>
    <dgm:pt modelId="{9F8E32E2-EAD9-4E55-B426-7B5E978DEAC3}">
      <dgm:prSet custT="1"/>
      <dgm:spPr/>
      <dgm:t>
        <a:bodyPr/>
        <a:lstStyle/>
        <a:p>
          <a:r>
            <a:rPr lang="de-DE" sz="1800" dirty="0"/>
            <a:t>Sein Vorleben, </a:t>
          </a:r>
        </a:p>
      </dgm:t>
    </dgm:pt>
    <dgm:pt modelId="{66EAB33C-91A3-4ED5-A61B-ADE40618927B}" type="parTrans" cxnId="{921DB12F-C74B-40CD-8CAB-996C267AC058}">
      <dgm:prSet/>
      <dgm:spPr/>
      <dgm:t>
        <a:bodyPr/>
        <a:lstStyle/>
        <a:p>
          <a:endParaRPr lang="de-DE" sz="6600"/>
        </a:p>
      </dgm:t>
    </dgm:pt>
    <dgm:pt modelId="{BF70497D-32A6-4B44-82A4-0718EB228AA1}" type="sibTrans" cxnId="{921DB12F-C74B-40CD-8CAB-996C267AC058}">
      <dgm:prSet/>
      <dgm:spPr/>
      <dgm:t>
        <a:bodyPr/>
        <a:lstStyle/>
        <a:p>
          <a:endParaRPr lang="de-DE" sz="6600"/>
        </a:p>
      </dgm:t>
    </dgm:pt>
    <dgm:pt modelId="{F5D1730C-5B14-49B5-A61B-82B465E04542}">
      <dgm:prSet custT="1"/>
      <dgm:spPr/>
      <dgm:t>
        <a:bodyPr/>
        <a:lstStyle/>
        <a:p>
          <a:r>
            <a:rPr lang="de-DE" sz="1800" dirty="0"/>
            <a:t>Der Umstände seiner Tat, </a:t>
          </a:r>
        </a:p>
      </dgm:t>
    </dgm:pt>
    <dgm:pt modelId="{7E713478-1AA7-4430-901E-4EA6059A24F5}" type="parTrans" cxnId="{F737802D-D151-40BB-BACC-12F76B188D12}">
      <dgm:prSet/>
      <dgm:spPr/>
      <dgm:t>
        <a:bodyPr/>
        <a:lstStyle/>
        <a:p>
          <a:endParaRPr lang="de-DE" sz="6600"/>
        </a:p>
      </dgm:t>
    </dgm:pt>
    <dgm:pt modelId="{7B650E50-D023-45B2-BD5D-31B7E492D351}" type="sibTrans" cxnId="{F737802D-D151-40BB-BACC-12F76B188D12}">
      <dgm:prSet/>
      <dgm:spPr/>
      <dgm:t>
        <a:bodyPr/>
        <a:lstStyle/>
        <a:p>
          <a:endParaRPr lang="de-DE" sz="6600"/>
        </a:p>
      </dgm:t>
    </dgm:pt>
    <dgm:pt modelId="{2473DCF9-CBB7-4088-A1D7-351380868F16}">
      <dgm:prSet custT="1"/>
      <dgm:spPr/>
      <dgm:t>
        <a:bodyPr/>
        <a:lstStyle/>
        <a:p>
          <a:r>
            <a:rPr lang="de-DE" sz="1800" dirty="0"/>
            <a:t>Seines Verhaltens nach der Tat, </a:t>
          </a:r>
        </a:p>
      </dgm:t>
    </dgm:pt>
    <dgm:pt modelId="{C13C9556-CF01-47BE-B8A9-DA7A444273A0}" type="parTrans" cxnId="{103354CD-A8DA-4335-98F0-DC75DC4F571F}">
      <dgm:prSet/>
      <dgm:spPr/>
      <dgm:t>
        <a:bodyPr/>
        <a:lstStyle/>
        <a:p>
          <a:endParaRPr lang="de-DE" sz="6600"/>
        </a:p>
      </dgm:t>
    </dgm:pt>
    <dgm:pt modelId="{430C1D03-99EA-4510-8B17-55E70B920CE4}" type="sibTrans" cxnId="{103354CD-A8DA-4335-98F0-DC75DC4F571F}">
      <dgm:prSet/>
      <dgm:spPr/>
      <dgm:t>
        <a:bodyPr/>
        <a:lstStyle/>
        <a:p>
          <a:endParaRPr lang="de-DE" sz="6600"/>
        </a:p>
      </dgm:t>
    </dgm:pt>
    <dgm:pt modelId="{B9038086-3051-4117-9EED-B5A21B8BE17A}">
      <dgm:prSet custT="1"/>
      <dgm:spPr/>
      <dgm:t>
        <a:bodyPr/>
        <a:lstStyle/>
        <a:p>
          <a:r>
            <a:rPr lang="de-DE" sz="1800" dirty="0"/>
            <a:t>Seiner Lebensverhältnisse und </a:t>
          </a:r>
        </a:p>
      </dgm:t>
    </dgm:pt>
    <dgm:pt modelId="{0B87281C-0056-4F2D-9F9A-8BE9D5329990}" type="parTrans" cxnId="{4EBC6A12-2216-40F0-8735-445FA2C77266}">
      <dgm:prSet/>
      <dgm:spPr/>
      <dgm:t>
        <a:bodyPr/>
        <a:lstStyle/>
        <a:p>
          <a:endParaRPr lang="de-DE" sz="6600"/>
        </a:p>
      </dgm:t>
    </dgm:pt>
    <dgm:pt modelId="{21D52BF3-78A4-4E33-9AE6-77B9686FAD62}" type="sibTrans" cxnId="{4EBC6A12-2216-40F0-8735-445FA2C77266}">
      <dgm:prSet/>
      <dgm:spPr/>
      <dgm:t>
        <a:bodyPr/>
        <a:lstStyle/>
        <a:p>
          <a:endParaRPr lang="de-DE" sz="6600"/>
        </a:p>
      </dgm:t>
    </dgm:pt>
    <dgm:pt modelId="{EBCD0E4A-0FD9-45CB-8C36-C063AF9A4C4A}">
      <dgm:prSet custT="1"/>
      <dgm:spPr/>
      <dgm:t>
        <a:bodyPr/>
        <a:lstStyle/>
        <a:p>
          <a:r>
            <a:rPr lang="de-DE" sz="1800" dirty="0"/>
            <a:t>Der Wirkungen, die von der Aussetzung (!) für ihn zu erwarten sind, </a:t>
          </a:r>
        </a:p>
      </dgm:t>
    </dgm:pt>
    <dgm:pt modelId="{45C0A1F7-F471-42D5-B2EB-E131914C5148}" type="parTrans" cxnId="{AE8697E6-27BA-451F-A4F3-9412F054F0AC}">
      <dgm:prSet/>
      <dgm:spPr/>
      <dgm:t>
        <a:bodyPr/>
        <a:lstStyle/>
        <a:p>
          <a:endParaRPr lang="de-DE" sz="6600"/>
        </a:p>
      </dgm:t>
    </dgm:pt>
    <dgm:pt modelId="{AEC0F06E-145C-466A-92D1-ED6F95E13390}" type="sibTrans" cxnId="{AE8697E6-27BA-451F-A4F3-9412F054F0AC}">
      <dgm:prSet/>
      <dgm:spPr/>
      <dgm:t>
        <a:bodyPr/>
        <a:lstStyle/>
        <a:p>
          <a:endParaRPr lang="de-DE" sz="6600"/>
        </a:p>
      </dgm:t>
    </dgm:pt>
    <dgm:pt modelId="{A445F677-373B-4DA1-8AF5-16E07D6BAA80}">
      <dgm:prSet custT="1"/>
      <dgm:spPr/>
      <dgm:t>
        <a:bodyPr/>
        <a:lstStyle/>
        <a:p>
          <a:r>
            <a:rPr lang="de-DE" sz="1800"/>
            <a:t>Davon auszugehen, dass der Verurteilte sich schon die Verurteilung zur Warnung dienen lassen und künftig auch ohne die Einwirkung des Strafvollzuges keine Straftaten mehr begehen wird? </a:t>
          </a:r>
          <a:endParaRPr lang="de-DE" sz="1800" dirty="0"/>
        </a:p>
      </dgm:t>
    </dgm:pt>
    <dgm:pt modelId="{7A9BC973-8268-403B-BE86-A9A840562FEB}" type="parTrans" cxnId="{EF936E51-AA40-4EF7-8377-75C7439520BB}">
      <dgm:prSet/>
      <dgm:spPr/>
      <dgm:t>
        <a:bodyPr/>
        <a:lstStyle/>
        <a:p>
          <a:endParaRPr lang="de-DE" sz="6600"/>
        </a:p>
      </dgm:t>
    </dgm:pt>
    <dgm:pt modelId="{B27D3258-5AE3-4C03-8F12-94AB8D09AA59}" type="sibTrans" cxnId="{EF936E51-AA40-4EF7-8377-75C7439520BB}">
      <dgm:prSet/>
      <dgm:spPr/>
      <dgm:t>
        <a:bodyPr/>
        <a:lstStyle/>
        <a:p>
          <a:endParaRPr lang="de-DE" sz="6600"/>
        </a:p>
      </dgm:t>
    </dgm:pt>
    <dgm:pt modelId="{31349EAD-AE28-413B-A142-38A772754FBA}" type="pres">
      <dgm:prSet presAssocID="{FB5CF923-AC32-4A90-A21A-E01F0C799948}" presName="linear" presStyleCnt="0">
        <dgm:presLayoutVars>
          <dgm:dir/>
          <dgm:animLvl val="lvl"/>
          <dgm:resizeHandles val="exact"/>
        </dgm:presLayoutVars>
      </dgm:prSet>
      <dgm:spPr/>
    </dgm:pt>
    <dgm:pt modelId="{00F53D7E-A4F9-4025-AADA-40AB27E848F3}" type="pres">
      <dgm:prSet presAssocID="{9711E700-2A30-46F0-8298-DD6675D15A77}" presName="parentLin" presStyleCnt="0"/>
      <dgm:spPr/>
    </dgm:pt>
    <dgm:pt modelId="{3D575616-D70A-4644-B137-3CCB8927E3F8}" type="pres">
      <dgm:prSet presAssocID="{9711E700-2A30-46F0-8298-DD6675D15A77}" presName="parentLeftMargin" presStyleLbl="node1" presStyleIdx="0" presStyleCnt="2"/>
      <dgm:spPr/>
    </dgm:pt>
    <dgm:pt modelId="{5369ED4D-7A8E-424A-8A0F-3051706A5F34}" type="pres">
      <dgm:prSet presAssocID="{9711E700-2A30-46F0-8298-DD6675D15A77}" presName="parentText" presStyleLbl="node1" presStyleIdx="0" presStyleCnt="2" custScaleX="118587" custLinFactX="0" custLinFactNeighborX="-100000">
        <dgm:presLayoutVars>
          <dgm:chMax val="0"/>
          <dgm:bulletEnabled val="1"/>
        </dgm:presLayoutVars>
      </dgm:prSet>
      <dgm:spPr/>
    </dgm:pt>
    <dgm:pt modelId="{7599CE89-D310-4A13-9E37-2D7AA009325E}" type="pres">
      <dgm:prSet presAssocID="{9711E700-2A30-46F0-8298-DD6675D15A77}" presName="negativeSpace" presStyleCnt="0"/>
      <dgm:spPr/>
    </dgm:pt>
    <dgm:pt modelId="{64905EBC-543F-428D-8776-E8C75545990A}" type="pres">
      <dgm:prSet presAssocID="{9711E700-2A30-46F0-8298-DD6675D15A77}" presName="childText" presStyleLbl="conFgAcc1" presStyleIdx="0" presStyleCnt="2">
        <dgm:presLayoutVars>
          <dgm:bulletEnabled val="1"/>
        </dgm:presLayoutVars>
      </dgm:prSet>
      <dgm:spPr/>
    </dgm:pt>
    <dgm:pt modelId="{C80DF225-F3F5-4A6B-B496-DABC6647B3C5}" type="pres">
      <dgm:prSet presAssocID="{451FC571-E3FC-4B14-A70F-03C81C1434D2}" presName="spaceBetweenRectangles" presStyleCnt="0"/>
      <dgm:spPr/>
    </dgm:pt>
    <dgm:pt modelId="{4E66089A-FD8A-4322-B2CA-4728AB4A9726}" type="pres">
      <dgm:prSet presAssocID="{A445F677-373B-4DA1-8AF5-16E07D6BAA80}" presName="parentLin" presStyleCnt="0"/>
      <dgm:spPr/>
    </dgm:pt>
    <dgm:pt modelId="{D4538326-2A9B-49B8-872E-60E86C69482D}" type="pres">
      <dgm:prSet presAssocID="{A445F677-373B-4DA1-8AF5-16E07D6BAA80}" presName="parentLeftMargin" presStyleLbl="node1" presStyleIdx="0" presStyleCnt="2"/>
      <dgm:spPr/>
    </dgm:pt>
    <dgm:pt modelId="{A0B2521A-78D3-4AD2-8BB4-933B7063E1D2}" type="pres">
      <dgm:prSet presAssocID="{A445F677-373B-4DA1-8AF5-16E07D6BAA80}" presName="parentText" presStyleLbl="node1" presStyleIdx="1" presStyleCnt="2" custScaleX="122040" custScaleY="241985" custLinFactX="-1328" custLinFactNeighborX="-100000" custLinFactNeighborY="-24346">
        <dgm:presLayoutVars>
          <dgm:chMax val="0"/>
          <dgm:bulletEnabled val="1"/>
        </dgm:presLayoutVars>
      </dgm:prSet>
      <dgm:spPr/>
    </dgm:pt>
    <dgm:pt modelId="{5600D6CB-5D96-4FB4-92EE-D78BC42C2149}" type="pres">
      <dgm:prSet presAssocID="{A445F677-373B-4DA1-8AF5-16E07D6BAA80}" presName="negativeSpace" presStyleCnt="0"/>
      <dgm:spPr/>
    </dgm:pt>
    <dgm:pt modelId="{AD607249-E77E-422D-BC9F-CA993BBA0C1F}" type="pres">
      <dgm:prSet presAssocID="{A445F677-373B-4DA1-8AF5-16E07D6BAA80}" presName="childText" presStyleLbl="conFgAcc1" presStyleIdx="1" presStyleCnt="2">
        <dgm:presLayoutVars>
          <dgm:bulletEnabled val="1"/>
        </dgm:presLayoutVars>
      </dgm:prSet>
      <dgm:spPr/>
    </dgm:pt>
  </dgm:ptLst>
  <dgm:cxnLst>
    <dgm:cxn modelId="{34427F0C-4D8A-4512-8486-D84550B2DD5C}" type="presOf" srcId="{F5D1730C-5B14-49B5-A61B-82B465E04542}" destId="{64905EBC-543F-428D-8776-E8C75545990A}" srcOrd="0" destOrd="2" presId="urn:microsoft.com/office/officeart/2005/8/layout/list1"/>
    <dgm:cxn modelId="{4EBC6A12-2216-40F0-8735-445FA2C77266}" srcId="{9711E700-2A30-46F0-8298-DD6675D15A77}" destId="{B9038086-3051-4117-9EED-B5A21B8BE17A}" srcOrd="4" destOrd="0" parTransId="{0B87281C-0056-4F2D-9F9A-8BE9D5329990}" sibTransId="{21D52BF3-78A4-4E33-9AE6-77B9686FAD62}"/>
    <dgm:cxn modelId="{2A4E7D20-25B9-4784-8289-B0864FAEE83B}" srcId="{9711E700-2A30-46F0-8298-DD6675D15A77}" destId="{5C41D741-3B69-4E20-95F9-A847A7308EA4}" srcOrd="0" destOrd="0" parTransId="{0ADA3A70-9E60-4B9B-93BF-B9745F42F1F9}" sibTransId="{8A097DBC-E53D-48D9-8361-52E06C8EE13D}"/>
    <dgm:cxn modelId="{F2194322-296C-42C0-96D7-2F75CCEC57A9}" type="presOf" srcId="{EBCD0E4A-0FD9-45CB-8C36-C063AF9A4C4A}" destId="{64905EBC-543F-428D-8776-E8C75545990A}" srcOrd="0" destOrd="5" presId="urn:microsoft.com/office/officeart/2005/8/layout/list1"/>
    <dgm:cxn modelId="{F737802D-D151-40BB-BACC-12F76B188D12}" srcId="{9711E700-2A30-46F0-8298-DD6675D15A77}" destId="{F5D1730C-5B14-49B5-A61B-82B465E04542}" srcOrd="2" destOrd="0" parTransId="{7E713478-1AA7-4430-901E-4EA6059A24F5}" sibTransId="{7B650E50-D023-45B2-BD5D-31B7E492D351}"/>
    <dgm:cxn modelId="{BBD20E2F-1713-4DE9-BE94-BE7840C8EFED}" srcId="{FB5CF923-AC32-4A90-A21A-E01F0C799948}" destId="{9711E700-2A30-46F0-8298-DD6675D15A77}" srcOrd="0" destOrd="0" parTransId="{9BA1639C-B2B7-47CB-AAAC-64A92B4989AF}" sibTransId="{451FC571-E3FC-4B14-A70F-03C81C1434D2}"/>
    <dgm:cxn modelId="{921DB12F-C74B-40CD-8CAB-996C267AC058}" srcId="{9711E700-2A30-46F0-8298-DD6675D15A77}" destId="{9F8E32E2-EAD9-4E55-B426-7B5E978DEAC3}" srcOrd="1" destOrd="0" parTransId="{66EAB33C-91A3-4ED5-A61B-ADE40618927B}" sibTransId="{BF70497D-32A6-4B44-82A4-0718EB228AA1}"/>
    <dgm:cxn modelId="{8720F530-07B1-4173-A3F7-363EDBD145B1}" type="presOf" srcId="{FB5CF923-AC32-4A90-A21A-E01F0C799948}" destId="{31349EAD-AE28-413B-A142-38A772754FBA}" srcOrd="0" destOrd="0" presId="urn:microsoft.com/office/officeart/2005/8/layout/list1"/>
    <dgm:cxn modelId="{DD9C2A35-8BDC-4F43-B763-DD8FEC191FAC}" type="presOf" srcId="{9711E700-2A30-46F0-8298-DD6675D15A77}" destId="{3D575616-D70A-4644-B137-3CCB8927E3F8}" srcOrd="0" destOrd="0" presId="urn:microsoft.com/office/officeart/2005/8/layout/list1"/>
    <dgm:cxn modelId="{EF936E51-AA40-4EF7-8377-75C7439520BB}" srcId="{FB5CF923-AC32-4A90-A21A-E01F0C799948}" destId="{A445F677-373B-4DA1-8AF5-16E07D6BAA80}" srcOrd="1" destOrd="0" parTransId="{7A9BC973-8268-403B-BE86-A9A840562FEB}" sibTransId="{B27D3258-5AE3-4C03-8F12-94AB8D09AA59}"/>
    <dgm:cxn modelId="{8A367974-5E2B-4FE7-8252-7A4AC4B00C54}" type="presOf" srcId="{A445F677-373B-4DA1-8AF5-16E07D6BAA80}" destId="{D4538326-2A9B-49B8-872E-60E86C69482D}" srcOrd="0" destOrd="0" presId="urn:microsoft.com/office/officeart/2005/8/layout/list1"/>
    <dgm:cxn modelId="{7FEBC28A-D78F-4892-9B7F-F1615237B9A2}" type="presOf" srcId="{9F8E32E2-EAD9-4E55-B426-7B5E978DEAC3}" destId="{64905EBC-543F-428D-8776-E8C75545990A}" srcOrd="0" destOrd="1" presId="urn:microsoft.com/office/officeart/2005/8/layout/list1"/>
    <dgm:cxn modelId="{FDD3E891-14B9-49B5-B491-3B6DC23F0370}" type="presOf" srcId="{5C41D741-3B69-4E20-95F9-A847A7308EA4}" destId="{64905EBC-543F-428D-8776-E8C75545990A}" srcOrd="0" destOrd="0" presId="urn:microsoft.com/office/officeart/2005/8/layout/list1"/>
    <dgm:cxn modelId="{EA210093-33C7-4C42-A705-0ADFBD72B662}" type="presOf" srcId="{B9038086-3051-4117-9EED-B5A21B8BE17A}" destId="{64905EBC-543F-428D-8776-E8C75545990A}" srcOrd="0" destOrd="4" presId="urn:microsoft.com/office/officeart/2005/8/layout/list1"/>
    <dgm:cxn modelId="{AE563AA9-A8DF-42C5-9A34-44BFC8274B5E}" type="presOf" srcId="{A445F677-373B-4DA1-8AF5-16E07D6BAA80}" destId="{A0B2521A-78D3-4AD2-8BB4-933B7063E1D2}" srcOrd="1" destOrd="0" presId="urn:microsoft.com/office/officeart/2005/8/layout/list1"/>
    <dgm:cxn modelId="{2D9BAFB5-ABCA-4C18-A531-E934C3EEEAE2}" type="presOf" srcId="{2473DCF9-CBB7-4088-A1D7-351380868F16}" destId="{64905EBC-543F-428D-8776-E8C75545990A}" srcOrd="0" destOrd="3" presId="urn:microsoft.com/office/officeart/2005/8/layout/list1"/>
    <dgm:cxn modelId="{103354CD-A8DA-4335-98F0-DC75DC4F571F}" srcId="{9711E700-2A30-46F0-8298-DD6675D15A77}" destId="{2473DCF9-CBB7-4088-A1D7-351380868F16}" srcOrd="3" destOrd="0" parTransId="{C13C9556-CF01-47BE-B8A9-DA7A444273A0}" sibTransId="{430C1D03-99EA-4510-8B17-55E70B920CE4}"/>
    <dgm:cxn modelId="{AE8697E6-27BA-451F-A4F3-9412F054F0AC}" srcId="{9711E700-2A30-46F0-8298-DD6675D15A77}" destId="{EBCD0E4A-0FD9-45CB-8C36-C063AF9A4C4A}" srcOrd="5" destOrd="0" parTransId="{45C0A1F7-F471-42D5-B2EB-E131914C5148}" sibTransId="{AEC0F06E-145C-466A-92D1-ED6F95E13390}"/>
    <dgm:cxn modelId="{F48F50EE-2701-4EB3-B2F8-C41FFF1DCBA0}" type="presOf" srcId="{9711E700-2A30-46F0-8298-DD6675D15A77}" destId="{5369ED4D-7A8E-424A-8A0F-3051706A5F34}" srcOrd="1" destOrd="0" presId="urn:microsoft.com/office/officeart/2005/8/layout/list1"/>
    <dgm:cxn modelId="{2A3BD58D-EEC4-486C-AE35-518C6A616003}" type="presParOf" srcId="{31349EAD-AE28-413B-A142-38A772754FBA}" destId="{00F53D7E-A4F9-4025-AADA-40AB27E848F3}" srcOrd="0" destOrd="0" presId="urn:microsoft.com/office/officeart/2005/8/layout/list1"/>
    <dgm:cxn modelId="{5213F2FD-5CD6-4DC2-AB89-404986062F74}" type="presParOf" srcId="{00F53D7E-A4F9-4025-AADA-40AB27E848F3}" destId="{3D575616-D70A-4644-B137-3CCB8927E3F8}" srcOrd="0" destOrd="0" presId="urn:microsoft.com/office/officeart/2005/8/layout/list1"/>
    <dgm:cxn modelId="{02A8BC68-959C-46AC-871C-F6E35DEFDB87}" type="presParOf" srcId="{00F53D7E-A4F9-4025-AADA-40AB27E848F3}" destId="{5369ED4D-7A8E-424A-8A0F-3051706A5F34}" srcOrd="1" destOrd="0" presId="urn:microsoft.com/office/officeart/2005/8/layout/list1"/>
    <dgm:cxn modelId="{F8B86141-1859-4371-B9D9-A53E2F17D2EF}" type="presParOf" srcId="{31349EAD-AE28-413B-A142-38A772754FBA}" destId="{7599CE89-D310-4A13-9E37-2D7AA009325E}" srcOrd="1" destOrd="0" presId="urn:microsoft.com/office/officeart/2005/8/layout/list1"/>
    <dgm:cxn modelId="{6DB81B9D-4E72-436B-BFE4-030A4DDF4CED}" type="presParOf" srcId="{31349EAD-AE28-413B-A142-38A772754FBA}" destId="{64905EBC-543F-428D-8776-E8C75545990A}" srcOrd="2" destOrd="0" presId="urn:microsoft.com/office/officeart/2005/8/layout/list1"/>
    <dgm:cxn modelId="{ACCB40B4-6B4E-42F6-9B5E-A32D0F74E495}" type="presParOf" srcId="{31349EAD-AE28-413B-A142-38A772754FBA}" destId="{C80DF225-F3F5-4A6B-B496-DABC6647B3C5}" srcOrd="3" destOrd="0" presId="urn:microsoft.com/office/officeart/2005/8/layout/list1"/>
    <dgm:cxn modelId="{44593855-F205-428D-AB36-6BCDB02C46F9}" type="presParOf" srcId="{31349EAD-AE28-413B-A142-38A772754FBA}" destId="{4E66089A-FD8A-4322-B2CA-4728AB4A9726}" srcOrd="4" destOrd="0" presId="urn:microsoft.com/office/officeart/2005/8/layout/list1"/>
    <dgm:cxn modelId="{8726C50A-38DE-45AA-B02D-885C37D1B6F9}" type="presParOf" srcId="{4E66089A-FD8A-4322-B2CA-4728AB4A9726}" destId="{D4538326-2A9B-49B8-872E-60E86C69482D}" srcOrd="0" destOrd="0" presId="urn:microsoft.com/office/officeart/2005/8/layout/list1"/>
    <dgm:cxn modelId="{AD6B5139-BF45-486F-9065-BD41F0D2B0E5}" type="presParOf" srcId="{4E66089A-FD8A-4322-B2CA-4728AB4A9726}" destId="{A0B2521A-78D3-4AD2-8BB4-933B7063E1D2}" srcOrd="1" destOrd="0" presId="urn:microsoft.com/office/officeart/2005/8/layout/list1"/>
    <dgm:cxn modelId="{C2586A84-FAA1-4675-B7D8-EFFD8EDA5D72}" type="presParOf" srcId="{31349EAD-AE28-413B-A142-38A772754FBA}" destId="{5600D6CB-5D96-4FB4-92EE-D78BC42C2149}" srcOrd="5" destOrd="0" presId="urn:microsoft.com/office/officeart/2005/8/layout/list1"/>
    <dgm:cxn modelId="{AD57561A-7A23-4366-AB30-F770EC2F4C8F}" type="presParOf" srcId="{31349EAD-AE28-413B-A142-38A772754FBA}" destId="{AD607249-E77E-422D-BC9F-CA993BBA0C1F}"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25220ACA-75DE-4900-8C47-52790E1FC6E6}" type="doc">
      <dgm:prSet loTypeId="urn:microsoft.com/office/officeart/2005/8/layout/list1" loCatId="list" qsTypeId="urn:microsoft.com/office/officeart/2005/8/quickstyle/3d2" qsCatId="3D" csTypeId="urn:microsoft.com/office/officeart/2005/8/colors/accent2_1" csCatId="accent2" phldr="1"/>
      <dgm:spPr/>
      <dgm:t>
        <a:bodyPr/>
        <a:lstStyle/>
        <a:p>
          <a:endParaRPr lang="de-DE"/>
        </a:p>
      </dgm:t>
    </dgm:pt>
    <dgm:pt modelId="{39FCD669-9E46-4F34-A3C5-BD26ECB7539B}">
      <dgm:prSet phldrT="[Text]" custT="1"/>
      <dgm:spPr/>
      <dgm:t>
        <a:bodyPr/>
        <a:lstStyle/>
        <a:p>
          <a:r>
            <a:rPr lang="de-DE" sz="2000" dirty="0"/>
            <a:t>Liegen die Voraussetzungen der jeweiligen Unterbringung vor</a:t>
          </a:r>
        </a:p>
      </dgm:t>
    </dgm:pt>
    <dgm:pt modelId="{01EBD733-B74A-44BB-885E-87903E9AE7CA}" type="parTrans" cxnId="{1D63C6DF-C7A9-4EA0-9598-2BADE1C1CE2F}">
      <dgm:prSet/>
      <dgm:spPr/>
      <dgm:t>
        <a:bodyPr/>
        <a:lstStyle/>
        <a:p>
          <a:endParaRPr lang="de-DE" sz="6000"/>
        </a:p>
      </dgm:t>
    </dgm:pt>
    <dgm:pt modelId="{2E0FEE5C-4CD1-420E-B1B7-0FAF6087A0C2}" type="sibTrans" cxnId="{1D63C6DF-C7A9-4EA0-9598-2BADE1C1CE2F}">
      <dgm:prSet/>
      <dgm:spPr/>
      <dgm:t>
        <a:bodyPr/>
        <a:lstStyle/>
        <a:p>
          <a:endParaRPr lang="de-DE" sz="6000"/>
        </a:p>
      </dgm:t>
    </dgm:pt>
    <dgm:pt modelId="{E4D09325-A8F1-44EE-B8D6-0450EC60E8E6}">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de-DE" sz="2000" dirty="0"/>
            <a:t>Kann der Zweck der Maßregel (d.h. Verhinderung von neuen Straftaten) auch durch die Aussetzung erreicht werden?</a:t>
          </a:r>
        </a:p>
      </dgm:t>
    </dgm:pt>
    <dgm:pt modelId="{4B6B2C29-7D9E-4B1B-A5F0-C12A044B0BAC}" type="parTrans" cxnId="{A383E153-E68D-4BE1-A98A-002E86BB78B6}">
      <dgm:prSet/>
      <dgm:spPr/>
      <dgm:t>
        <a:bodyPr/>
        <a:lstStyle/>
        <a:p>
          <a:endParaRPr lang="de-DE" sz="6000"/>
        </a:p>
      </dgm:t>
    </dgm:pt>
    <dgm:pt modelId="{46D5700F-0410-4517-A685-C6F96B07DB9E}" type="sibTrans" cxnId="{A383E153-E68D-4BE1-A98A-002E86BB78B6}">
      <dgm:prSet/>
      <dgm:spPr/>
      <dgm:t>
        <a:bodyPr/>
        <a:lstStyle/>
        <a:p>
          <a:endParaRPr lang="de-DE" sz="6000"/>
        </a:p>
      </dgm:t>
    </dgm:pt>
    <dgm:pt modelId="{5E6FC8B7-CAA6-40FF-A2E1-34CD199A1324}">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de-DE" sz="2000" dirty="0"/>
            <a:t>Welche besonderen Umstände rechtfertigen diese Erwartung? </a:t>
          </a:r>
        </a:p>
        <a:p>
          <a:pPr defTabSz="311150">
            <a:lnSpc>
              <a:spcPct val="90000"/>
            </a:lnSpc>
            <a:spcBef>
              <a:spcPct val="0"/>
            </a:spcBef>
            <a:spcAft>
              <a:spcPct val="35000"/>
            </a:spcAft>
          </a:pPr>
          <a:endParaRPr lang="de-DE" sz="2000" dirty="0"/>
        </a:p>
      </dgm:t>
    </dgm:pt>
    <dgm:pt modelId="{736087A5-BA17-41F4-B0A7-548BB3A522D2}" type="parTrans" cxnId="{70D11E25-E640-4127-8EAB-A174363FC748}">
      <dgm:prSet/>
      <dgm:spPr/>
      <dgm:t>
        <a:bodyPr/>
        <a:lstStyle/>
        <a:p>
          <a:endParaRPr lang="de-DE" sz="6000"/>
        </a:p>
      </dgm:t>
    </dgm:pt>
    <dgm:pt modelId="{046FA7D1-074E-4905-AD2A-2C2FD3394B2E}" type="sibTrans" cxnId="{70D11E25-E640-4127-8EAB-A174363FC748}">
      <dgm:prSet/>
      <dgm:spPr/>
      <dgm:t>
        <a:bodyPr/>
        <a:lstStyle/>
        <a:p>
          <a:endParaRPr lang="de-DE" sz="6000"/>
        </a:p>
      </dgm:t>
    </dgm:pt>
    <dgm:pt modelId="{7894888E-158F-4C5E-82C7-4462BB76B1B5}" type="pres">
      <dgm:prSet presAssocID="{25220ACA-75DE-4900-8C47-52790E1FC6E6}" presName="linear" presStyleCnt="0">
        <dgm:presLayoutVars>
          <dgm:dir/>
          <dgm:animLvl val="lvl"/>
          <dgm:resizeHandles val="exact"/>
        </dgm:presLayoutVars>
      </dgm:prSet>
      <dgm:spPr/>
    </dgm:pt>
    <dgm:pt modelId="{AF5C701E-59D9-4C81-B5FA-7E8B72B9DE62}" type="pres">
      <dgm:prSet presAssocID="{39FCD669-9E46-4F34-A3C5-BD26ECB7539B}" presName="parentLin" presStyleCnt="0"/>
      <dgm:spPr/>
    </dgm:pt>
    <dgm:pt modelId="{57A0AC96-0EF8-4002-BCC2-632723266CCD}" type="pres">
      <dgm:prSet presAssocID="{39FCD669-9E46-4F34-A3C5-BD26ECB7539B}" presName="parentLeftMargin" presStyleLbl="node1" presStyleIdx="0" presStyleCnt="3"/>
      <dgm:spPr/>
    </dgm:pt>
    <dgm:pt modelId="{BE9D26C2-853A-4069-BA07-A71F3D828FA8}" type="pres">
      <dgm:prSet presAssocID="{39FCD669-9E46-4F34-A3C5-BD26ECB7539B}" presName="parentText" presStyleLbl="node1" presStyleIdx="0" presStyleCnt="3">
        <dgm:presLayoutVars>
          <dgm:chMax val="0"/>
          <dgm:bulletEnabled val="1"/>
        </dgm:presLayoutVars>
      </dgm:prSet>
      <dgm:spPr/>
    </dgm:pt>
    <dgm:pt modelId="{FB5CFD27-DA64-46CC-8672-FD5FCCFF0994}" type="pres">
      <dgm:prSet presAssocID="{39FCD669-9E46-4F34-A3C5-BD26ECB7539B}" presName="negativeSpace" presStyleCnt="0"/>
      <dgm:spPr/>
    </dgm:pt>
    <dgm:pt modelId="{BBC14FEC-90D4-430F-9C9C-62C1DA22ACA9}" type="pres">
      <dgm:prSet presAssocID="{39FCD669-9E46-4F34-A3C5-BD26ECB7539B}" presName="childText" presStyleLbl="conFgAcc1" presStyleIdx="0" presStyleCnt="3">
        <dgm:presLayoutVars>
          <dgm:bulletEnabled val="1"/>
        </dgm:presLayoutVars>
      </dgm:prSet>
      <dgm:spPr/>
    </dgm:pt>
    <dgm:pt modelId="{DC822854-FFDA-44D9-BE6F-F3D2DCA1AA29}" type="pres">
      <dgm:prSet presAssocID="{2E0FEE5C-4CD1-420E-B1B7-0FAF6087A0C2}" presName="spaceBetweenRectangles" presStyleCnt="0"/>
      <dgm:spPr/>
    </dgm:pt>
    <dgm:pt modelId="{F18984FB-8541-4F88-9187-5BF370388440}" type="pres">
      <dgm:prSet presAssocID="{E4D09325-A8F1-44EE-B8D6-0450EC60E8E6}" presName="parentLin" presStyleCnt="0"/>
      <dgm:spPr/>
    </dgm:pt>
    <dgm:pt modelId="{EBE2B89F-A487-4371-89CC-A47161CF242D}" type="pres">
      <dgm:prSet presAssocID="{E4D09325-A8F1-44EE-B8D6-0450EC60E8E6}" presName="parentLeftMargin" presStyleLbl="node1" presStyleIdx="0" presStyleCnt="3"/>
      <dgm:spPr/>
    </dgm:pt>
    <dgm:pt modelId="{20310FD9-49B9-4EA3-BC88-41BB4D042F44}" type="pres">
      <dgm:prSet presAssocID="{E4D09325-A8F1-44EE-B8D6-0450EC60E8E6}" presName="parentText" presStyleLbl="node1" presStyleIdx="1" presStyleCnt="3">
        <dgm:presLayoutVars>
          <dgm:chMax val="0"/>
          <dgm:bulletEnabled val="1"/>
        </dgm:presLayoutVars>
      </dgm:prSet>
      <dgm:spPr/>
    </dgm:pt>
    <dgm:pt modelId="{A82B402E-6510-4680-82B6-EEDF18B7A98E}" type="pres">
      <dgm:prSet presAssocID="{E4D09325-A8F1-44EE-B8D6-0450EC60E8E6}" presName="negativeSpace" presStyleCnt="0"/>
      <dgm:spPr/>
    </dgm:pt>
    <dgm:pt modelId="{D5BE765B-2CB3-49D0-9DA3-4EE6BF946718}" type="pres">
      <dgm:prSet presAssocID="{E4D09325-A8F1-44EE-B8D6-0450EC60E8E6}" presName="childText" presStyleLbl="conFgAcc1" presStyleIdx="1" presStyleCnt="3">
        <dgm:presLayoutVars>
          <dgm:bulletEnabled val="1"/>
        </dgm:presLayoutVars>
      </dgm:prSet>
      <dgm:spPr/>
    </dgm:pt>
    <dgm:pt modelId="{9DABB63F-F06D-49E9-A97A-093FF9665673}" type="pres">
      <dgm:prSet presAssocID="{46D5700F-0410-4517-A685-C6F96B07DB9E}" presName="spaceBetweenRectangles" presStyleCnt="0"/>
      <dgm:spPr/>
    </dgm:pt>
    <dgm:pt modelId="{F72E8914-B83A-4DCD-8A53-30BD8BCDD6E8}" type="pres">
      <dgm:prSet presAssocID="{5E6FC8B7-CAA6-40FF-A2E1-34CD199A1324}" presName="parentLin" presStyleCnt="0"/>
      <dgm:spPr/>
    </dgm:pt>
    <dgm:pt modelId="{2D9AC9CD-9807-4022-95D8-0D4392122DBA}" type="pres">
      <dgm:prSet presAssocID="{5E6FC8B7-CAA6-40FF-A2E1-34CD199A1324}" presName="parentLeftMargin" presStyleLbl="node1" presStyleIdx="1" presStyleCnt="3"/>
      <dgm:spPr/>
    </dgm:pt>
    <dgm:pt modelId="{887880D6-9E2E-4967-B663-5B5717AB3978}" type="pres">
      <dgm:prSet presAssocID="{5E6FC8B7-CAA6-40FF-A2E1-34CD199A1324}" presName="parentText" presStyleLbl="node1" presStyleIdx="2" presStyleCnt="3">
        <dgm:presLayoutVars>
          <dgm:chMax val="0"/>
          <dgm:bulletEnabled val="1"/>
        </dgm:presLayoutVars>
      </dgm:prSet>
      <dgm:spPr/>
    </dgm:pt>
    <dgm:pt modelId="{038EC1EE-7671-4C40-B0A9-7FA64992088D}" type="pres">
      <dgm:prSet presAssocID="{5E6FC8B7-CAA6-40FF-A2E1-34CD199A1324}" presName="negativeSpace" presStyleCnt="0"/>
      <dgm:spPr/>
    </dgm:pt>
    <dgm:pt modelId="{35295FFE-B448-47C5-9902-651FD37983E5}" type="pres">
      <dgm:prSet presAssocID="{5E6FC8B7-CAA6-40FF-A2E1-34CD199A1324}" presName="childText" presStyleLbl="conFgAcc1" presStyleIdx="2" presStyleCnt="3">
        <dgm:presLayoutVars>
          <dgm:bulletEnabled val="1"/>
        </dgm:presLayoutVars>
      </dgm:prSet>
      <dgm:spPr/>
    </dgm:pt>
  </dgm:ptLst>
  <dgm:cxnLst>
    <dgm:cxn modelId="{DD01041E-F3E5-4600-999E-AEA52889BB21}" type="presOf" srcId="{E4D09325-A8F1-44EE-B8D6-0450EC60E8E6}" destId="{20310FD9-49B9-4EA3-BC88-41BB4D042F44}" srcOrd="1" destOrd="0" presId="urn:microsoft.com/office/officeart/2005/8/layout/list1"/>
    <dgm:cxn modelId="{70D11E25-E640-4127-8EAB-A174363FC748}" srcId="{25220ACA-75DE-4900-8C47-52790E1FC6E6}" destId="{5E6FC8B7-CAA6-40FF-A2E1-34CD199A1324}" srcOrd="2" destOrd="0" parTransId="{736087A5-BA17-41F4-B0A7-548BB3A522D2}" sibTransId="{046FA7D1-074E-4905-AD2A-2C2FD3394B2E}"/>
    <dgm:cxn modelId="{7BABFE31-0F0A-4348-96CF-9BA37AFFAB73}" type="presOf" srcId="{5E6FC8B7-CAA6-40FF-A2E1-34CD199A1324}" destId="{887880D6-9E2E-4967-B663-5B5717AB3978}" srcOrd="1" destOrd="0" presId="urn:microsoft.com/office/officeart/2005/8/layout/list1"/>
    <dgm:cxn modelId="{91FDA066-65FB-465C-84C3-3BCF265E3F8D}" type="presOf" srcId="{39FCD669-9E46-4F34-A3C5-BD26ECB7539B}" destId="{57A0AC96-0EF8-4002-BCC2-632723266CCD}" srcOrd="0" destOrd="0" presId="urn:microsoft.com/office/officeart/2005/8/layout/list1"/>
    <dgm:cxn modelId="{A383E153-E68D-4BE1-A98A-002E86BB78B6}" srcId="{25220ACA-75DE-4900-8C47-52790E1FC6E6}" destId="{E4D09325-A8F1-44EE-B8D6-0450EC60E8E6}" srcOrd="1" destOrd="0" parTransId="{4B6B2C29-7D9E-4B1B-A5F0-C12A044B0BAC}" sibTransId="{46D5700F-0410-4517-A685-C6F96B07DB9E}"/>
    <dgm:cxn modelId="{F0C73181-5F24-4A31-A0BA-660A92087B7B}" type="presOf" srcId="{5E6FC8B7-CAA6-40FF-A2E1-34CD199A1324}" destId="{2D9AC9CD-9807-4022-95D8-0D4392122DBA}" srcOrd="0" destOrd="0" presId="urn:microsoft.com/office/officeart/2005/8/layout/list1"/>
    <dgm:cxn modelId="{4CDEA5A3-3D9B-47C9-99D5-F867B8706142}" type="presOf" srcId="{39FCD669-9E46-4F34-A3C5-BD26ECB7539B}" destId="{BE9D26C2-853A-4069-BA07-A71F3D828FA8}" srcOrd="1" destOrd="0" presId="urn:microsoft.com/office/officeart/2005/8/layout/list1"/>
    <dgm:cxn modelId="{88B6CCC6-1E86-4C84-928B-5D79F32EC388}" type="presOf" srcId="{25220ACA-75DE-4900-8C47-52790E1FC6E6}" destId="{7894888E-158F-4C5E-82C7-4462BB76B1B5}" srcOrd="0" destOrd="0" presId="urn:microsoft.com/office/officeart/2005/8/layout/list1"/>
    <dgm:cxn modelId="{1D63C6DF-C7A9-4EA0-9598-2BADE1C1CE2F}" srcId="{25220ACA-75DE-4900-8C47-52790E1FC6E6}" destId="{39FCD669-9E46-4F34-A3C5-BD26ECB7539B}" srcOrd="0" destOrd="0" parTransId="{01EBD733-B74A-44BB-885E-87903E9AE7CA}" sibTransId="{2E0FEE5C-4CD1-420E-B1B7-0FAF6087A0C2}"/>
    <dgm:cxn modelId="{B3AD3FFC-690A-41EF-8453-AB7666CD5535}" type="presOf" srcId="{E4D09325-A8F1-44EE-B8D6-0450EC60E8E6}" destId="{EBE2B89F-A487-4371-89CC-A47161CF242D}" srcOrd="0" destOrd="0" presId="urn:microsoft.com/office/officeart/2005/8/layout/list1"/>
    <dgm:cxn modelId="{0A180253-7D1E-44CD-BFFB-21A0D0DE7CFF}" type="presParOf" srcId="{7894888E-158F-4C5E-82C7-4462BB76B1B5}" destId="{AF5C701E-59D9-4C81-B5FA-7E8B72B9DE62}" srcOrd="0" destOrd="0" presId="urn:microsoft.com/office/officeart/2005/8/layout/list1"/>
    <dgm:cxn modelId="{0E4FE036-2944-4D6D-8DB0-1FE13D9375D2}" type="presParOf" srcId="{AF5C701E-59D9-4C81-B5FA-7E8B72B9DE62}" destId="{57A0AC96-0EF8-4002-BCC2-632723266CCD}" srcOrd="0" destOrd="0" presId="urn:microsoft.com/office/officeart/2005/8/layout/list1"/>
    <dgm:cxn modelId="{7A91FD18-3C7B-4E59-9965-003EBC3B1198}" type="presParOf" srcId="{AF5C701E-59D9-4C81-B5FA-7E8B72B9DE62}" destId="{BE9D26C2-853A-4069-BA07-A71F3D828FA8}" srcOrd="1" destOrd="0" presId="urn:microsoft.com/office/officeart/2005/8/layout/list1"/>
    <dgm:cxn modelId="{EA47FD7A-1462-4A39-B5FA-4ECF8D39D6CB}" type="presParOf" srcId="{7894888E-158F-4C5E-82C7-4462BB76B1B5}" destId="{FB5CFD27-DA64-46CC-8672-FD5FCCFF0994}" srcOrd="1" destOrd="0" presId="urn:microsoft.com/office/officeart/2005/8/layout/list1"/>
    <dgm:cxn modelId="{C6040BD8-E649-432B-B524-25022CA6ECD2}" type="presParOf" srcId="{7894888E-158F-4C5E-82C7-4462BB76B1B5}" destId="{BBC14FEC-90D4-430F-9C9C-62C1DA22ACA9}" srcOrd="2" destOrd="0" presId="urn:microsoft.com/office/officeart/2005/8/layout/list1"/>
    <dgm:cxn modelId="{BC70BD9C-2368-43C9-982F-E691B336CC69}" type="presParOf" srcId="{7894888E-158F-4C5E-82C7-4462BB76B1B5}" destId="{DC822854-FFDA-44D9-BE6F-F3D2DCA1AA29}" srcOrd="3" destOrd="0" presId="urn:microsoft.com/office/officeart/2005/8/layout/list1"/>
    <dgm:cxn modelId="{65247A9F-7F2F-4DA6-AE40-EE6B6DC06B8E}" type="presParOf" srcId="{7894888E-158F-4C5E-82C7-4462BB76B1B5}" destId="{F18984FB-8541-4F88-9187-5BF370388440}" srcOrd="4" destOrd="0" presId="urn:microsoft.com/office/officeart/2005/8/layout/list1"/>
    <dgm:cxn modelId="{129B642E-0032-4CEE-B2F9-60B6682A8788}" type="presParOf" srcId="{F18984FB-8541-4F88-9187-5BF370388440}" destId="{EBE2B89F-A487-4371-89CC-A47161CF242D}" srcOrd="0" destOrd="0" presId="urn:microsoft.com/office/officeart/2005/8/layout/list1"/>
    <dgm:cxn modelId="{08E28DCD-0952-4F68-A29E-13EC4632F538}" type="presParOf" srcId="{F18984FB-8541-4F88-9187-5BF370388440}" destId="{20310FD9-49B9-4EA3-BC88-41BB4D042F44}" srcOrd="1" destOrd="0" presId="urn:microsoft.com/office/officeart/2005/8/layout/list1"/>
    <dgm:cxn modelId="{8F8A4DE1-31EE-4FEF-B4B4-015928B5FD42}" type="presParOf" srcId="{7894888E-158F-4C5E-82C7-4462BB76B1B5}" destId="{A82B402E-6510-4680-82B6-EEDF18B7A98E}" srcOrd="5" destOrd="0" presId="urn:microsoft.com/office/officeart/2005/8/layout/list1"/>
    <dgm:cxn modelId="{ED0B2E47-31DB-4E2C-8EB7-F1032865C5B2}" type="presParOf" srcId="{7894888E-158F-4C5E-82C7-4462BB76B1B5}" destId="{D5BE765B-2CB3-49D0-9DA3-4EE6BF946718}" srcOrd="6" destOrd="0" presId="urn:microsoft.com/office/officeart/2005/8/layout/list1"/>
    <dgm:cxn modelId="{27DA5519-8D4B-4602-B193-9374C78B36A1}" type="presParOf" srcId="{7894888E-158F-4C5E-82C7-4462BB76B1B5}" destId="{9DABB63F-F06D-49E9-A97A-093FF9665673}" srcOrd="7" destOrd="0" presId="urn:microsoft.com/office/officeart/2005/8/layout/list1"/>
    <dgm:cxn modelId="{C3DFD6D1-4364-42AF-A4D5-6B4F787CB8DC}" type="presParOf" srcId="{7894888E-158F-4C5E-82C7-4462BB76B1B5}" destId="{F72E8914-B83A-4DCD-8A53-30BD8BCDD6E8}" srcOrd="8" destOrd="0" presId="urn:microsoft.com/office/officeart/2005/8/layout/list1"/>
    <dgm:cxn modelId="{8D987FD7-E343-4130-BFC4-3E319A6DAE15}" type="presParOf" srcId="{F72E8914-B83A-4DCD-8A53-30BD8BCDD6E8}" destId="{2D9AC9CD-9807-4022-95D8-0D4392122DBA}" srcOrd="0" destOrd="0" presId="urn:microsoft.com/office/officeart/2005/8/layout/list1"/>
    <dgm:cxn modelId="{A0909416-B6D4-44AA-99D8-68333A4087EA}" type="presParOf" srcId="{F72E8914-B83A-4DCD-8A53-30BD8BCDD6E8}" destId="{887880D6-9E2E-4967-B663-5B5717AB3978}" srcOrd="1" destOrd="0" presId="urn:microsoft.com/office/officeart/2005/8/layout/list1"/>
    <dgm:cxn modelId="{5DD2BB5D-FBD1-420E-9F66-FE0FD6C3DE85}" type="presParOf" srcId="{7894888E-158F-4C5E-82C7-4462BB76B1B5}" destId="{038EC1EE-7671-4C40-B0A9-7FA64992088D}" srcOrd="9" destOrd="0" presId="urn:microsoft.com/office/officeart/2005/8/layout/list1"/>
    <dgm:cxn modelId="{8063D35A-2EA6-4520-8897-5907002BBE2D}" type="presParOf" srcId="{7894888E-158F-4C5E-82C7-4462BB76B1B5}" destId="{35295FFE-B448-47C5-9902-651FD37983E5}"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B7A190E-8695-427D-8068-ED071E383E85}" type="doc">
      <dgm:prSet loTypeId="urn:microsoft.com/office/officeart/2005/8/layout/venn1" loCatId="relationship" qsTypeId="urn:microsoft.com/office/officeart/2005/8/quickstyle/3d6" qsCatId="3D" csTypeId="urn:microsoft.com/office/officeart/2005/8/colors/accent1_1" csCatId="accent1" phldr="1"/>
      <dgm:spPr/>
      <dgm:t>
        <a:bodyPr/>
        <a:lstStyle/>
        <a:p>
          <a:endParaRPr lang="de-DE"/>
        </a:p>
      </dgm:t>
    </dgm:pt>
    <dgm:pt modelId="{FC33F008-1F94-4613-B16E-8A6DF5C2BA18}">
      <dgm:prSet phldrT="[Text]"/>
      <dgm:spPr/>
      <dgm:t>
        <a:bodyPr/>
        <a:lstStyle/>
        <a:p>
          <a:r>
            <a:rPr lang="de-DE" dirty="0">
              <a:solidFill>
                <a:schemeClr val="tx1"/>
              </a:solidFill>
            </a:rPr>
            <a:t>Unterbringung in einem psychiatrischen Krankenhaus (§ 63 StGB) </a:t>
          </a:r>
        </a:p>
      </dgm:t>
    </dgm:pt>
    <dgm:pt modelId="{4D4E0B3A-D52A-44D8-859B-D3DFD7ABA143}" type="parTrans" cxnId="{F92A327E-D996-43FD-AE78-B1A252A386A5}">
      <dgm:prSet/>
      <dgm:spPr/>
      <dgm:t>
        <a:bodyPr/>
        <a:lstStyle/>
        <a:p>
          <a:endParaRPr lang="de-DE">
            <a:solidFill>
              <a:schemeClr val="tx1"/>
            </a:solidFill>
          </a:endParaRPr>
        </a:p>
      </dgm:t>
    </dgm:pt>
    <dgm:pt modelId="{16E75194-375C-4110-8BE2-692518C67559}" type="sibTrans" cxnId="{F92A327E-D996-43FD-AE78-B1A252A386A5}">
      <dgm:prSet/>
      <dgm:spPr/>
      <dgm:t>
        <a:bodyPr/>
        <a:lstStyle/>
        <a:p>
          <a:endParaRPr lang="de-DE">
            <a:solidFill>
              <a:schemeClr val="tx1"/>
            </a:solidFill>
          </a:endParaRPr>
        </a:p>
      </dgm:t>
    </dgm:pt>
    <dgm:pt modelId="{7D437A3C-4B16-4622-B9B1-4FDB6D3C21C7}">
      <dgm:prSet phldrT="[Text]"/>
      <dgm:spPr/>
      <dgm:t>
        <a:bodyPr/>
        <a:lstStyle/>
        <a:p>
          <a:r>
            <a:rPr lang="de-DE" dirty="0">
              <a:solidFill>
                <a:schemeClr val="tx1"/>
              </a:solidFill>
            </a:rPr>
            <a:t>Unterbringung in einer Entziehungsanstalt (§ 64 StGB) bedarf keiner De-Exkulpation</a:t>
          </a:r>
        </a:p>
      </dgm:t>
    </dgm:pt>
    <dgm:pt modelId="{F6452F4F-A877-49F5-BA07-CC1BCA65A93C}" type="parTrans" cxnId="{3DBF4F76-A7A9-4802-8D37-975BD9C2857E}">
      <dgm:prSet/>
      <dgm:spPr/>
      <dgm:t>
        <a:bodyPr/>
        <a:lstStyle/>
        <a:p>
          <a:endParaRPr lang="de-DE">
            <a:solidFill>
              <a:schemeClr val="tx1"/>
            </a:solidFill>
          </a:endParaRPr>
        </a:p>
      </dgm:t>
    </dgm:pt>
    <dgm:pt modelId="{7BFA0803-99C6-4EE4-A6A9-232F482B92A8}" type="sibTrans" cxnId="{3DBF4F76-A7A9-4802-8D37-975BD9C2857E}">
      <dgm:prSet/>
      <dgm:spPr/>
      <dgm:t>
        <a:bodyPr/>
        <a:lstStyle/>
        <a:p>
          <a:endParaRPr lang="de-DE">
            <a:solidFill>
              <a:schemeClr val="tx1"/>
            </a:solidFill>
          </a:endParaRPr>
        </a:p>
      </dgm:t>
    </dgm:pt>
    <dgm:pt modelId="{9084C629-80D0-4817-AA6F-1002878FF071}">
      <dgm:prSet phldrT="[Text]"/>
      <dgm:spPr/>
      <dgm:t>
        <a:bodyPr/>
        <a:lstStyle/>
        <a:p>
          <a:r>
            <a:rPr lang="de-DE" dirty="0">
              <a:solidFill>
                <a:schemeClr val="tx1"/>
              </a:solidFill>
            </a:rPr>
            <a:t>Unterbringung in der </a:t>
          </a:r>
          <a:r>
            <a:rPr lang="de-DE" dirty="0" err="1">
              <a:solidFill>
                <a:schemeClr val="tx1"/>
              </a:solidFill>
            </a:rPr>
            <a:t>Sicherungsverwahunrg</a:t>
          </a:r>
          <a:r>
            <a:rPr lang="de-DE" dirty="0">
              <a:solidFill>
                <a:schemeClr val="tx1"/>
              </a:solidFill>
            </a:rPr>
            <a:t> (§ 66 StGB)</a:t>
          </a:r>
        </a:p>
      </dgm:t>
    </dgm:pt>
    <dgm:pt modelId="{800CD291-80A3-4508-9557-BA33B88DDC36}" type="parTrans" cxnId="{B9C0BD8F-1DD6-4643-AAFD-24889910B866}">
      <dgm:prSet/>
      <dgm:spPr/>
      <dgm:t>
        <a:bodyPr/>
        <a:lstStyle/>
        <a:p>
          <a:endParaRPr lang="de-DE">
            <a:solidFill>
              <a:schemeClr val="tx1"/>
            </a:solidFill>
          </a:endParaRPr>
        </a:p>
      </dgm:t>
    </dgm:pt>
    <dgm:pt modelId="{71542B90-AEC9-4604-B231-9DA58C48B51B}" type="sibTrans" cxnId="{B9C0BD8F-1DD6-4643-AAFD-24889910B866}">
      <dgm:prSet/>
      <dgm:spPr/>
      <dgm:t>
        <a:bodyPr/>
        <a:lstStyle/>
        <a:p>
          <a:endParaRPr lang="de-DE">
            <a:solidFill>
              <a:schemeClr val="tx1"/>
            </a:solidFill>
          </a:endParaRPr>
        </a:p>
      </dgm:t>
    </dgm:pt>
    <dgm:pt modelId="{3C0303D6-A6F8-44A7-B6B1-257253EE59A1}">
      <dgm:prSet phldrT="[Text]"/>
      <dgm:spPr/>
      <dgm:t>
        <a:bodyPr/>
        <a:lstStyle/>
        <a:p>
          <a:endParaRPr lang="de-DE" dirty="0">
            <a:solidFill>
              <a:schemeClr val="tx1"/>
            </a:solidFill>
          </a:endParaRPr>
        </a:p>
      </dgm:t>
    </dgm:pt>
    <dgm:pt modelId="{6DC18BD2-D353-4CF0-951A-2B51B13E0A74}" type="parTrans" cxnId="{320058D9-0B05-4E66-8E8F-AA0DF77A6BF2}">
      <dgm:prSet/>
      <dgm:spPr/>
      <dgm:t>
        <a:bodyPr/>
        <a:lstStyle/>
        <a:p>
          <a:endParaRPr lang="de-DE">
            <a:solidFill>
              <a:schemeClr val="tx1"/>
            </a:solidFill>
          </a:endParaRPr>
        </a:p>
      </dgm:t>
    </dgm:pt>
    <dgm:pt modelId="{5EBDE811-4B12-4040-B67F-9E2E4EBF7174}" type="sibTrans" cxnId="{320058D9-0B05-4E66-8E8F-AA0DF77A6BF2}">
      <dgm:prSet/>
      <dgm:spPr/>
      <dgm:t>
        <a:bodyPr/>
        <a:lstStyle/>
        <a:p>
          <a:endParaRPr lang="de-DE">
            <a:solidFill>
              <a:schemeClr val="tx1"/>
            </a:solidFill>
          </a:endParaRPr>
        </a:p>
      </dgm:t>
    </dgm:pt>
    <dgm:pt modelId="{39AD69CE-F6B0-4422-A3AC-F50FC93A77AC}">
      <dgm:prSet phldrT="[Text]"/>
      <dgm:spPr/>
      <dgm:t>
        <a:bodyPr/>
        <a:lstStyle/>
        <a:p>
          <a:endParaRPr lang="de-DE" dirty="0">
            <a:solidFill>
              <a:schemeClr val="tx1"/>
            </a:solidFill>
          </a:endParaRPr>
        </a:p>
      </dgm:t>
    </dgm:pt>
    <dgm:pt modelId="{8925F86F-995E-4406-891D-A8EE61AB2670}" type="parTrans" cxnId="{0B0BF260-C4F7-4880-80C1-A6F69A0260B1}">
      <dgm:prSet/>
      <dgm:spPr/>
      <dgm:t>
        <a:bodyPr/>
        <a:lstStyle/>
        <a:p>
          <a:endParaRPr lang="de-DE">
            <a:solidFill>
              <a:schemeClr val="tx1"/>
            </a:solidFill>
          </a:endParaRPr>
        </a:p>
      </dgm:t>
    </dgm:pt>
    <dgm:pt modelId="{F37DB632-2F5F-42F9-85C9-5A3669783DF3}" type="sibTrans" cxnId="{0B0BF260-C4F7-4880-80C1-A6F69A0260B1}">
      <dgm:prSet/>
      <dgm:spPr/>
      <dgm:t>
        <a:bodyPr/>
        <a:lstStyle/>
        <a:p>
          <a:endParaRPr lang="de-DE">
            <a:solidFill>
              <a:schemeClr val="tx1"/>
            </a:solidFill>
          </a:endParaRPr>
        </a:p>
      </dgm:t>
    </dgm:pt>
    <dgm:pt modelId="{8FB5BD02-97EE-4FD9-9A16-1539759FCA2D}" type="pres">
      <dgm:prSet presAssocID="{AB7A190E-8695-427D-8068-ED071E383E85}" presName="compositeShape" presStyleCnt="0">
        <dgm:presLayoutVars>
          <dgm:chMax val="7"/>
          <dgm:dir/>
          <dgm:resizeHandles val="exact"/>
        </dgm:presLayoutVars>
      </dgm:prSet>
      <dgm:spPr/>
    </dgm:pt>
    <dgm:pt modelId="{2888D136-D191-4B56-96B1-F891A01DC60B}" type="pres">
      <dgm:prSet presAssocID="{FC33F008-1F94-4613-B16E-8A6DF5C2BA18}" presName="circ1" presStyleLbl="vennNode1" presStyleIdx="0" presStyleCnt="3"/>
      <dgm:spPr/>
    </dgm:pt>
    <dgm:pt modelId="{553E0960-E5A3-4052-8684-575C96952216}" type="pres">
      <dgm:prSet presAssocID="{FC33F008-1F94-4613-B16E-8A6DF5C2BA18}" presName="circ1Tx" presStyleLbl="revTx" presStyleIdx="0" presStyleCnt="0">
        <dgm:presLayoutVars>
          <dgm:chMax val="0"/>
          <dgm:chPref val="0"/>
          <dgm:bulletEnabled val="1"/>
        </dgm:presLayoutVars>
      </dgm:prSet>
      <dgm:spPr/>
    </dgm:pt>
    <dgm:pt modelId="{D9900314-9126-46B8-9B7B-184D41835165}" type="pres">
      <dgm:prSet presAssocID="{7D437A3C-4B16-4622-B9B1-4FDB6D3C21C7}" presName="circ2" presStyleLbl="vennNode1" presStyleIdx="1" presStyleCnt="3"/>
      <dgm:spPr/>
    </dgm:pt>
    <dgm:pt modelId="{E27B2034-5D2B-41B2-9879-94BF4CC9D4AC}" type="pres">
      <dgm:prSet presAssocID="{7D437A3C-4B16-4622-B9B1-4FDB6D3C21C7}" presName="circ2Tx" presStyleLbl="revTx" presStyleIdx="0" presStyleCnt="0">
        <dgm:presLayoutVars>
          <dgm:chMax val="0"/>
          <dgm:chPref val="0"/>
          <dgm:bulletEnabled val="1"/>
        </dgm:presLayoutVars>
      </dgm:prSet>
      <dgm:spPr/>
    </dgm:pt>
    <dgm:pt modelId="{560897C5-5BF4-4BCF-A5D7-C0BD75640DD0}" type="pres">
      <dgm:prSet presAssocID="{9084C629-80D0-4817-AA6F-1002878FF071}" presName="circ3" presStyleLbl="vennNode1" presStyleIdx="2" presStyleCnt="3"/>
      <dgm:spPr/>
    </dgm:pt>
    <dgm:pt modelId="{F7784033-1D11-4D91-8E69-BD7586DF5D2B}" type="pres">
      <dgm:prSet presAssocID="{9084C629-80D0-4817-AA6F-1002878FF071}" presName="circ3Tx" presStyleLbl="revTx" presStyleIdx="0" presStyleCnt="0">
        <dgm:presLayoutVars>
          <dgm:chMax val="0"/>
          <dgm:chPref val="0"/>
          <dgm:bulletEnabled val="1"/>
        </dgm:presLayoutVars>
      </dgm:prSet>
      <dgm:spPr/>
    </dgm:pt>
  </dgm:ptLst>
  <dgm:cxnLst>
    <dgm:cxn modelId="{8C765E11-1D30-434F-848D-E0701B0DF619}" type="presOf" srcId="{9084C629-80D0-4817-AA6F-1002878FF071}" destId="{F7784033-1D11-4D91-8E69-BD7586DF5D2B}" srcOrd="1" destOrd="0" presId="urn:microsoft.com/office/officeart/2005/8/layout/venn1"/>
    <dgm:cxn modelId="{76696A14-A07A-462F-BFDB-A445409E4492}" type="presOf" srcId="{3C0303D6-A6F8-44A7-B6B1-257253EE59A1}" destId="{E27B2034-5D2B-41B2-9879-94BF4CC9D4AC}" srcOrd="1" destOrd="1" presId="urn:microsoft.com/office/officeart/2005/8/layout/venn1"/>
    <dgm:cxn modelId="{D8ECD523-1846-453C-9E14-92E8F5213BD1}" type="presOf" srcId="{FC33F008-1F94-4613-B16E-8A6DF5C2BA18}" destId="{2888D136-D191-4B56-96B1-F891A01DC60B}" srcOrd="0" destOrd="0" presId="urn:microsoft.com/office/officeart/2005/8/layout/venn1"/>
    <dgm:cxn modelId="{A746BE3F-7E58-4EE6-BE77-C95136AAA5D4}" type="presOf" srcId="{FC33F008-1F94-4613-B16E-8A6DF5C2BA18}" destId="{553E0960-E5A3-4052-8684-575C96952216}" srcOrd="1" destOrd="0" presId="urn:microsoft.com/office/officeart/2005/8/layout/venn1"/>
    <dgm:cxn modelId="{0B0BF260-C4F7-4880-80C1-A6F69A0260B1}" srcId="{9084C629-80D0-4817-AA6F-1002878FF071}" destId="{39AD69CE-F6B0-4422-A3AC-F50FC93A77AC}" srcOrd="0" destOrd="0" parTransId="{8925F86F-995E-4406-891D-A8EE61AB2670}" sibTransId="{F37DB632-2F5F-42F9-85C9-5A3669783DF3}"/>
    <dgm:cxn modelId="{55BD4748-5311-49CC-AEC5-33DF556F7DE3}" type="presOf" srcId="{3C0303D6-A6F8-44A7-B6B1-257253EE59A1}" destId="{D9900314-9126-46B8-9B7B-184D41835165}" srcOrd="0" destOrd="1" presId="urn:microsoft.com/office/officeart/2005/8/layout/venn1"/>
    <dgm:cxn modelId="{3DBF4F76-A7A9-4802-8D37-975BD9C2857E}" srcId="{AB7A190E-8695-427D-8068-ED071E383E85}" destId="{7D437A3C-4B16-4622-B9B1-4FDB6D3C21C7}" srcOrd="1" destOrd="0" parTransId="{F6452F4F-A877-49F5-BA07-CC1BCA65A93C}" sibTransId="{7BFA0803-99C6-4EE4-A6A9-232F482B92A8}"/>
    <dgm:cxn modelId="{F92A327E-D996-43FD-AE78-B1A252A386A5}" srcId="{AB7A190E-8695-427D-8068-ED071E383E85}" destId="{FC33F008-1F94-4613-B16E-8A6DF5C2BA18}" srcOrd="0" destOrd="0" parTransId="{4D4E0B3A-D52A-44D8-859B-D3DFD7ABA143}" sibTransId="{16E75194-375C-4110-8BE2-692518C67559}"/>
    <dgm:cxn modelId="{B9C0BD8F-1DD6-4643-AAFD-24889910B866}" srcId="{AB7A190E-8695-427D-8068-ED071E383E85}" destId="{9084C629-80D0-4817-AA6F-1002878FF071}" srcOrd="2" destOrd="0" parTransId="{800CD291-80A3-4508-9557-BA33B88DDC36}" sibTransId="{71542B90-AEC9-4604-B231-9DA58C48B51B}"/>
    <dgm:cxn modelId="{1537F48F-8324-41B3-87DB-3D19BF3C49F8}" type="presOf" srcId="{39AD69CE-F6B0-4422-A3AC-F50FC93A77AC}" destId="{560897C5-5BF4-4BCF-A5D7-C0BD75640DD0}" srcOrd="0" destOrd="1" presId="urn:microsoft.com/office/officeart/2005/8/layout/venn1"/>
    <dgm:cxn modelId="{64F6AD9C-258A-4763-A8C1-E45FBBB6CB3F}" type="presOf" srcId="{9084C629-80D0-4817-AA6F-1002878FF071}" destId="{560897C5-5BF4-4BCF-A5D7-C0BD75640DD0}" srcOrd="0" destOrd="0" presId="urn:microsoft.com/office/officeart/2005/8/layout/venn1"/>
    <dgm:cxn modelId="{17509CC4-CD62-4700-96BF-DB16D2936230}" type="presOf" srcId="{39AD69CE-F6B0-4422-A3AC-F50FC93A77AC}" destId="{F7784033-1D11-4D91-8E69-BD7586DF5D2B}" srcOrd="1" destOrd="1" presId="urn:microsoft.com/office/officeart/2005/8/layout/venn1"/>
    <dgm:cxn modelId="{0C698FC8-0837-413E-90AA-444FE38AC1C4}" type="presOf" srcId="{7D437A3C-4B16-4622-B9B1-4FDB6D3C21C7}" destId="{E27B2034-5D2B-41B2-9879-94BF4CC9D4AC}" srcOrd="1" destOrd="0" presId="urn:microsoft.com/office/officeart/2005/8/layout/venn1"/>
    <dgm:cxn modelId="{E0BC12D4-A235-4F0A-90C5-DEFB1F3B3081}" type="presOf" srcId="{7D437A3C-4B16-4622-B9B1-4FDB6D3C21C7}" destId="{D9900314-9126-46B8-9B7B-184D41835165}" srcOrd="0" destOrd="0" presId="urn:microsoft.com/office/officeart/2005/8/layout/venn1"/>
    <dgm:cxn modelId="{320058D9-0B05-4E66-8E8F-AA0DF77A6BF2}" srcId="{7D437A3C-4B16-4622-B9B1-4FDB6D3C21C7}" destId="{3C0303D6-A6F8-44A7-B6B1-257253EE59A1}" srcOrd="0" destOrd="0" parTransId="{6DC18BD2-D353-4CF0-951A-2B51B13E0A74}" sibTransId="{5EBDE811-4B12-4040-B67F-9E2E4EBF7174}"/>
    <dgm:cxn modelId="{2DC446F4-C403-46E8-9EDD-FDBFB2E2C3ED}" type="presOf" srcId="{AB7A190E-8695-427D-8068-ED071E383E85}" destId="{8FB5BD02-97EE-4FD9-9A16-1539759FCA2D}" srcOrd="0" destOrd="0" presId="urn:microsoft.com/office/officeart/2005/8/layout/venn1"/>
    <dgm:cxn modelId="{91CEDA68-5DF6-495D-B1BF-F583EBC923BE}" type="presParOf" srcId="{8FB5BD02-97EE-4FD9-9A16-1539759FCA2D}" destId="{2888D136-D191-4B56-96B1-F891A01DC60B}" srcOrd="0" destOrd="0" presId="urn:microsoft.com/office/officeart/2005/8/layout/venn1"/>
    <dgm:cxn modelId="{FBF0DAF5-A5D8-44A6-84B4-5647B616A6F2}" type="presParOf" srcId="{8FB5BD02-97EE-4FD9-9A16-1539759FCA2D}" destId="{553E0960-E5A3-4052-8684-575C96952216}" srcOrd="1" destOrd="0" presId="urn:microsoft.com/office/officeart/2005/8/layout/venn1"/>
    <dgm:cxn modelId="{E808AFAA-92DE-4E38-8BC6-587B11743141}" type="presParOf" srcId="{8FB5BD02-97EE-4FD9-9A16-1539759FCA2D}" destId="{D9900314-9126-46B8-9B7B-184D41835165}" srcOrd="2" destOrd="0" presId="urn:microsoft.com/office/officeart/2005/8/layout/venn1"/>
    <dgm:cxn modelId="{6E2B6E57-92B5-4C0A-9654-A4D41F9E24C7}" type="presParOf" srcId="{8FB5BD02-97EE-4FD9-9A16-1539759FCA2D}" destId="{E27B2034-5D2B-41B2-9879-94BF4CC9D4AC}" srcOrd="3" destOrd="0" presId="urn:microsoft.com/office/officeart/2005/8/layout/venn1"/>
    <dgm:cxn modelId="{7E40798B-3001-478B-8DD5-E75B19BCD348}" type="presParOf" srcId="{8FB5BD02-97EE-4FD9-9A16-1539759FCA2D}" destId="{560897C5-5BF4-4BCF-A5D7-C0BD75640DD0}" srcOrd="4" destOrd="0" presId="urn:microsoft.com/office/officeart/2005/8/layout/venn1"/>
    <dgm:cxn modelId="{29C24F00-3E64-4C66-AD5F-A4D6C99A40F2}" type="presParOf" srcId="{8FB5BD02-97EE-4FD9-9A16-1539759FCA2D}" destId="{F7784033-1D11-4D91-8E69-BD7586DF5D2B}" srcOrd="5" destOrd="0" presId="urn:microsoft.com/office/officeart/2005/8/layout/venn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A20A19FA-2F16-437C-A313-EE3FF0383ED5}" type="doc">
      <dgm:prSet loTypeId="urn:microsoft.com/office/officeart/2005/8/layout/list1" loCatId="list" qsTypeId="urn:microsoft.com/office/officeart/2005/8/quickstyle/3d3" qsCatId="3D" csTypeId="urn:microsoft.com/office/officeart/2005/8/colors/accent2_1" csCatId="accent2" phldr="1"/>
      <dgm:spPr/>
      <dgm:t>
        <a:bodyPr/>
        <a:lstStyle/>
        <a:p>
          <a:endParaRPr lang="de-DE"/>
        </a:p>
      </dgm:t>
    </dgm:pt>
    <dgm:pt modelId="{201F182C-B53A-4BB9-A491-40CAA40D06EF}">
      <dgm:prSet phldrT="[Text]"/>
      <dgm:spPr/>
      <dgm:t>
        <a:bodyPr/>
        <a:lstStyle/>
        <a:p>
          <a:r>
            <a:rPr lang="de-DE" b="1" dirty="0"/>
            <a:t>Welche Wirkung können haben </a:t>
          </a:r>
        </a:p>
      </dgm:t>
    </dgm:pt>
    <dgm:pt modelId="{6BC0FF7F-35AD-4A4A-BDC1-72675B47ABB1}" type="parTrans" cxnId="{E9273E0E-83B9-4823-93B1-2760ABF9DAB8}">
      <dgm:prSet/>
      <dgm:spPr/>
      <dgm:t>
        <a:bodyPr/>
        <a:lstStyle/>
        <a:p>
          <a:endParaRPr lang="de-DE"/>
        </a:p>
      </dgm:t>
    </dgm:pt>
    <dgm:pt modelId="{2FE7A098-64D2-4BF5-9362-493E948BCEFA}" type="sibTrans" cxnId="{E9273E0E-83B9-4823-93B1-2760ABF9DAB8}">
      <dgm:prSet/>
      <dgm:spPr/>
      <dgm:t>
        <a:bodyPr/>
        <a:lstStyle/>
        <a:p>
          <a:endParaRPr lang="de-DE"/>
        </a:p>
      </dgm:t>
    </dgm:pt>
    <dgm:pt modelId="{79532199-B2B9-40AB-BD87-A0FB333F5CBB}">
      <dgm:prSet phldrT="[Text]"/>
      <dgm:spPr/>
      <dgm:t>
        <a:bodyPr/>
        <a:lstStyle/>
        <a:p>
          <a:r>
            <a:rPr lang="de-DE" dirty="0"/>
            <a:t>Dauer der Bewährungszeit (bei Strafe) bzw. Führungsaufsieht (bei Maßregel) </a:t>
          </a:r>
        </a:p>
      </dgm:t>
    </dgm:pt>
    <dgm:pt modelId="{958BB7B3-526A-4285-9EE0-FA59E33E500A}" type="parTrans" cxnId="{F610815D-42C7-483A-81B5-53EA3B89CEDF}">
      <dgm:prSet/>
      <dgm:spPr/>
      <dgm:t>
        <a:bodyPr/>
        <a:lstStyle/>
        <a:p>
          <a:endParaRPr lang="de-DE"/>
        </a:p>
      </dgm:t>
    </dgm:pt>
    <dgm:pt modelId="{591BC172-C610-46D8-9795-42ED197A4E40}" type="sibTrans" cxnId="{F610815D-42C7-483A-81B5-53EA3B89CEDF}">
      <dgm:prSet/>
      <dgm:spPr/>
      <dgm:t>
        <a:bodyPr/>
        <a:lstStyle/>
        <a:p>
          <a:endParaRPr lang="de-DE"/>
        </a:p>
      </dgm:t>
    </dgm:pt>
    <dgm:pt modelId="{DB1D272F-4222-43F7-8C38-641051FECE9D}">
      <dgm:prSet phldrT="[Text]"/>
      <dgm:spPr/>
      <dgm:t>
        <a:bodyPr/>
        <a:lstStyle/>
        <a:p>
          <a:r>
            <a:rPr lang="de-DE" dirty="0"/>
            <a:t>Bei der Erteilung von Weisungen gibt es einen sehr großen Spielraum, der weit über die gesetzlich ausformulierten Weisungen hinausgeht. Schranken bestehen hier allenfalls n unverhältnismäßig schweren Grundrechtseingriffen. Der Sachverständige kann durchaus beratend dazu beitragen, die individuell passenden und entsprechend dem Risikomanagement (Siehe Kapitel 9) adäquaten Weisungen zu formulieren. </a:t>
          </a:r>
        </a:p>
      </dgm:t>
    </dgm:pt>
    <dgm:pt modelId="{A94C5467-2912-4C94-84A2-4B9A79735E10}" type="parTrans" cxnId="{F0112EE5-BE79-49F1-9DC1-967A5D79ECA0}">
      <dgm:prSet/>
      <dgm:spPr/>
      <dgm:t>
        <a:bodyPr/>
        <a:lstStyle/>
        <a:p>
          <a:endParaRPr lang="de-DE"/>
        </a:p>
      </dgm:t>
    </dgm:pt>
    <dgm:pt modelId="{1F7B002A-6FD4-4ED0-9332-C325CD97FF29}" type="sibTrans" cxnId="{F0112EE5-BE79-49F1-9DC1-967A5D79ECA0}">
      <dgm:prSet/>
      <dgm:spPr/>
      <dgm:t>
        <a:bodyPr/>
        <a:lstStyle/>
        <a:p>
          <a:endParaRPr lang="de-DE"/>
        </a:p>
      </dgm:t>
    </dgm:pt>
    <dgm:pt modelId="{11C83229-F8DD-4F87-96BE-1B9C9166CAD0}">
      <dgm:prSet phldrT="[Text]"/>
      <dgm:spPr/>
      <dgm:t>
        <a:bodyPr/>
        <a:lstStyle/>
        <a:p>
          <a:r>
            <a:rPr lang="de-DE" dirty="0"/>
            <a:t>Die Unterstellung unter einen Bewährungshelfer und (zusätzlich bei Maßregel) unter die Führungsaufsichtsstelle?</a:t>
          </a:r>
        </a:p>
      </dgm:t>
    </dgm:pt>
    <dgm:pt modelId="{D67EDAC8-7F51-4A2D-9CDB-338A5B615A6B}" type="parTrans" cxnId="{2369A0FE-4F44-40BB-98EA-D14366FD82FD}">
      <dgm:prSet/>
      <dgm:spPr/>
      <dgm:t>
        <a:bodyPr/>
        <a:lstStyle/>
        <a:p>
          <a:endParaRPr lang="de-DE"/>
        </a:p>
      </dgm:t>
    </dgm:pt>
    <dgm:pt modelId="{9E1719EE-669D-44AF-82B9-1F61F94CBE7B}" type="sibTrans" cxnId="{2369A0FE-4F44-40BB-98EA-D14366FD82FD}">
      <dgm:prSet/>
      <dgm:spPr/>
      <dgm:t>
        <a:bodyPr/>
        <a:lstStyle/>
        <a:p>
          <a:endParaRPr lang="de-DE"/>
        </a:p>
      </dgm:t>
    </dgm:pt>
    <dgm:pt modelId="{4255A51A-0544-4E20-9FDA-018466AC4367}">
      <dgm:prSet phldrT="[Text]"/>
      <dgm:spPr/>
      <dgm:t>
        <a:bodyPr/>
        <a:lstStyle/>
        <a:p>
          <a:r>
            <a:rPr lang="de-DE" dirty="0"/>
            <a:t>Die Erteilung von Auflagen nach § 56b StGB (nur bei Strafe)oder § 68c StGB (bei Maßregel)?  </a:t>
          </a:r>
        </a:p>
      </dgm:t>
    </dgm:pt>
    <dgm:pt modelId="{4364467F-94C9-4821-B99A-BC31B5F13678}" type="parTrans" cxnId="{7260B50B-803A-4A8E-A967-739493907E98}">
      <dgm:prSet/>
      <dgm:spPr/>
      <dgm:t>
        <a:bodyPr/>
        <a:lstStyle/>
        <a:p>
          <a:endParaRPr lang="de-DE"/>
        </a:p>
      </dgm:t>
    </dgm:pt>
    <dgm:pt modelId="{4897090A-C2D3-4C46-84F1-789BD1ABDB11}" type="sibTrans" cxnId="{7260B50B-803A-4A8E-A967-739493907E98}">
      <dgm:prSet/>
      <dgm:spPr/>
      <dgm:t>
        <a:bodyPr/>
        <a:lstStyle/>
        <a:p>
          <a:endParaRPr lang="de-DE"/>
        </a:p>
      </dgm:t>
    </dgm:pt>
    <dgm:pt modelId="{6D0FF054-3E69-4C81-95FD-4B13AF08E77F}" type="pres">
      <dgm:prSet presAssocID="{A20A19FA-2F16-437C-A313-EE3FF0383ED5}" presName="linear" presStyleCnt="0">
        <dgm:presLayoutVars>
          <dgm:dir/>
          <dgm:animLvl val="lvl"/>
          <dgm:resizeHandles val="exact"/>
        </dgm:presLayoutVars>
      </dgm:prSet>
      <dgm:spPr/>
    </dgm:pt>
    <dgm:pt modelId="{D509AF0D-3450-4AE4-90C4-F265103B85E1}" type="pres">
      <dgm:prSet presAssocID="{201F182C-B53A-4BB9-A491-40CAA40D06EF}" presName="parentLin" presStyleCnt="0"/>
      <dgm:spPr/>
    </dgm:pt>
    <dgm:pt modelId="{828BB456-EC83-41AA-9FD8-588A880B368E}" type="pres">
      <dgm:prSet presAssocID="{201F182C-B53A-4BB9-A491-40CAA40D06EF}" presName="parentLeftMargin" presStyleLbl="node1" presStyleIdx="0" presStyleCnt="1"/>
      <dgm:spPr/>
    </dgm:pt>
    <dgm:pt modelId="{EDBBFF27-4B24-402F-94E0-F6E34B015928}" type="pres">
      <dgm:prSet presAssocID="{201F182C-B53A-4BB9-A491-40CAA40D06EF}" presName="parentText" presStyleLbl="node1" presStyleIdx="0" presStyleCnt="1">
        <dgm:presLayoutVars>
          <dgm:chMax val="0"/>
          <dgm:bulletEnabled val="1"/>
        </dgm:presLayoutVars>
      </dgm:prSet>
      <dgm:spPr/>
    </dgm:pt>
    <dgm:pt modelId="{5D643165-D5D1-4BE0-B5C9-B609CEFE0505}" type="pres">
      <dgm:prSet presAssocID="{201F182C-B53A-4BB9-A491-40CAA40D06EF}" presName="negativeSpace" presStyleCnt="0"/>
      <dgm:spPr/>
    </dgm:pt>
    <dgm:pt modelId="{647A5836-04E2-4312-A3AF-41EBBBAFAEBA}" type="pres">
      <dgm:prSet presAssocID="{201F182C-B53A-4BB9-A491-40CAA40D06EF}" presName="childText" presStyleLbl="conFgAcc1" presStyleIdx="0" presStyleCnt="1">
        <dgm:presLayoutVars>
          <dgm:bulletEnabled val="1"/>
        </dgm:presLayoutVars>
      </dgm:prSet>
      <dgm:spPr/>
    </dgm:pt>
  </dgm:ptLst>
  <dgm:cxnLst>
    <dgm:cxn modelId="{7260B50B-803A-4A8E-A967-739493907E98}" srcId="{201F182C-B53A-4BB9-A491-40CAA40D06EF}" destId="{4255A51A-0544-4E20-9FDA-018466AC4367}" srcOrd="2" destOrd="0" parTransId="{4364467F-94C9-4821-B99A-BC31B5F13678}" sibTransId="{4897090A-C2D3-4C46-84F1-789BD1ABDB11}"/>
    <dgm:cxn modelId="{E9273E0E-83B9-4823-93B1-2760ABF9DAB8}" srcId="{A20A19FA-2F16-437C-A313-EE3FF0383ED5}" destId="{201F182C-B53A-4BB9-A491-40CAA40D06EF}" srcOrd="0" destOrd="0" parTransId="{6BC0FF7F-35AD-4A4A-BDC1-72675B47ABB1}" sibTransId="{2FE7A098-64D2-4BF5-9362-493E948BCEFA}"/>
    <dgm:cxn modelId="{32213532-1E72-40EF-8C0C-08DB43969FE8}" type="presOf" srcId="{201F182C-B53A-4BB9-A491-40CAA40D06EF}" destId="{828BB456-EC83-41AA-9FD8-588A880B368E}" srcOrd="0" destOrd="0" presId="urn:microsoft.com/office/officeart/2005/8/layout/list1"/>
    <dgm:cxn modelId="{11EEE632-26B1-4237-8FF0-DD64EEC7B883}" type="presOf" srcId="{A20A19FA-2F16-437C-A313-EE3FF0383ED5}" destId="{6D0FF054-3E69-4C81-95FD-4B13AF08E77F}" srcOrd="0" destOrd="0" presId="urn:microsoft.com/office/officeart/2005/8/layout/list1"/>
    <dgm:cxn modelId="{F610815D-42C7-483A-81B5-53EA3B89CEDF}" srcId="{201F182C-B53A-4BB9-A491-40CAA40D06EF}" destId="{79532199-B2B9-40AB-BD87-A0FB333F5CBB}" srcOrd="0" destOrd="0" parTransId="{958BB7B3-526A-4285-9EE0-FA59E33E500A}" sibTransId="{591BC172-C610-46D8-9795-42ED197A4E40}"/>
    <dgm:cxn modelId="{24974E6F-C72D-4199-9868-EABFEA007FB5}" type="presOf" srcId="{4255A51A-0544-4E20-9FDA-018466AC4367}" destId="{647A5836-04E2-4312-A3AF-41EBBBAFAEBA}" srcOrd="0" destOrd="2" presId="urn:microsoft.com/office/officeart/2005/8/layout/list1"/>
    <dgm:cxn modelId="{7BF4D37E-1E75-4989-A789-661D902B267F}" type="presOf" srcId="{201F182C-B53A-4BB9-A491-40CAA40D06EF}" destId="{EDBBFF27-4B24-402F-94E0-F6E34B015928}" srcOrd="1" destOrd="0" presId="urn:microsoft.com/office/officeart/2005/8/layout/list1"/>
    <dgm:cxn modelId="{4567A287-BE1E-487A-A933-4BA666005335}" type="presOf" srcId="{79532199-B2B9-40AB-BD87-A0FB333F5CBB}" destId="{647A5836-04E2-4312-A3AF-41EBBBAFAEBA}" srcOrd="0" destOrd="0" presId="urn:microsoft.com/office/officeart/2005/8/layout/list1"/>
    <dgm:cxn modelId="{AADA20C5-4C2F-4814-BFF2-89870DA1FA5A}" type="presOf" srcId="{DB1D272F-4222-43F7-8C38-641051FECE9D}" destId="{647A5836-04E2-4312-A3AF-41EBBBAFAEBA}" srcOrd="0" destOrd="3" presId="urn:microsoft.com/office/officeart/2005/8/layout/list1"/>
    <dgm:cxn modelId="{F0112EE5-BE79-49F1-9DC1-967A5D79ECA0}" srcId="{201F182C-B53A-4BB9-A491-40CAA40D06EF}" destId="{DB1D272F-4222-43F7-8C38-641051FECE9D}" srcOrd="3" destOrd="0" parTransId="{A94C5467-2912-4C94-84A2-4B9A79735E10}" sibTransId="{1F7B002A-6FD4-4ED0-9332-C325CD97FF29}"/>
    <dgm:cxn modelId="{63DE9DFB-0D17-4B5B-890B-8CF947997A4A}" type="presOf" srcId="{11C83229-F8DD-4F87-96BE-1B9C9166CAD0}" destId="{647A5836-04E2-4312-A3AF-41EBBBAFAEBA}" srcOrd="0" destOrd="1" presId="urn:microsoft.com/office/officeart/2005/8/layout/list1"/>
    <dgm:cxn modelId="{2369A0FE-4F44-40BB-98EA-D14366FD82FD}" srcId="{201F182C-B53A-4BB9-A491-40CAA40D06EF}" destId="{11C83229-F8DD-4F87-96BE-1B9C9166CAD0}" srcOrd="1" destOrd="0" parTransId="{D67EDAC8-7F51-4A2D-9CDB-338A5B615A6B}" sibTransId="{9E1719EE-669D-44AF-82B9-1F61F94CBE7B}"/>
    <dgm:cxn modelId="{63260390-145F-4CA2-AD8F-918135D43A14}" type="presParOf" srcId="{6D0FF054-3E69-4C81-95FD-4B13AF08E77F}" destId="{D509AF0D-3450-4AE4-90C4-F265103B85E1}" srcOrd="0" destOrd="0" presId="urn:microsoft.com/office/officeart/2005/8/layout/list1"/>
    <dgm:cxn modelId="{5355C3F2-F94A-480F-8851-E2D237ACF1FE}" type="presParOf" srcId="{D509AF0D-3450-4AE4-90C4-F265103B85E1}" destId="{828BB456-EC83-41AA-9FD8-588A880B368E}" srcOrd="0" destOrd="0" presId="urn:microsoft.com/office/officeart/2005/8/layout/list1"/>
    <dgm:cxn modelId="{3F35B2C0-14FF-4D93-8041-547A0289FB0D}" type="presParOf" srcId="{D509AF0D-3450-4AE4-90C4-F265103B85E1}" destId="{EDBBFF27-4B24-402F-94E0-F6E34B015928}" srcOrd="1" destOrd="0" presId="urn:microsoft.com/office/officeart/2005/8/layout/list1"/>
    <dgm:cxn modelId="{AAD700C4-28AA-4439-98B4-1E053C4EAC37}" type="presParOf" srcId="{6D0FF054-3E69-4C81-95FD-4B13AF08E77F}" destId="{5D643165-D5D1-4BE0-B5C9-B609CEFE0505}" srcOrd="1" destOrd="0" presId="urn:microsoft.com/office/officeart/2005/8/layout/list1"/>
    <dgm:cxn modelId="{51829579-941E-4ACB-8040-C2841A68D0AC}" type="presParOf" srcId="{6D0FF054-3E69-4C81-95FD-4B13AF08E77F}" destId="{647A5836-04E2-4312-A3AF-41EBBBAFAEBA}"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04146EE4-FF71-4C44-8F17-BE2BA659D68E}" type="doc">
      <dgm:prSet loTypeId="urn:microsoft.com/office/officeart/2005/8/layout/list1" loCatId="list" qsTypeId="urn:microsoft.com/office/officeart/2005/8/quickstyle/3d2" qsCatId="3D" csTypeId="urn:microsoft.com/office/officeart/2005/8/colors/accent2_1" csCatId="accent2" phldr="1"/>
      <dgm:spPr/>
      <dgm:t>
        <a:bodyPr/>
        <a:lstStyle/>
        <a:p>
          <a:endParaRPr lang="de-DE"/>
        </a:p>
      </dgm:t>
    </dgm:pt>
    <dgm:pt modelId="{7A45E83F-8AA9-4C81-831E-B5FCF42E6947}">
      <dgm:prSet phldrT="[Text]"/>
      <dgm:spPr/>
      <dgm:t>
        <a:bodyPr/>
        <a:lstStyle/>
        <a:p>
          <a:r>
            <a:rPr lang="de-DE"/>
            <a:t>Ziel der Reformüberlegungen</a:t>
          </a:r>
        </a:p>
      </dgm:t>
    </dgm:pt>
    <dgm:pt modelId="{414F810F-D2FA-401A-829D-11153F325C15}" type="parTrans" cxnId="{B3AB9A93-F482-4064-8723-CD2C0D66822E}">
      <dgm:prSet/>
      <dgm:spPr/>
      <dgm:t>
        <a:bodyPr/>
        <a:lstStyle/>
        <a:p>
          <a:endParaRPr lang="de-DE"/>
        </a:p>
      </dgm:t>
    </dgm:pt>
    <dgm:pt modelId="{BAFD6415-27E7-42A6-8292-63535A8ECC2A}" type="sibTrans" cxnId="{B3AB9A93-F482-4064-8723-CD2C0D66822E}">
      <dgm:prSet/>
      <dgm:spPr/>
      <dgm:t>
        <a:bodyPr/>
        <a:lstStyle/>
        <a:p>
          <a:endParaRPr lang="de-DE"/>
        </a:p>
      </dgm:t>
    </dgm:pt>
    <dgm:pt modelId="{FBF3AF03-CF71-4686-B3E1-2FADAAFB1956}">
      <dgm:prSet phldrT="[Text]"/>
      <dgm:spPr/>
      <dgm:t>
        <a:bodyPr/>
        <a:lstStyle/>
        <a:p>
          <a:r>
            <a:rPr lang="de-DE" dirty="0"/>
            <a:t>Gutachterfolgen</a:t>
          </a:r>
        </a:p>
      </dgm:t>
    </dgm:pt>
    <dgm:pt modelId="{D2FDC304-5ECC-4BCA-AC72-E79CFCF8E7A8}" type="parTrans" cxnId="{9FD7D7B0-69D0-4606-A0F3-9EB717E11181}">
      <dgm:prSet/>
      <dgm:spPr/>
      <dgm:t>
        <a:bodyPr/>
        <a:lstStyle/>
        <a:p>
          <a:endParaRPr lang="de-DE"/>
        </a:p>
      </dgm:t>
    </dgm:pt>
    <dgm:pt modelId="{049DA12E-5F4D-420F-9247-45997AFAE2FD}" type="sibTrans" cxnId="{9FD7D7B0-69D0-4606-A0F3-9EB717E11181}">
      <dgm:prSet/>
      <dgm:spPr/>
      <dgm:t>
        <a:bodyPr/>
        <a:lstStyle/>
        <a:p>
          <a:endParaRPr lang="de-DE"/>
        </a:p>
      </dgm:t>
    </dgm:pt>
    <dgm:pt modelId="{C16B92D2-20C6-4355-AEE1-E93EF2C40BC5}">
      <dgm:prSet phldrT="[Text]"/>
      <dgm:spPr/>
      <dgm:t>
        <a:bodyPr/>
        <a:lstStyle/>
        <a:p>
          <a:r>
            <a:rPr lang="de-DE" dirty="0"/>
            <a:t>Stärkung des Vertrauens in die gerichtlichen Überprüfungsentscheidungen insbesondere durch die Regelungen zur Einbeziehung externer Sachverständiger</a:t>
          </a:r>
        </a:p>
      </dgm:t>
    </dgm:pt>
    <dgm:pt modelId="{FA2ACA96-34C5-4341-886A-2C270302A585}" type="parTrans" cxnId="{948C4B03-7CC1-4773-ACE5-8158F2D5E729}">
      <dgm:prSet/>
      <dgm:spPr/>
      <dgm:t>
        <a:bodyPr/>
        <a:lstStyle/>
        <a:p>
          <a:endParaRPr lang="de-DE"/>
        </a:p>
      </dgm:t>
    </dgm:pt>
    <dgm:pt modelId="{D20E59A9-624D-4E62-947C-DB09DAECFAEA}" type="sibTrans" cxnId="{948C4B03-7CC1-4773-ACE5-8158F2D5E729}">
      <dgm:prSet/>
      <dgm:spPr/>
      <dgm:t>
        <a:bodyPr/>
        <a:lstStyle/>
        <a:p>
          <a:endParaRPr lang="de-DE"/>
        </a:p>
      </dgm:t>
    </dgm:pt>
    <dgm:pt modelId="{4C64E6B6-DCD1-4505-A762-641D2259EFE6}">
      <dgm:prSet/>
      <dgm:spPr/>
      <dgm:t>
        <a:bodyPr/>
        <a:lstStyle/>
        <a:p>
          <a:r>
            <a:rPr lang="de-DE" dirty="0"/>
            <a:t>Stärkere Ausrichtung des Unterbringungsrechts am Grundsatz der Verhältnismäßigkeit im Anordnungs- und im Vollstreckungsverfahren</a:t>
          </a:r>
        </a:p>
      </dgm:t>
    </dgm:pt>
    <dgm:pt modelId="{2A9B6CF4-4041-4920-9DBA-547372A8BF1E}" type="parTrans" cxnId="{0066482D-5EB2-4ABD-8F91-F1F1B866BB10}">
      <dgm:prSet/>
      <dgm:spPr/>
      <dgm:t>
        <a:bodyPr/>
        <a:lstStyle/>
        <a:p>
          <a:endParaRPr lang="de-DE"/>
        </a:p>
      </dgm:t>
    </dgm:pt>
    <dgm:pt modelId="{12F07D8A-364E-43FB-A615-D92F905629F5}" type="sibTrans" cxnId="{0066482D-5EB2-4ABD-8F91-F1F1B866BB10}">
      <dgm:prSet/>
      <dgm:spPr/>
      <dgm:t>
        <a:bodyPr/>
        <a:lstStyle/>
        <a:p>
          <a:endParaRPr lang="de-DE"/>
        </a:p>
      </dgm:t>
    </dgm:pt>
    <dgm:pt modelId="{B33815CD-A9B5-405D-8FCE-0DE5CDF368B9}" type="pres">
      <dgm:prSet presAssocID="{04146EE4-FF71-4C44-8F17-BE2BA659D68E}" presName="linear" presStyleCnt="0">
        <dgm:presLayoutVars>
          <dgm:dir/>
          <dgm:animLvl val="lvl"/>
          <dgm:resizeHandles val="exact"/>
        </dgm:presLayoutVars>
      </dgm:prSet>
      <dgm:spPr/>
    </dgm:pt>
    <dgm:pt modelId="{F400FCDF-BC88-40C1-B054-0A04808E138F}" type="pres">
      <dgm:prSet presAssocID="{7A45E83F-8AA9-4C81-831E-B5FCF42E6947}" presName="parentLin" presStyleCnt="0"/>
      <dgm:spPr/>
    </dgm:pt>
    <dgm:pt modelId="{06258EB0-9ECB-4CED-9ECD-769C98202430}" type="pres">
      <dgm:prSet presAssocID="{7A45E83F-8AA9-4C81-831E-B5FCF42E6947}" presName="parentLeftMargin" presStyleLbl="node1" presStyleIdx="0" presStyleCnt="2"/>
      <dgm:spPr/>
    </dgm:pt>
    <dgm:pt modelId="{C503177E-ED0C-4B45-AF60-EE6BC9C340D8}" type="pres">
      <dgm:prSet presAssocID="{7A45E83F-8AA9-4C81-831E-B5FCF42E6947}" presName="parentText" presStyleLbl="node1" presStyleIdx="0" presStyleCnt="2">
        <dgm:presLayoutVars>
          <dgm:chMax val="0"/>
          <dgm:bulletEnabled val="1"/>
        </dgm:presLayoutVars>
      </dgm:prSet>
      <dgm:spPr/>
    </dgm:pt>
    <dgm:pt modelId="{E4270BCA-8806-489B-A440-5486700209B3}" type="pres">
      <dgm:prSet presAssocID="{7A45E83F-8AA9-4C81-831E-B5FCF42E6947}" presName="negativeSpace" presStyleCnt="0"/>
      <dgm:spPr/>
    </dgm:pt>
    <dgm:pt modelId="{7101D645-40FA-43FC-87C3-36CB06ECF1FD}" type="pres">
      <dgm:prSet presAssocID="{7A45E83F-8AA9-4C81-831E-B5FCF42E6947}" presName="childText" presStyleLbl="conFgAcc1" presStyleIdx="0" presStyleCnt="2">
        <dgm:presLayoutVars>
          <dgm:bulletEnabled val="1"/>
        </dgm:presLayoutVars>
      </dgm:prSet>
      <dgm:spPr/>
    </dgm:pt>
    <dgm:pt modelId="{8D3C95B7-6E63-4E83-9A80-CCFE58D4F820}" type="pres">
      <dgm:prSet presAssocID="{BAFD6415-27E7-42A6-8292-63535A8ECC2A}" presName="spaceBetweenRectangles" presStyleCnt="0"/>
      <dgm:spPr/>
    </dgm:pt>
    <dgm:pt modelId="{72CD051D-2559-4F82-9DD6-3A33BF981D6A}" type="pres">
      <dgm:prSet presAssocID="{FBF3AF03-CF71-4686-B3E1-2FADAAFB1956}" presName="parentLin" presStyleCnt="0"/>
      <dgm:spPr/>
    </dgm:pt>
    <dgm:pt modelId="{BB6781A4-615F-4F3B-9565-16509E90B409}" type="pres">
      <dgm:prSet presAssocID="{FBF3AF03-CF71-4686-B3E1-2FADAAFB1956}" presName="parentLeftMargin" presStyleLbl="node1" presStyleIdx="0" presStyleCnt="2"/>
      <dgm:spPr/>
    </dgm:pt>
    <dgm:pt modelId="{E82DD026-926C-4B53-AA3C-05F49F52E244}" type="pres">
      <dgm:prSet presAssocID="{FBF3AF03-CF71-4686-B3E1-2FADAAFB1956}" presName="parentText" presStyleLbl="node1" presStyleIdx="1" presStyleCnt="2">
        <dgm:presLayoutVars>
          <dgm:chMax val="0"/>
          <dgm:bulletEnabled val="1"/>
        </dgm:presLayoutVars>
      </dgm:prSet>
      <dgm:spPr/>
    </dgm:pt>
    <dgm:pt modelId="{07ABC79A-B37D-4C72-9BF9-47C613A08840}" type="pres">
      <dgm:prSet presAssocID="{FBF3AF03-CF71-4686-B3E1-2FADAAFB1956}" presName="negativeSpace" presStyleCnt="0"/>
      <dgm:spPr/>
    </dgm:pt>
    <dgm:pt modelId="{05038B57-90B0-4F5F-BD42-EFF8696C4189}" type="pres">
      <dgm:prSet presAssocID="{FBF3AF03-CF71-4686-B3E1-2FADAAFB1956}" presName="childText" presStyleLbl="conFgAcc1" presStyleIdx="1" presStyleCnt="2">
        <dgm:presLayoutVars>
          <dgm:bulletEnabled val="1"/>
        </dgm:presLayoutVars>
      </dgm:prSet>
      <dgm:spPr/>
    </dgm:pt>
  </dgm:ptLst>
  <dgm:cxnLst>
    <dgm:cxn modelId="{948C4B03-7CC1-4773-ACE5-8158F2D5E729}" srcId="{FBF3AF03-CF71-4686-B3E1-2FADAAFB1956}" destId="{C16B92D2-20C6-4355-AEE1-E93EF2C40BC5}" srcOrd="0" destOrd="0" parTransId="{FA2ACA96-34C5-4341-886A-2C270302A585}" sibTransId="{D20E59A9-624D-4E62-947C-DB09DAECFAEA}"/>
    <dgm:cxn modelId="{BEE45507-782E-480E-AB86-36279F80A363}" type="presOf" srcId="{FBF3AF03-CF71-4686-B3E1-2FADAAFB1956}" destId="{BB6781A4-615F-4F3B-9565-16509E90B409}" srcOrd="0" destOrd="0" presId="urn:microsoft.com/office/officeart/2005/8/layout/list1"/>
    <dgm:cxn modelId="{5101282B-DF7F-4643-91AD-CFE968AD0BFF}" type="presOf" srcId="{7A45E83F-8AA9-4C81-831E-B5FCF42E6947}" destId="{C503177E-ED0C-4B45-AF60-EE6BC9C340D8}" srcOrd="1" destOrd="0" presId="urn:microsoft.com/office/officeart/2005/8/layout/list1"/>
    <dgm:cxn modelId="{0066482D-5EB2-4ABD-8F91-F1F1B866BB10}" srcId="{7A45E83F-8AA9-4C81-831E-B5FCF42E6947}" destId="{4C64E6B6-DCD1-4505-A762-641D2259EFE6}" srcOrd="0" destOrd="0" parTransId="{2A9B6CF4-4041-4920-9DBA-547372A8BF1E}" sibTransId="{12F07D8A-364E-43FB-A615-D92F905629F5}"/>
    <dgm:cxn modelId="{A9438371-E94A-4A22-AE1B-388F8588926E}" type="presOf" srcId="{FBF3AF03-CF71-4686-B3E1-2FADAAFB1956}" destId="{E82DD026-926C-4B53-AA3C-05F49F52E244}" srcOrd="1" destOrd="0" presId="urn:microsoft.com/office/officeart/2005/8/layout/list1"/>
    <dgm:cxn modelId="{B3AB9A93-F482-4064-8723-CD2C0D66822E}" srcId="{04146EE4-FF71-4C44-8F17-BE2BA659D68E}" destId="{7A45E83F-8AA9-4C81-831E-B5FCF42E6947}" srcOrd="0" destOrd="0" parTransId="{414F810F-D2FA-401A-829D-11153F325C15}" sibTransId="{BAFD6415-27E7-42A6-8292-63535A8ECC2A}"/>
    <dgm:cxn modelId="{03789E93-866F-423F-8AC2-FDA076147F87}" type="presOf" srcId="{7A45E83F-8AA9-4C81-831E-B5FCF42E6947}" destId="{06258EB0-9ECB-4CED-9ECD-769C98202430}" srcOrd="0" destOrd="0" presId="urn:microsoft.com/office/officeart/2005/8/layout/list1"/>
    <dgm:cxn modelId="{9FD7D7B0-69D0-4606-A0F3-9EB717E11181}" srcId="{04146EE4-FF71-4C44-8F17-BE2BA659D68E}" destId="{FBF3AF03-CF71-4686-B3E1-2FADAAFB1956}" srcOrd="1" destOrd="0" parTransId="{D2FDC304-5ECC-4BCA-AC72-E79CFCF8E7A8}" sibTransId="{049DA12E-5F4D-420F-9247-45997AFAE2FD}"/>
    <dgm:cxn modelId="{C2B62ABC-3591-4913-8D57-8FF4AB023B1C}" type="presOf" srcId="{4C64E6B6-DCD1-4505-A762-641D2259EFE6}" destId="{7101D645-40FA-43FC-87C3-36CB06ECF1FD}" srcOrd="0" destOrd="0" presId="urn:microsoft.com/office/officeart/2005/8/layout/list1"/>
    <dgm:cxn modelId="{24AF00DD-36D9-4062-AAE8-4856229D9F7C}" type="presOf" srcId="{04146EE4-FF71-4C44-8F17-BE2BA659D68E}" destId="{B33815CD-A9B5-405D-8FCE-0DE5CDF368B9}" srcOrd="0" destOrd="0" presId="urn:microsoft.com/office/officeart/2005/8/layout/list1"/>
    <dgm:cxn modelId="{FD5577EA-126D-49E9-A1C1-A6358AABAA6C}" type="presOf" srcId="{C16B92D2-20C6-4355-AEE1-E93EF2C40BC5}" destId="{05038B57-90B0-4F5F-BD42-EFF8696C4189}" srcOrd="0" destOrd="0" presId="urn:microsoft.com/office/officeart/2005/8/layout/list1"/>
    <dgm:cxn modelId="{E83580AB-3ABE-4350-9744-9019BC9CADCB}" type="presParOf" srcId="{B33815CD-A9B5-405D-8FCE-0DE5CDF368B9}" destId="{F400FCDF-BC88-40C1-B054-0A04808E138F}" srcOrd="0" destOrd="0" presId="urn:microsoft.com/office/officeart/2005/8/layout/list1"/>
    <dgm:cxn modelId="{3F5EA02B-5DD7-4707-B43C-23C349313F7A}" type="presParOf" srcId="{F400FCDF-BC88-40C1-B054-0A04808E138F}" destId="{06258EB0-9ECB-4CED-9ECD-769C98202430}" srcOrd="0" destOrd="0" presId="urn:microsoft.com/office/officeart/2005/8/layout/list1"/>
    <dgm:cxn modelId="{1E892193-8521-4697-983E-F12BB8BCCDE4}" type="presParOf" srcId="{F400FCDF-BC88-40C1-B054-0A04808E138F}" destId="{C503177E-ED0C-4B45-AF60-EE6BC9C340D8}" srcOrd="1" destOrd="0" presId="urn:microsoft.com/office/officeart/2005/8/layout/list1"/>
    <dgm:cxn modelId="{BC79A155-C361-401D-ABF8-CA3C0156417B}" type="presParOf" srcId="{B33815CD-A9B5-405D-8FCE-0DE5CDF368B9}" destId="{E4270BCA-8806-489B-A440-5486700209B3}" srcOrd="1" destOrd="0" presId="urn:microsoft.com/office/officeart/2005/8/layout/list1"/>
    <dgm:cxn modelId="{4FFFB8F2-76FE-4638-98CD-7F91E2FD8AB4}" type="presParOf" srcId="{B33815CD-A9B5-405D-8FCE-0DE5CDF368B9}" destId="{7101D645-40FA-43FC-87C3-36CB06ECF1FD}" srcOrd="2" destOrd="0" presId="urn:microsoft.com/office/officeart/2005/8/layout/list1"/>
    <dgm:cxn modelId="{11BE2816-66C2-4E8D-BFA2-F4FB66F57E3B}" type="presParOf" srcId="{B33815CD-A9B5-405D-8FCE-0DE5CDF368B9}" destId="{8D3C95B7-6E63-4E83-9A80-CCFE58D4F820}" srcOrd="3" destOrd="0" presId="urn:microsoft.com/office/officeart/2005/8/layout/list1"/>
    <dgm:cxn modelId="{DE128D0D-C6EB-41D5-B452-3D5C4B569358}" type="presParOf" srcId="{B33815CD-A9B5-405D-8FCE-0DE5CDF368B9}" destId="{72CD051D-2559-4F82-9DD6-3A33BF981D6A}" srcOrd="4" destOrd="0" presId="urn:microsoft.com/office/officeart/2005/8/layout/list1"/>
    <dgm:cxn modelId="{BE23CD47-0399-4A9A-A10F-613AC2C5C28E}" type="presParOf" srcId="{72CD051D-2559-4F82-9DD6-3A33BF981D6A}" destId="{BB6781A4-615F-4F3B-9565-16509E90B409}" srcOrd="0" destOrd="0" presId="urn:microsoft.com/office/officeart/2005/8/layout/list1"/>
    <dgm:cxn modelId="{E71E1F34-0FB5-45AD-99DD-8F5BE19EB64D}" type="presParOf" srcId="{72CD051D-2559-4F82-9DD6-3A33BF981D6A}" destId="{E82DD026-926C-4B53-AA3C-05F49F52E244}" srcOrd="1" destOrd="0" presId="urn:microsoft.com/office/officeart/2005/8/layout/list1"/>
    <dgm:cxn modelId="{EC148208-1C43-44A8-A373-033A99304F77}" type="presParOf" srcId="{B33815CD-A9B5-405D-8FCE-0DE5CDF368B9}" destId="{07ABC79A-B37D-4C72-9BF9-47C613A08840}" srcOrd="5" destOrd="0" presId="urn:microsoft.com/office/officeart/2005/8/layout/list1"/>
    <dgm:cxn modelId="{341E6F9D-774B-4642-A344-EC51FDA524AA}" type="presParOf" srcId="{B33815CD-A9B5-405D-8FCE-0DE5CDF368B9}" destId="{05038B57-90B0-4F5F-BD42-EFF8696C4189}"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3B57E954-2BAA-4170-BDC8-1F499128F90C}" type="doc">
      <dgm:prSet loTypeId="urn:microsoft.com/office/officeart/2005/8/layout/list1" loCatId="list" qsTypeId="urn:microsoft.com/office/officeart/2005/8/quickstyle/simple3" qsCatId="simple" csTypeId="urn:microsoft.com/office/officeart/2005/8/colors/colorful3" csCatId="colorful" phldr="1"/>
      <dgm:spPr/>
      <dgm:t>
        <a:bodyPr/>
        <a:lstStyle/>
        <a:p>
          <a:endParaRPr lang="de-DE"/>
        </a:p>
      </dgm:t>
    </dgm:pt>
    <dgm:pt modelId="{70B823C1-997D-43C4-B493-25446099033F}">
      <dgm:prSet phldrT="[Text]"/>
      <dgm:spPr/>
      <dgm:t>
        <a:bodyPr/>
        <a:lstStyle/>
        <a:p>
          <a:r>
            <a:rPr lang="de-DE" dirty="0"/>
            <a:t>Freiheitsentzug</a:t>
          </a:r>
        </a:p>
      </dgm:t>
    </dgm:pt>
    <dgm:pt modelId="{7C9D9C93-CFB4-4676-8D8C-EB4447177102}" type="parTrans" cxnId="{7F24DB68-222A-492A-BCE0-C651256297E5}">
      <dgm:prSet/>
      <dgm:spPr/>
      <dgm:t>
        <a:bodyPr/>
        <a:lstStyle/>
        <a:p>
          <a:endParaRPr lang="de-DE"/>
        </a:p>
      </dgm:t>
    </dgm:pt>
    <dgm:pt modelId="{5FCDA921-5770-4EAD-9047-1BA1F92A44C3}" type="sibTrans" cxnId="{7F24DB68-222A-492A-BCE0-C651256297E5}">
      <dgm:prSet/>
      <dgm:spPr/>
      <dgm:t>
        <a:bodyPr/>
        <a:lstStyle/>
        <a:p>
          <a:endParaRPr lang="de-DE"/>
        </a:p>
      </dgm:t>
    </dgm:pt>
    <dgm:pt modelId="{12DACC6B-BBE2-4813-8C37-25E9D88CFAF4}">
      <dgm:prSet phldrT="[Text]"/>
      <dgm:spPr/>
      <dgm:t>
        <a:bodyPr/>
        <a:lstStyle/>
        <a:p>
          <a:r>
            <a:rPr lang="de-DE" dirty="0"/>
            <a:t>Unterbringung schuldloser Täter </a:t>
          </a:r>
        </a:p>
      </dgm:t>
    </dgm:pt>
    <dgm:pt modelId="{B56B5E7A-E9C4-4593-B4E4-9A3999BF1CF9}" type="parTrans" cxnId="{E4A4E435-902A-4949-97F7-5CAB2382C477}">
      <dgm:prSet/>
      <dgm:spPr/>
      <dgm:t>
        <a:bodyPr/>
        <a:lstStyle/>
        <a:p>
          <a:endParaRPr lang="de-DE"/>
        </a:p>
      </dgm:t>
    </dgm:pt>
    <dgm:pt modelId="{CD8CDACE-B026-46A0-89D3-AE87D61EDC89}" type="sibTrans" cxnId="{E4A4E435-902A-4949-97F7-5CAB2382C477}">
      <dgm:prSet/>
      <dgm:spPr/>
      <dgm:t>
        <a:bodyPr/>
        <a:lstStyle/>
        <a:p>
          <a:endParaRPr lang="de-DE"/>
        </a:p>
      </dgm:t>
    </dgm:pt>
    <dgm:pt modelId="{6FA12293-6C27-4A56-82F9-75C3F8D9F3C3}">
      <dgm:prSet phldrT="[Text]"/>
      <dgm:spPr/>
      <dgm:t>
        <a:bodyPr/>
        <a:lstStyle/>
        <a:p>
          <a:r>
            <a:rPr lang="de-DE" dirty="0"/>
            <a:t>Bündel von Fürsorgepflichten</a:t>
          </a:r>
        </a:p>
      </dgm:t>
    </dgm:pt>
    <dgm:pt modelId="{7F2FBAE2-E628-4C0B-93A9-BE47F43A15D4}" type="parTrans" cxnId="{A4021EC4-4153-4ACE-8E7E-4EE87976AAB7}">
      <dgm:prSet/>
      <dgm:spPr/>
      <dgm:t>
        <a:bodyPr/>
        <a:lstStyle/>
        <a:p>
          <a:endParaRPr lang="de-DE"/>
        </a:p>
      </dgm:t>
    </dgm:pt>
    <dgm:pt modelId="{09F3E46F-6AEB-4133-AF51-84D91DE1BBBD}" type="sibTrans" cxnId="{A4021EC4-4153-4ACE-8E7E-4EE87976AAB7}">
      <dgm:prSet/>
      <dgm:spPr/>
      <dgm:t>
        <a:bodyPr/>
        <a:lstStyle/>
        <a:p>
          <a:endParaRPr lang="de-DE"/>
        </a:p>
      </dgm:t>
    </dgm:pt>
    <dgm:pt modelId="{F7F35E1E-A026-43D0-8908-185CC4BE9BBE}">
      <dgm:prSet phldrT="[Text]"/>
      <dgm:spPr/>
      <dgm:t>
        <a:bodyPr/>
        <a:lstStyle/>
        <a:p>
          <a:r>
            <a:rPr lang="de-DE" dirty="0"/>
            <a:t>Den schädlichen Folgen des Freiheitsentzuges ist aktiv entgegenzuwirken</a:t>
          </a:r>
        </a:p>
      </dgm:t>
    </dgm:pt>
    <dgm:pt modelId="{419E12EE-72E8-4E1F-A7B9-75AF79BBF3DB}" type="parTrans" cxnId="{80D21A8B-37BA-4A5B-B5B9-8ADEC9621BF9}">
      <dgm:prSet/>
      <dgm:spPr/>
      <dgm:t>
        <a:bodyPr/>
        <a:lstStyle/>
        <a:p>
          <a:endParaRPr lang="de-DE"/>
        </a:p>
      </dgm:t>
    </dgm:pt>
    <dgm:pt modelId="{58B363AF-8323-43F5-8B6E-C4AE55F64D5A}" type="sibTrans" cxnId="{80D21A8B-37BA-4A5B-B5B9-8ADEC9621BF9}">
      <dgm:prSet/>
      <dgm:spPr/>
      <dgm:t>
        <a:bodyPr/>
        <a:lstStyle/>
        <a:p>
          <a:endParaRPr lang="de-DE"/>
        </a:p>
      </dgm:t>
    </dgm:pt>
    <dgm:pt modelId="{49333A7E-3589-4546-BA5C-93B859E85ED3}">
      <dgm:prSet phldrT="[Text]"/>
      <dgm:spPr/>
      <dgm:t>
        <a:bodyPr/>
        <a:lstStyle/>
        <a:p>
          <a:r>
            <a:rPr lang="de-DE" dirty="0"/>
            <a:t>Voraussetzungen sind zu schaffen, dass der Betroffene keine Straftaten mehr begehen wird und entlassen werden kann</a:t>
          </a:r>
        </a:p>
      </dgm:t>
    </dgm:pt>
    <dgm:pt modelId="{2FFC239B-643F-4C91-A7BF-81DEC12A97AD}" type="parTrans" cxnId="{C24E5A70-B0A5-4D77-9D67-2E240CFF55BB}">
      <dgm:prSet/>
      <dgm:spPr/>
      <dgm:t>
        <a:bodyPr/>
        <a:lstStyle/>
        <a:p>
          <a:endParaRPr lang="de-DE"/>
        </a:p>
      </dgm:t>
    </dgm:pt>
    <dgm:pt modelId="{D20026F7-09FD-4763-AD97-1A972C43CB1D}" type="sibTrans" cxnId="{C24E5A70-B0A5-4D77-9D67-2E240CFF55BB}">
      <dgm:prSet/>
      <dgm:spPr/>
      <dgm:t>
        <a:bodyPr/>
        <a:lstStyle/>
        <a:p>
          <a:endParaRPr lang="de-DE"/>
        </a:p>
      </dgm:t>
    </dgm:pt>
    <dgm:pt modelId="{06A9E5C2-7CDA-47C4-A272-D1A0F6DDC55D}">
      <dgm:prSet phldrT="[Text]"/>
      <dgm:spPr/>
      <dgm:t>
        <a:bodyPr/>
        <a:lstStyle/>
        <a:p>
          <a:r>
            <a:rPr lang="de-DE" dirty="0"/>
            <a:t>Unterbringung muss so kurz wie möglich gehalten werden</a:t>
          </a:r>
        </a:p>
      </dgm:t>
    </dgm:pt>
    <dgm:pt modelId="{EC6746B9-835A-426B-AA59-1983006B58DE}" type="parTrans" cxnId="{34E17E99-9D72-4EBE-921A-DB92D98A869B}">
      <dgm:prSet/>
      <dgm:spPr/>
      <dgm:t>
        <a:bodyPr/>
        <a:lstStyle/>
        <a:p>
          <a:endParaRPr lang="de-DE"/>
        </a:p>
      </dgm:t>
    </dgm:pt>
    <dgm:pt modelId="{AC32F4D9-5227-49F0-AA4C-E8E72EC92FAB}" type="sibTrans" cxnId="{34E17E99-9D72-4EBE-921A-DB92D98A869B}">
      <dgm:prSet/>
      <dgm:spPr/>
      <dgm:t>
        <a:bodyPr/>
        <a:lstStyle/>
        <a:p>
          <a:endParaRPr lang="de-DE"/>
        </a:p>
      </dgm:t>
    </dgm:pt>
    <dgm:pt modelId="{0D637F95-F603-41B9-B498-0B93ABA473C4}">
      <dgm:prSet phldrT="[Text]"/>
      <dgm:spPr/>
      <dgm:t>
        <a:bodyPr/>
        <a:lstStyle/>
        <a:p>
          <a:r>
            <a:rPr lang="de-DE" dirty="0"/>
            <a:t>die Gefährlichkeit des Täters so schnell wie möglich beseitigt werden</a:t>
          </a:r>
        </a:p>
      </dgm:t>
    </dgm:pt>
    <dgm:pt modelId="{9587047B-DDD6-414E-ABDC-54AFBC11839F}" type="parTrans" cxnId="{CB120320-6480-45EF-9C4B-51733ADB6F4B}">
      <dgm:prSet/>
      <dgm:spPr/>
      <dgm:t>
        <a:bodyPr/>
        <a:lstStyle/>
        <a:p>
          <a:endParaRPr lang="de-DE"/>
        </a:p>
      </dgm:t>
    </dgm:pt>
    <dgm:pt modelId="{CD5B58AB-BCBF-433E-9F5A-0074E8B75D05}" type="sibTrans" cxnId="{CB120320-6480-45EF-9C4B-51733ADB6F4B}">
      <dgm:prSet/>
      <dgm:spPr/>
      <dgm:t>
        <a:bodyPr/>
        <a:lstStyle/>
        <a:p>
          <a:endParaRPr lang="de-DE"/>
        </a:p>
      </dgm:t>
    </dgm:pt>
    <dgm:pt modelId="{9237E5ED-647F-4F15-A500-1F2B28278697}">
      <dgm:prSet phldrT="[Text]"/>
      <dgm:spPr/>
      <dgm:t>
        <a:bodyPr/>
        <a:lstStyle/>
        <a:p>
          <a:r>
            <a:rPr lang="de-DE" dirty="0"/>
            <a:t>Gefährlichkeit auf einer Krankheit oder einer Sucht: der Untergebrachte ist in erster Linie Patient</a:t>
          </a:r>
        </a:p>
      </dgm:t>
    </dgm:pt>
    <dgm:pt modelId="{4CC6B1D5-5810-4076-95A3-C31684D606B9}" type="parTrans" cxnId="{8B22E52C-141F-4043-8ED3-7352BBD40649}">
      <dgm:prSet/>
      <dgm:spPr/>
      <dgm:t>
        <a:bodyPr/>
        <a:lstStyle/>
        <a:p>
          <a:endParaRPr lang="de-DE"/>
        </a:p>
      </dgm:t>
    </dgm:pt>
    <dgm:pt modelId="{3B4EF0DF-9C3E-4929-A3D5-B98A036A9405}" type="sibTrans" cxnId="{8B22E52C-141F-4043-8ED3-7352BBD40649}">
      <dgm:prSet/>
      <dgm:spPr/>
      <dgm:t>
        <a:bodyPr/>
        <a:lstStyle/>
        <a:p>
          <a:endParaRPr lang="de-DE"/>
        </a:p>
      </dgm:t>
    </dgm:pt>
    <dgm:pt modelId="{4BDFAE25-3B57-40E7-850D-3E91266556D8}">
      <dgm:prSet phldrT="[Text]"/>
      <dgm:spPr/>
      <dgm:t>
        <a:bodyPr/>
        <a:lstStyle/>
        <a:p>
          <a:r>
            <a:rPr lang="de-DE" dirty="0"/>
            <a:t>Der Freiheitsentzug verpflichtet zur besten möglichen Versorgung zur Änderung des Verhaltens</a:t>
          </a:r>
        </a:p>
      </dgm:t>
    </dgm:pt>
    <dgm:pt modelId="{242BF407-D1BA-4F00-9E6F-A242F8881239}" type="parTrans" cxnId="{1D44F5BC-553F-481D-8F78-BA2FEDF9E233}">
      <dgm:prSet/>
      <dgm:spPr/>
      <dgm:t>
        <a:bodyPr/>
        <a:lstStyle/>
        <a:p>
          <a:endParaRPr lang="de-DE"/>
        </a:p>
      </dgm:t>
    </dgm:pt>
    <dgm:pt modelId="{8631D699-8DEC-432E-8EC7-E75E7F7CF120}" type="sibTrans" cxnId="{1D44F5BC-553F-481D-8F78-BA2FEDF9E233}">
      <dgm:prSet/>
      <dgm:spPr/>
      <dgm:t>
        <a:bodyPr/>
        <a:lstStyle/>
        <a:p>
          <a:endParaRPr lang="de-DE"/>
        </a:p>
      </dgm:t>
    </dgm:pt>
    <dgm:pt modelId="{554192EF-ED63-4C25-87D7-C9FDA04142CA}" type="pres">
      <dgm:prSet presAssocID="{3B57E954-2BAA-4170-BDC8-1F499128F90C}" presName="linear" presStyleCnt="0">
        <dgm:presLayoutVars>
          <dgm:dir/>
          <dgm:animLvl val="lvl"/>
          <dgm:resizeHandles val="exact"/>
        </dgm:presLayoutVars>
      </dgm:prSet>
      <dgm:spPr/>
    </dgm:pt>
    <dgm:pt modelId="{DABF1AE4-5B17-41FA-A1BC-6258A1852834}" type="pres">
      <dgm:prSet presAssocID="{70B823C1-997D-43C4-B493-25446099033F}" presName="parentLin" presStyleCnt="0"/>
      <dgm:spPr/>
    </dgm:pt>
    <dgm:pt modelId="{EA09D3A3-1A75-4106-973C-3E112B1E72EB}" type="pres">
      <dgm:prSet presAssocID="{70B823C1-997D-43C4-B493-25446099033F}" presName="parentLeftMargin" presStyleLbl="node1" presStyleIdx="0" presStyleCnt="2"/>
      <dgm:spPr/>
    </dgm:pt>
    <dgm:pt modelId="{9F41F637-78FE-4F62-AB87-8B2E9726E2F4}" type="pres">
      <dgm:prSet presAssocID="{70B823C1-997D-43C4-B493-25446099033F}" presName="parentText" presStyleLbl="node1" presStyleIdx="0" presStyleCnt="2">
        <dgm:presLayoutVars>
          <dgm:chMax val="0"/>
          <dgm:bulletEnabled val="1"/>
        </dgm:presLayoutVars>
      </dgm:prSet>
      <dgm:spPr/>
    </dgm:pt>
    <dgm:pt modelId="{4FC01BFE-050A-4D68-B89A-8EC67C573118}" type="pres">
      <dgm:prSet presAssocID="{70B823C1-997D-43C4-B493-25446099033F}" presName="negativeSpace" presStyleCnt="0"/>
      <dgm:spPr/>
    </dgm:pt>
    <dgm:pt modelId="{2150BFD6-24D7-4E75-B653-1798D44AC004}" type="pres">
      <dgm:prSet presAssocID="{70B823C1-997D-43C4-B493-25446099033F}" presName="childText" presStyleLbl="conFgAcc1" presStyleIdx="0" presStyleCnt="2">
        <dgm:presLayoutVars>
          <dgm:bulletEnabled val="1"/>
        </dgm:presLayoutVars>
      </dgm:prSet>
      <dgm:spPr/>
    </dgm:pt>
    <dgm:pt modelId="{BCE84D28-B5F8-427F-8417-9982AFCD3B8F}" type="pres">
      <dgm:prSet presAssocID="{5FCDA921-5770-4EAD-9047-1BA1F92A44C3}" presName="spaceBetweenRectangles" presStyleCnt="0"/>
      <dgm:spPr/>
    </dgm:pt>
    <dgm:pt modelId="{BD88EC3E-4EB7-4A51-966B-96A15C8C1FC9}" type="pres">
      <dgm:prSet presAssocID="{12DACC6B-BBE2-4813-8C37-25E9D88CFAF4}" presName="parentLin" presStyleCnt="0"/>
      <dgm:spPr/>
    </dgm:pt>
    <dgm:pt modelId="{D6B63814-3EEC-493D-8451-9EAD926947D6}" type="pres">
      <dgm:prSet presAssocID="{12DACC6B-BBE2-4813-8C37-25E9D88CFAF4}" presName="parentLeftMargin" presStyleLbl="node1" presStyleIdx="0" presStyleCnt="2"/>
      <dgm:spPr/>
    </dgm:pt>
    <dgm:pt modelId="{4F5256E6-854B-4445-A148-1EF7312C1B54}" type="pres">
      <dgm:prSet presAssocID="{12DACC6B-BBE2-4813-8C37-25E9D88CFAF4}" presName="parentText" presStyleLbl="node1" presStyleIdx="1" presStyleCnt="2">
        <dgm:presLayoutVars>
          <dgm:chMax val="0"/>
          <dgm:bulletEnabled val="1"/>
        </dgm:presLayoutVars>
      </dgm:prSet>
      <dgm:spPr/>
    </dgm:pt>
    <dgm:pt modelId="{E627FCCC-48F6-4DB3-84D3-552697F53AC1}" type="pres">
      <dgm:prSet presAssocID="{12DACC6B-BBE2-4813-8C37-25E9D88CFAF4}" presName="negativeSpace" presStyleCnt="0"/>
      <dgm:spPr/>
    </dgm:pt>
    <dgm:pt modelId="{5B3E3526-07DC-41D4-9667-4A19197736EF}" type="pres">
      <dgm:prSet presAssocID="{12DACC6B-BBE2-4813-8C37-25E9D88CFAF4}" presName="childText" presStyleLbl="conFgAcc1" presStyleIdx="1" presStyleCnt="2">
        <dgm:presLayoutVars>
          <dgm:bulletEnabled val="1"/>
        </dgm:presLayoutVars>
      </dgm:prSet>
      <dgm:spPr/>
    </dgm:pt>
  </dgm:ptLst>
  <dgm:cxnLst>
    <dgm:cxn modelId="{23B2331E-FB0C-428F-AC12-B9EA7FF71A38}" type="presOf" srcId="{0D637F95-F603-41B9-B498-0B93ABA473C4}" destId="{5B3E3526-07DC-41D4-9667-4A19197736EF}" srcOrd="0" destOrd="2" presId="urn:microsoft.com/office/officeart/2005/8/layout/list1"/>
    <dgm:cxn modelId="{CB120320-6480-45EF-9C4B-51733ADB6F4B}" srcId="{12DACC6B-BBE2-4813-8C37-25E9D88CFAF4}" destId="{0D637F95-F603-41B9-B498-0B93ABA473C4}" srcOrd="2" destOrd="0" parTransId="{9587047B-DDD6-414E-ABDC-54AFBC11839F}" sibTransId="{CD5B58AB-BCBF-433E-9F5A-0074E8B75D05}"/>
    <dgm:cxn modelId="{8B22E52C-141F-4043-8ED3-7352BBD40649}" srcId="{12DACC6B-BBE2-4813-8C37-25E9D88CFAF4}" destId="{9237E5ED-647F-4F15-A500-1F2B28278697}" srcOrd="3" destOrd="0" parTransId="{4CC6B1D5-5810-4076-95A3-C31684D606B9}" sibTransId="{3B4EF0DF-9C3E-4929-A3D5-B98A036A9405}"/>
    <dgm:cxn modelId="{70B1702D-2982-45E4-9B19-473E61F564A7}" type="presOf" srcId="{06A9E5C2-7CDA-47C4-A272-D1A0F6DDC55D}" destId="{5B3E3526-07DC-41D4-9667-4A19197736EF}" srcOrd="0" destOrd="1" presId="urn:microsoft.com/office/officeart/2005/8/layout/list1"/>
    <dgm:cxn modelId="{E4A4E435-902A-4949-97F7-5CAB2382C477}" srcId="{3B57E954-2BAA-4170-BDC8-1F499128F90C}" destId="{12DACC6B-BBE2-4813-8C37-25E9D88CFAF4}" srcOrd="1" destOrd="0" parTransId="{B56B5E7A-E9C4-4593-B4E4-9A3999BF1CF9}" sibTransId="{CD8CDACE-B026-46A0-89D3-AE87D61EDC89}"/>
    <dgm:cxn modelId="{2ACEF247-6ECE-489C-8F63-E0111C60BA33}" type="presOf" srcId="{12DACC6B-BBE2-4813-8C37-25E9D88CFAF4}" destId="{D6B63814-3EEC-493D-8451-9EAD926947D6}" srcOrd="0" destOrd="0" presId="urn:microsoft.com/office/officeart/2005/8/layout/list1"/>
    <dgm:cxn modelId="{7F24DB68-222A-492A-BCE0-C651256297E5}" srcId="{3B57E954-2BAA-4170-BDC8-1F499128F90C}" destId="{70B823C1-997D-43C4-B493-25446099033F}" srcOrd="0" destOrd="0" parTransId="{7C9D9C93-CFB4-4676-8D8C-EB4447177102}" sibTransId="{5FCDA921-5770-4EAD-9047-1BA1F92A44C3}"/>
    <dgm:cxn modelId="{C24E5A70-B0A5-4D77-9D67-2E240CFF55BB}" srcId="{70B823C1-997D-43C4-B493-25446099033F}" destId="{49333A7E-3589-4546-BA5C-93B859E85ED3}" srcOrd="1" destOrd="0" parTransId="{2FFC239B-643F-4C91-A7BF-81DEC12A97AD}" sibTransId="{D20026F7-09FD-4763-AD97-1A972C43CB1D}"/>
    <dgm:cxn modelId="{4E4F6074-E7DD-47A5-BCBF-A2057354F33C}" type="presOf" srcId="{3B57E954-2BAA-4170-BDC8-1F499128F90C}" destId="{554192EF-ED63-4C25-87D7-C9FDA04142CA}" srcOrd="0" destOrd="0" presId="urn:microsoft.com/office/officeart/2005/8/layout/list1"/>
    <dgm:cxn modelId="{E6502258-4969-4BFD-9B78-87C64F291E4B}" type="presOf" srcId="{70B823C1-997D-43C4-B493-25446099033F}" destId="{9F41F637-78FE-4F62-AB87-8B2E9726E2F4}" srcOrd="1" destOrd="0" presId="urn:microsoft.com/office/officeart/2005/8/layout/list1"/>
    <dgm:cxn modelId="{40234D7E-55CE-4C6A-BDEB-4175B549E945}" type="presOf" srcId="{4BDFAE25-3B57-40E7-850D-3E91266556D8}" destId="{5B3E3526-07DC-41D4-9667-4A19197736EF}" srcOrd="0" destOrd="4" presId="urn:microsoft.com/office/officeart/2005/8/layout/list1"/>
    <dgm:cxn modelId="{80D21A8B-37BA-4A5B-B5B9-8ADEC9621BF9}" srcId="{70B823C1-997D-43C4-B493-25446099033F}" destId="{F7F35E1E-A026-43D0-8908-185CC4BE9BBE}" srcOrd="0" destOrd="0" parTransId="{419E12EE-72E8-4E1F-A7B9-75AF79BBF3DB}" sibTransId="{58B363AF-8323-43F5-8B6E-C4AE55F64D5A}"/>
    <dgm:cxn modelId="{34E17E99-9D72-4EBE-921A-DB92D98A869B}" srcId="{12DACC6B-BBE2-4813-8C37-25E9D88CFAF4}" destId="{06A9E5C2-7CDA-47C4-A272-D1A0F6DDC55D}" srcOrd="1" destOrd="0" parTransId="{EC6746B9-835A-426B-AA59-1983006B58DE}" sibTransId="{AC32F4D9-5227-49F0-AA4C-E8E72EC92FAB}"/>
    <dgm:cxn modelId="{1D44F5BC-553F-481D-8F78-BA2FEDF9E233}" srcId="{12DACC6B-BBE2-4813-8C37-25E9D88CFAF4}" destId="{4BDFAE25-3B57-40E7-850D-3E91266556D8}" srcOrd="4" destOrd="0" parTransId="{242BF407-D1BA-4F00-9E6F-A242F8881239}" sibTransId="{8631D699-8DEC-432E-8EC7-E75E7F7CF120}"/>
    <dgm:cxn modelId="{A4021EC4-4153-4ACE-8E7E-4EE87976AAB7}" srcId="{12DACC6B-BBE2-4813-8C37-25E9D88CFAF4}" destId="{6FA12293-6C27-4A56-82F9-75C3F8D9F3C3}" srcOrd="0" destOrd="0" parTransId="{7F2FBAE2-E628-4C0B-93A9-BE47F43A15D4}" sibTransId="{09F3E46F-6AEB-4133-AF51-84D91DE1BBBD}"/>
    <dgm:cxn modelId="{E16BA3C8-4BD9-49CA-8BB5-F5E8BBA0C094}" type="presOf" srcId="{49333A7E-3589-4546-BA5C-93B859E85ED3}" destId="{2150BFD6-24D7-4E75-B653-1798D44AC004}" srcOrd="0" destOrd="1" presId="urn:microsoft.com/office/officeart/2005/8/layout/list1"/>
    <dgm:cxn modelId="{D6EDF5CA-FC92-427A-82EB-D07FB969BFFF}" type="presOf" srcId="{6FA12293-6C27-4A56-82F9-75C3F8D9F3C3}" destId="{5B3E3526-07DC-41D4-9667-4A19197736EF}" srcOrd="0" destOrd="0" presId="urn:microsoft.com/office/officeart/2005/8/layout/list1"/>
    <dgm:cxn modelId="{7E5A67E1-A218-47E0-ACB6-688E181FC9E2}" type="presOf" srcId="{F7F35E1E-A026-43D0-8908-185CC4BE9BBE}" destId="{2150BFD6-24D7-4E75-B653-1798D44AC004}" srcOrd="0" destOrd="0" presId="urn:microsoft.com/office/officeart/2005/8/layout/list1"/>
    <dgm:cxn modelId="{B1D761EB-23AF-46D6-885D-5E288E93B369}" type="presOf" srcId="{9237E5ED-647F-4F15-A500-1F2B28278697}" destId="{5B3E3526-07DC-41D4-9667-4A19197736EF}" srcOrd="0" destOrd="3" presId="urn:microsoft.com/office/officeart/2005/8/layout/list1"/>
    <dgm:cxn modelId="{FE4FCCEB-44F7-46A5-A247-E65DA9AF9DCA}" type="presOf" srcId="{70B823C1-997D-43C4-B493-25446099033F}" destId="{EA09D3A3-1A75-4106-973C-3E112B1E72EB}" srcOrd="0" destOrd="0" presId="urn:microsoft.com/office/officeart/2005/8/layout/list1"/>
    <dgm:cxn modelId="{571ACEF1-80AC-4A2B-ABC3-AA44ECD1E5BD}" type="presOf" srcId="{12DACC6B-BBE2-4813-8C37-25E9D88CFAF4}" destId="{4F5256E6-854B-4445-A148-1EF7312C1B54}" srcOrd="1" destOrd="0" presId="urn:microsoft.com/office/officeart/2005/8/layout/list1"/>
    <dgm:cxn modelId="{55D95380-8627-4BB0-A9EA-B6D86B723560}" type="presParOf" srcId="{554192EF-ED63-4C25-87D7-C9FDA04142CA}" destId="{DABF1AE4-5B17-41FA-A1BC-6258A1852834}" srcOrd="0" destOrd="0" presId="urn:microsoft.com/office/officeart/2005/8/layout/list1"/>
    <dgm:cxn modelId="{82291EC8-817A-4760-AA25-CE3B1EED1C86}" type="presParOf" srcId="{DABF1AE4-5B17-41FA-A1BC-6258A1852834}" destId="{EA09D3A3-1A75-4106-973C-3E112B1E72EB}" srcOrd="0" destOrd="0" presId="urn:microsoft.com/office/officeart/2005/8/layout/list1"/>
    <dgm:cxn modelId="{ACB2F0CE-9F2C-4744-898A-05BD37644AE6}" type="presParOf" srcId="{DABF1AE4-5B17-41FA-A1BC-6258A1852834}" destId="{9F41F637-78FE-4F62-AB87-8B2E9726E2F4}" srcOrd="1" destOrd="0" presId="urn:microsoft.com/office/officeart/2005/8/layout/list1"/>
    <dgm:cxn modelId="{60123347-24A2-43E7-B7E1-09BDB8F9F1DB}" type="presParOf" srcId="{554192EF-ED63-4C25-87D7-C9FDA04142CA}" destId="{4FC01BFE-050A-4D68-B89A-8EC67C573118}" srcOrd="1" destOrd="0" presId="urn:microsoft.com/office/officeart/2005/8/layout/list1"/>
    <dgm:cxn modelId="{60873322-5BC2-410E-8577-0B6885149C90}" type="presParOf" srcId="{554192EF-ED63-4C25-87D7-C9FDA04142CA}" destId="{2150BFD6-24D7-4E75-B653-1798D44AC004}" srcOrd="2" destOrd="0" presId="urn:microsoft.com/office/officeart/2005/8/layout/list1"/>
    <dgm:cxn modelId="{233EE618-30B6-4E35-A11D-4D6658DE7D1B}" type="presParOf" srcId="{554192EF-ED63-4C25-87D7-C9FDA04142CA}" destId="{BCE84D28-B5F8-427F-8417-9982AFCD3B8F}" srcOrd="3" destOrd="0" presId="urn:microsoft.com/office/officeart/2005/8/layout/list1"/>
    <dgm:cxn modelId="{3DC50EDC-7159-47FD-9C73-65FDC4FC1441}" type="presParOf" srcId="{554192EF-ED63-4C25-87D7-C9FDA04142CA}" destId="{BD88EC3E-4EB7-4A51-966B-96A15C8C1FC9}" srcOrd="4" destOrd="0" presId="urn:microsoft.com/office/officeart/2005/8/layout/list1"/>
    <dgm:cxn modelId="{06A3E67B-48E1-45DD-A3C0-CF3251DDE7FD}" type="presParOf" srcId="{BD88EC3E-4EB7-4A51-966B-96A15C8C1FC9}" destId="{D6B63814-3EEC-493D-8451-9EAD926947D6}" srcOrd="0" destOrd="0" presId="urn:microsoft.com/office/officeart/2005/8/layout/list1"/>
    <dgm:cxn modelId="{9C485B6F-B95E-464D-AB59-EEFC4A1E7D91}" type="presParOf" srcId="{BD88EC3E-4EB7-4A51-966B-96A15C8C1FC9}" destId="{4F5256E6-854B-4445-A148-1EF7312C1B54}" srcOrd="1" destOrd="0" presId="urn:microsoft.com/office/officeart/2005/8/layout/list1"/>
    <dgm:cxn modelId="{D761AD62-EE65-4FFD-A2B2-A59C0702F44A}" type="presParOf" srcId="{554192EF-ED63-4C25-87D7-C9FDA04142CA}" destId="{E627FCCC-48F6-4DB3-84D3-552697F53AC1}" srcOrd="5" destOrd="0" presId="urn:microsoft.com/office/officeart/2005/8/layout/list1"/>
    <dgm:cxn modelId="{639521CF-13B8-46CA-8856-21234283EB10}" type="presParOf" srcId="{554192EF-ED63-4C25-87D7-C9FDA04142CA}" destId="{5B3E3526-07DC-41D4-9667-4A19197736EF}"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ADF89073-6FEB-47B5-8EF8-32730F34956E}" type="doc">
      <dgm:prSet loTypeId="urn:microsoft.com/office/officeart/2005/8/layout/list1" loCatId="list" qsTypeId="urn:microsoft.com/office/officeart/2005/8/quickstyle/simple5" qsCatId="simple" csTypeId="urn:microsoft.com/office/officeart/2005/8/colors/accent2_1" csCatId="accent2" phldr="1"/>
      <dgm:spPr/>
      <dgm:t>
        <a:bodyPr/>
        <a:lstStyle/>
        <a:p>
          <a:endParaRPr lang="de-DE"/>
        </a:p>
      </dgm:t>
    </dgm:pt>
    <dgm:pt modelId="{AF207362-5400-4C75-8879-E65892EA7C88}">
      <dgm:prSet phldrT="[Text]" custT="1"/>
      <dgm:spPr/>
      <dgm:t>
        <a:bodyPr/>
        <a:lstStyle/>
        <a:p>
          <a:r>
            <a:rPr lang="de-DE" sz="1600" dirty="0"/>
            <a:t>Welche Reaktionen stehen im Fall des Scheiterns zur Verfügung</a:t>
          </a:r>
        </a:p>
      </dgm:t>
    </dgm:pt>
    <dgm:pt modelId="{E6E1D59F-EED4-49BF-A359-6F9A6F4F1D6A}" type="parTrans" cxnId="{9F0FF370-BCFC-45E2-92E9-06B8A698574D}">
      <dgm:prSet/>
      <dgm:spPr/>
      <dgm:t>
        <a:bodyPr/>
        <a:lstStyle/>
        <a:p>
          <a:endParaRPr lang="de-DE" sz="2400"/>
        </a:p>
      </dgm:t>
    </dgm:pt>
    <dgm:pt modelId="{4CD3C542-4AFD-49F3-AC99-D81C23ADF0A5}" type="sibTrans" cxnId="{9F0FF370-BCFC-45E2-92E9-06B8A698574D}">
      <dgm:prSet/>
      <dgm:spPr/>
      <dgm:t>
        <a:bodyPr/>
        <a:lstStyle/>
        <a:p>
          <a:endParaRPr lang="de-DE" sz="2400"/>
        </a:p>
      </dgm:t>
    </dgm:pt>
    <dgm:pt modelId="{2AF656C5-9D32-41E2-B93A-2A241B5F1950}">
      <dgm:prSet phldrT="[Text]" custT="1"/>
      <dgm:spPr/>
      <dgm:t>
        <a:bodyPr/>
        <a:lstStyle/>
        <a:p>
          <a:r>
            <a:rPr lang="de-DE" sz="1600" dirty="0"/>
            <a:t>Bei Strafaussetzung kann ein Widerruf erfolgen, wenn eine neue Straftat begangen wurde oder wenn gegen Weisungen oder Auflagen schwerwiegend verstoßen wurde (§ 57f StGB); </a:t>
          </a:r>
        </a:p>
      </dgm:t>
    </dgm:pt>
    <dgm:pt modelId="{073D29BF-1804-4B27-81D1-ED841DF24E87}" type="parTrans" cxnId="{2F0F632E-EB93-4FDA-BF72-5119F343F274}">
      <dgm:prSet/>
      <dgm:spPr/>
      <dgm:t>
        <a:bodyPr/>
        <a:lstStyle/>
        <a:p>
          <a:endParaRPr lang="de-DE" sz="2400"/>
        </a:p>
      </dgm:t>
    </dgm:pt>
    <dgm:pt modelId="{08C10C60-8A78-4833-9D6E-0691DC652E34}" type="sibTrans" cxnId="{2F0F632E-EB93-4FDA-BF72-5119F343F274}">
      <dgm:prSet/>
      <dgm:spPr/>
      <dgm:t>
        <a:bodyPr/>
        <a:lstStyle/>
        <a:p>
          <a:endParaRPr lang="de-DE" sz="2400"/>
        </a:p>
      </dgm:t>
    </dgm:pt>
    <dgm:pt modelId="{2A9D5E22-581D-44EE-B5E1-9CE7506C2EEA}">
      <dgm:prSet phldrT="[Text]" custT="1"/>
      <dgm:spPr/>
      <dgm:t>
        <a:bodyPr/>
        <a:lstStyle/>
        <a:p>
          <a:r>
            <a:rPr lang="de-DE" sz="1600" dirty="0"/>
            <a:t>Eine Maßregelaussetzung kann zusätzlich widerrufen werden, wenn sich der psychische Zustand verschlechtert oder wenn nachträglich Umstände bekannt werden, die der Aussetzung entgegengestanden hätten (§ 68g StGB). </a:t>
          </a:r>
        </a:p>
      </dgm:t>
    </dgm:pt>
    <dgm:pt modelId="{A32CBF55-3DFE-4285-BAD3-1E88B61588BC}" type="parTrans" cxnId="{401387F9-327A-4E81-87CC-92606ECA28CC}">
      <dgm:prSet/>
      <dgm:spPr/>
      <dgm:t>
        <a:bodyPr/>
        <a:lstStyle/>
        <a:p>
          <a:endParaRPr lang="de-DE" sz="2400"/>
        </a:p>
      </dgm:t>
    </dgm:pt>
    <dgm:pt modelId="{C32D07E4-CDAA-4C20-AB66-2AFB904E5F44}" type="sibTrans" cxnId="{401387F9-327A-4E81-87CC-92606ECA28CC}">
      <dgm:prSet/>
      <dgm:spPr/>
      <dgm:t>
        <a:bodyPr/>
        <a:lstStyle/>
        <a:p>
          <a:endParaRPr lang="de-DE" sz="2400"/>
        </a:p>
      </dgm:t>
    </dgm:pt>
    <dgm:pt modelId="{0A8E43E5-9AC5-4477-A863-315E1B949139}">
      <dgm:prSet phldrT="[Text]" custT="1"/>
      <dgm:spPr/>
      <dgm:t>
        <a:bodyPr/>
        <a:lstStyle/>
        <a:p>
          <a:r>
            <a:rPr lang="de-DE" sz="1600" dirty="0"/>
            <a:t>Wie schnell ein Sicherungshaftbefehl (§ 453cStPO) umgesetzt werden kann, hängt davon ab, wie schnell Informationen, z.B. über eine Exazerbation einer Psychose, zum Gericht gelangen, wie schnell das Gericht reagieren kann, wie viel Zeit zur Verfügung steht zwischen ersten Anzeichen einer Gefährlichkeit und Verwirklichung des daraus folgenden Risikos. </a:t>
          </a:r>
        </a:p>
      </dgm:t>
    </dgm:pt>
    <dgm:pt modelId="{67D68C80-9389-4C68-805D-557B652237D8}" type="parTrans" cxnId="{FA536B39-5DC2-4C9F-9AEA-86405BC20608}">
      <dgm:prSet/>
      <dgm:spPr/>
      <dgm:t>
        <a:bodyPr/>
        <a:lstStyle/>
        <a:p>
          <a:endParaRPr lang="de-DE" sz="2400"/>
        </a:p>
      </dgm:t>
    </dgm:pt>
    <dgm:pt modelId="{367EA940-DB7E-4F95-AEAA-A20313563AC0}" type="sibTrans" cxnId="{FA536B39-5DC2-4C9F-9AEA-86405BC20608}">
      <dgm:prSet/>
      <dgm:spPr/>
      <dgm:t>
        <a:bodyPr/>
        <a:lstStyle/>
        <a:p>
          <a:endParaRPr lang="de-DE" sz="2400"/>
        </a:p>
      </dgm:t>
    </dgm:pt>
    <dgm:pt modelId="{B69D6D94-A62C-4FDD-BF28-EB933A94A7AD}" type="pres">
      <dgm:prSet presAssocID="{ADF89073-6FEB-47B5-8EF8-32730F34956E}" presName="linear" presStyleCnt="0">
        <dgm:presLayoutVars>
          <dgm:dir/>
          <dgm:animLvl val="lvl"/>
          <dgm:resizeHandles val="exact"/>
        </dgm:presLayoutVars>
      </dgm:prSet>
      <dgm:spPr/>
    </dgm:pt>
    <dgm:pt modelId="{64D36D8E-3B03-4CE4-8E85-C5E13F106AA8}" type="pres">
      <dgm:prSet presAssocID="{AF207362-5400-4C75-8879-E65892EA7C88}" presName="parentLin" presStyleCnt="0"/>
      <dgm:spPr/>
    </dgm:pt>
    <dgm:pt modelId="{5AB7795D-D3A7-4EDD-9FE8-700FDED0BD81}" type="pres">
      <dgm:prSet presAssocID="{AF207362-5400-4C75-8879-E65892EA7C88}" presName="parentLeftMargin" presStyleLbl="node1" presStyleIdx="0" presStyleCnt="1"/>
      <dgm:spPr/>
    </dgm:pt>
    <dgm:pt modelId="{2B7FFFFF-7B69-4483-8964-D3DE93880508}" type="pres">
      <dgm:prSet presAssocID="{AF207362-5400-4C75-8879-E65892EA7C88}" presName="parentText" presStyleLbl="node1" presStyleIdx="0" presStyleCnt="1" custScaleY="651466">
        <dgm:presLayoutVars>
          <dgm:chMax val="0"/>
          <dgm:bulletEnabled val="1"/>
        </dgm:presLayoutVars>
      </dgm:prSet>
      <dgm:spPr/>
    </dgm:pt>
    <dgm:pt modelId="{C8CBA33A-2284-4397-B9E8-2D1CAD1DA7D7}" type="pres">
      <dgm:prSet presAssocID="{AF207362-5400-4C75-8879-E65892EA7C88}" presName="negativeSpace" presStyleCnt="0"/>
      <dgm:spPr/>
    </dgm:pt>
    <dgm:pt modelId="{B092EE51-C835-4F59-9E2B-2D279B50D850}" type="pres">
      <dgm:prSet presAssocID="{AF207362-5400-4C75-8879-E65892EA7C88}" presName="childText" presStyleLbl="conFgAcc1" presStyleIdx="0" presStyleCnt="1">
        <dgm:presLayoutVars>
          <dgm:bulletEnabled val="1"/>
        </dgm:presLayoutVars>
      </dgm:prSet>
      <dgm:spPr/>
    </dgm:pt>
  </dgm:ptLst>
  <dgm:cxnLst>
    <dgm:cxn modelId="{2F0F632E-EB93-4FDA-BF72-5119F343F274}" srcId="{AF207362-5400-4C75-8879-E65892EA7C88}" destId="{2AF656C5-9D32-41E2-B93A-2A241B5F1950}" srcOrd="0" destOrd="0" parTransId="{073D29BF-1804-4B27-81D1-ED841DF24E87}" sibTransId="{08C10C60-8A78-4833-9D6E-0691DC652E34}"/>
    <dgm:cxn modelId="{EC675030-6530-41D6-8857-C6B7350475E3}" type="presOf" srcId="{ADF89073-6FEB-47B5-8EF8-32730F34956E}" destId="{B69D6D94-A62C-4FDD-BF28-EB933A94A7AD}" srcOrd="0" destOrd="0" presId="urn:microsoft.com/office/officeart/2005/8/layout/list1"/>
    <dgm:cxn modelId="{FA536B39-5DC2-4C9F-9AEA-86405BC20608}" srcId="{AF207362-5400-4C75-8879-E65892EA7C88}" destId="{0A8E43E5-9AC5-4477-A863-315E1B949139}" srcOrd="2" destOrd="0" parTransId="{67D68C80-9389-4C68-805D-557B652237D8}" sibTransId="{367EA940-DB7E-4F95-AEAA-A20313563AC0}"/>
    <dgm:cxn modelId="{578B296B-FE21-40F2-8E3E-EE86F7A6DBEB}" type="presOf" srcId="{0A8E43E5-9AC5-4477-A863-315E1B949139}" destId="{B092EE51-C835-4F59-9E2B-2D279B50D850}" srcOrd="0" destOrd="2" presId="urn:microsoft.com/office/officeart/2005/8/layout/list1"/>
    <dgm:cxn modelId="{9F0FF370-BCFC-45E2-92E9-06B8A698574D}" srcId="{ADF89073-6FEB-47B5-8EF8-32730F34956E}" destId="{AF207362-5400-4C75-8879-E65892EA7C88}" srcOrd="0" destOrd="0" parTransId="{E6E1D59F-EED4-49BF-A359-6F9A6F4F1D6A}" sibTransId="{4CD3C542-4AFD-49F3-AC99-D81C23ADF0A5}"/>
    <dgm:cxn modelId="{D3ABC078-EF68-4C66-9DA9-645EB2636EC9}" type="presOf" srcId="{2AF656C5-9D32-41E2-B93A-2A241B5F1950}" destId="{B092EE51-C835-4F59-9E2B-2D279B50D850}" srcOrd="0" destOrd="0" presId="urn:microsoft.com/office/officeart/2005/8/layout/list1"/>
    <dgm:cxn modelId="{AD2D7788-E364-4173-852F-93BE356088D5}" type="presOf" srcId="{2A9D5E22-581D-44EE-B5E1-9CE7506C2EEA}" destId="{B092EE51-C835-4F59-9E2B-2D279B50D850}" srcOrd="0" destOrd="1" presId="urn:microsoft.com/office/officeart/2005/8/layout/list1"/>
    <dgm:cxn modelId="{34BC11BC-BBFE-40FE-B975-9AAF731B2F08}" type="presOf" srcId="{AF207362-5400-4C75-8879-E65892EA7C88}" destId="{5AB7795D-D3A7-4EDD-9FE8-700FDED0BD81}" srcOrd="0" destOrd="0" presId="urn:microsoft.com/office/officeart/2005/8/layout/list1"/>
    <dgm:cxn modelId="{313249E1-FCCE-4664-9880-46635748446E}" type="presOf" srcId="{AF207362-5400-4C75-8879-E65892EA7C88}" destId="{2B7FFFFF-7B69-4483-8964-D3DE93880508}" srcOrd="1" destOrd="0" presId="urn:microsoft.com/office/officeart/2005/8/layout/list1"/>
    <dgm:cxn modelId="{401387F9-327A-4E81-87CC-92606ECA28CC}" srcId="{AF207362-5400-4C75-8879-E65892EA7C88}" destId="{2A9D5E22-581D-44EE-B5E1-9CE7506C2EEA}" srcOrd="1" destOrd="0" parTransId="{A32CBF55-3DFE-4285-BAD3-1E88B61588BC}" sibTransId="{C32D07E4-CDAA-4C20-AB66-2AFB904E5F44}"/>
    <dgm:cxn modelId="{7E60C74E-5F6E-4630-87B3-DFEB2B25A419}" type="presParOf" srcId="{B69D6D94-A62C-4FDD-BF28-EB933A94A7AD}" destId="{64D36D8E-3B03-4CE4-8E85-C5E13F106AA8}" srcOrd="0" destOrd="0" presId="urn:microsoft.com/office/officeart/2005/8/layout/list1"/>
    <dgm:cxn modelId="{367E417F-0ADC-4D77-9CDF-11F90AF60053}" type="presParOf" srcId="{64D36D8E-3B03-4CE4-8E85-C5E13F106AA8}" destId="{5AB7795D-D3A7-4EDD-9FE8-700FDED0BD81}" srcOrd="0" destOrd="0" presId="urn:microsoft.com/office/officeart/2005/8/layout/list1"/>
    <dgm:cxn modelId="{F7E60745-834B-4F1E-A5EE-F5C1FC257161}" type="presParOf" srcId="{64D36D8E-3B03-4CE4-8E85-C5E13F106AA8}" destId="{2B7FFFFF-7B69-4483-8964-D3DE93880508}" srcOrd="1" destOrd="0" presId="urn:microsoft.com/office/officeart/2005/8/layout/list1"/>
    <dgm:cxn modelId="{8B41106D-49DB-4120-BDB3-D43F669FC487}" type="presParOf" srcId="{B69D6D94-A62C-4FDD-BF28-EB933A94A7AD}" destId="{C8CBA33A-2284-4397-B9E8-2D1CAD1DA7D7}" srcOrd="1" destOrd="0" presId="urn:microsoft.com/office/officeart/2005/8/layout/list1"/>
    <dgm:cxn modelId="{DFE6E3F9-FE90-47B2-AE74-4B5591B635F4}" type="presParOf" srcId="{B69D6D94-A62C-4FDD-BF28-EB933A94A7AD}" destId="{B092EE51-C835-4F59-9E2B-2D279B50D850}"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0EA30D65-E85A-4AFA-9A2A-5ADA1E8CDDD4}" type="doc">
      <dgm:prSet loTypeId="urn:microsoft.com/office/officeart/2005/8/layout/list1" loCatId="list" qsTypeId="urn:microsoft.com/office/officeart/2005/8/quickstyle/simple3" qsCatId="simple" csTypeId="urn:microsoft.com/office/officeart/2005/8/colors/colorful3" csCatId="colorful" phldr="1"/>
      <dgm:spPr/>
      <dgm:t>
        <a:bodyPr/>
        <a:lstStyle/>
        <a:p>
          <a:endParaRPr lang="de-DE"/>
        </a:p>
      </dgm:t>
    </dgm:pt>
    <dgm:pt modelId="{DD236791-3CF2-45B7-AFBD-217B29FC00E8}">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de-DE" sz="1800" dirty="0"/>
            <a:t>Wird der Zweck der Maßregel (nur §§ 63, 64 StGB) dadurch leichter erreicht, dass die Strafe oder ein Teil von ihr vor der Maßregel vollzogen wird? </a:t>
          </a:r>
        </a:p>
      </dgm:t>
    </dgm:pt>
    <dgm:pt modelId="{0914BCD9-5A87-4782-9E59-44F982F6D5C7}" type="parTrans" cxnId="{E675CF42-4F98-4889-A602-E212D5EA122D}">
      <dgm:prSet/>
      <dgm:spPr/>
      <dgm:t>
        <a:bodyPr/>
        <a:lstStyle/>
        <a:p>
          <a:endParaRPr lang="de-DE" sz="6600"/>
        </a:p>
      </dgm:t>
    </dgm:pt>
    <dgm:pt modelId="{833EABD2-4130-4679-9AEB-BFBA774531E4}" type="sibTrans" cxnId="{E675CF42-4F98-4889-A602-E212D5EA122D}">
      <dgm:prSet/>
      <dgm:spPr/>
      <dgm:t>
        <a:bodyPr/>
        <a:lstStyle/>
        <a:p>
          <a:endParaRPr lang="de-DE" sz="6600"/>
        </a:p>
      </dgm:t>
    </dgm:pt>
    <dgm:pt modelId="{E55108BD-86A7-4D06-99F8-A3C9726CFB6C}" type="pres">
      <dgm:prSet presAssocID="{0EA30D65-E85A-4AFA-9A2A-5ADA1E8CDDD4}" presName="linear" presStyleCnt="0">
        <dgm:presLayoutVars>
          <dgm:dir/>
          <dgm:animLvl val="lvl"/>
          <dgm:resizeHandles val="exact"/>
        </dgm:presLayoutVars>
      </dgm:prSet>
      <dgm:spPr/>
    </dgm:pt>
    <dgm:pt modelId="{686DF8D4-98FD-45E6-9ADE-06D0D94365A9}" type="pres">
      <dgm:prSet presAssocID="{DD236791-3CF2-45B7-AFBD-217B29FC00E8}" presName="parentLin" presStyleCnt="0"/>
      <dgm:spPr/>
    </dgm:pt>
    <dgm:pt modelId="{422956F5-9E49-4002-9E83-A3F66D5BFAE1}" type="pres">
      <dgm:prSet presAssocID="{DD236791-3CF2-45B7-AFBD-217B29FC00E8}" presName="parentLeftMargin" presStyleLbl="node1" presStyleIdx="0" presStyleCnt="1"/>
      <dgm:spPr/>
    </dgm:pt>
    <dgm:pt modelId="{1019C778-7AD6-428B-B3F8-4336D6E40D43}" type="pres">
      <dgm:prSet presAssocID="{DD236791-3CF2-45B7-AFBD-217B29FC00E8}" presName="parentText" presStyleLbl="node1" presStyleIdx="0" presStyleCnt="1">
        <dgm:presLayoutVars>
          <dgm:chMax val="0"/>
          <dgm:bulletEnabled val="1"/>
        </dgm:presLayoutVars>
      </dgm:prSet>
      <dgm:spPr/>
    </dgm:pt>
    <dgm:pt modelId="{B095692A-7F63-4710-9127-8AD618621E4C}" type="pres">
      <dgm:prSet presAssocID="{DD236791-3CF2-45B7-AFBD-217B29FC00E8}" presName="negativeSpace" presStyleCnt="0"/>
      <dgm:spPr/>
    </dgm:pt>
    <dgm:pt modelId="{8745725C-6962-4686-820D-8386334BB9F0}" type="pres">
      <dgm:prSet presAssocID="{DD236791-3CF2-45B7-AFBD-217B29FC00E8}" presName="childText" presStyleLbl="conFgAcc1" presStyleIdx="0" presStyleCnt="1">
        <dgm:presLayoutVars>
          <dgm:bulletEnabled val="1"/>
        </dgm:presLayoutVars>
      </dgm:prSet>
      <dgm:spPr/>
    </dgm:pt>
  </dgm:ptLst>
  <dgm:cxnLst>
    <dgm:cxn modelId="{18652260-1AA0-4AAD-8668-E75392366BB2}" type="presOf" srcId="{DD236791-3CF2-45B7-AFBD-217B29FC00E8}" destId="{1019C778-7AD6-428B-B3F8-4336D6E40D43}" srcOrd="1" destOrd="0" presId="urn:microsoft.com/office/officeart/2005/8/layout/list1"/>
    <dgm:cxn modelId="{E675CF42-4F98-4889-A602-E212D5EA122D}" srcId="{0EA30D65-E85A-4AFA-9A2A-5ADA1E8CDDD4}" destId="{DD236791-3CF2-45B7-AFBD-217B29FC00E8}" srcOrd="0" destOrd="0" parTransId="{0914BCD9-5A87-4782-9E59-44F982F6D5C7}" sibTransId="{833EABD2-4130-4679-9AEB-BFBA774531E4}"/>
    <dgm:cxn modelId="{ECB85FB5-B15E-4E2E-A863-E5BDBD44DEF6}" type="presOf" srcId="{0EA30D65-E85A-4AFA-9A2A-5ADA1E8CDDD4}" destId="{E55108BD-86A7-4D06-99F8-A3C9726CFB6C}" srcOrd="0" destOrd="0" presId="urn:microsoft.com/office/officeart/2005/8/layout/list1"/>
    <dgm:cxn modelId="{7FB74BFD-9FD5-4771-80A5-CF531CE96C2F}" type="presOf" srcId="{DD236791-3CF2-45B7-AFBD-217B29FC00E8}" destId="{422956F5-9E49-4002-9E83-A3F66D5BFAE1}" srcOrd="0" destOrd="0" presId="urn:microsoft.com/office/officeart/2005/8/layout/list1"/>
    <dgm:cxn modelId="{E3A01D34-7B98-40CB-918B-99A3A9308154}" type="presParOf" srcId="{E55108BD-86A7-4D06-99F8-A3C9726CFB6C}" destId="{686DF8D4-98FD-45E6-9ADE-06D0D94365A9}" srcOrd="0" destOrd="0" presId="urn:microsoft.com/office/officeart/2005/8/layout/list1"/>
    <dgm:cxn modelId="{BCDB193A-8648-4056-968F-39C8FD2DAA30}" type="presParOf" srcId="{686DF8D4-98FD-45E6-9ADE-06D0D94365A9}" destId="{422956F5-9E49-4002-9E83-A3F66D5BFAE1}" srcOrd="0" destOrd="0" presId="urn:microsoft.com/office/officeart/2005/8/layout/list1"/>
    <dgm:cxn modelId="{E66A828E-2A2D-45E9-B6EF-C3C49464EF71}" type="presParOf" srcId="{686DF8D4-98FD-45E6-9ADE-06D0D94365A9}" destId="{1019C778-7AD6-428B-B3F8-4336D6E40D43}" srcOrd="1" destOrd="0" presId="urn:microsoft.com/office/officeart/2005/8/layout/list1"/>
    <dgm:cxn modelId="{0DDEF685-C9FA-4919-8E29-2EDEA0266377}" type="presParOf" srcId="{E55108BD-86A7-4D06-99F8-A3C9726CFB6C}" destId="{B095692A-7F63-4710-9127-8AD618621E4C}" srcOrd="1" destOrd="0" presId="urn:microsoft.com/office/officeart/2005/8/layout/list1"/>
    <dgm:cxn modelId="{732B7F5A-9729-4948-88AC-AEA97D349B9E}" type="presParOf" srcId="{E55108BD-86A7-4D06-99F8-A3C9726CFB6C}" destId="{8745725C-6962-4686-820D-8386334BB9F0}"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6E30D714-162A-4BBB-8C76-0221AC5AECCC}" type="doc">
      <dgm:prSet loTypeId="urn:microsoft.com/office/officeart/2005/8/layout/vList2" loCatId="list" qsTypeId="urn:microsoft.com/office/officeart/2005/8/quickstyle/simple4" qsCatId="simple" csTypeId="urn:microsoft.com/office/officeart/2005/8/colors/accent2_1" csCatId="accent2" phldr="1"/>
      <dgm:spPr/>
      <dgm:t>
        <a:bodyPr/>
        <a:lstStyle/>
        <a:p>
          <a:endParaRPr lang="de-DE"/>
        </a:p>
      </dgm:t>
    </dgm:pt>
    <dgm:pt modelId="{87480193-AA37-45C1-9528-C356D4B87486}">
      <dgm:prSet phldrT="[Text]"/>
      <dgm:spPr/>
      <dgm:t>
        <a:bodyPr/>
        <a:lstStyle/>
        <a:p>
          <a:r>
            <a:rPr lang="de-DE" dirty="0"/>
            <a:t>Änderung der Reihenfolge der Vollstreckung gem. § 67 Abs. 3 StGB </a:t>
          </a:r>
        </a:p>
      </dgm:t>
    </dgm:pt>
    <dgm:pt modelId="{E4EF246B-5EBF-4664-B773-0BA302492BC6}" type="parTrans" cxnId="{1CC23908-2B75-4073-83AF-F84F6488EF46}">
      <dgm:prSet/>
      <dgm:spPr/>
      <dgm:t>
        <a:bodyPr/>
        <a:lstStyle/>
        <a:p>
          <a:endParaRPr lang="de-DE">
            <a:solidFill>
              <a:schemeClr val="tx1"/>
            </a:solidFill>
          </a:endParaRPr>
        </a:p>
      </dgm:t>
    </dgm:pt>
    <dgm:pt modelId="{ADB8EEEC-1F69-445A-AF10-4EA0F2666044}" type="sibTrans" cxnId="{1CC23908-2B75-4073-83AF-F84F6488EF46}">
      <dgm:prSet/>
      <dgm:spPr/>
      <dgm:t>
        <a:bodyPr/>
        <a:lstStyle/>
        <a:p>
          <a:endParaRPr lang="de-DE">
            <a:solidFill>
              <a:schemeClr val="tx1"/>
            </a:solidFill>
          </a:endParaRPr>
        </a:p>
      </dgm:t>
    </dgm:pt>
    <dgm:pt modelId="{40DC73AF-CDA8-45A0-8CAC-FB2EFF03BF47}">
      <dgm:prSet phldrT="[Text]"/>
      <dgm:spPr/>
      <dgm:t>
        <a:bodyPr/>
        <a:lstStyle/>
        <a:p>
          <a:r>
            <a:rPr lang="de-DE"/>
            <a:t>Lassen es Umstände in der Person des Verurteilten angezeigt erscheinen, eine derzeit bestehende Reihenfolge von Maßregel und Strafe zu ändern? </a:t>
          </a:r>
          <a:endParaRPr lang="de-DE" dirty="0"/>
        </a:p>
      </dgm:t>
    </dgm:pt>
    <dgm:pt modelId="{E0A0A3FF-BEE9-46BB-A537-4158225A4F3D}" type="parTrans" cxnId="{F965EA8D-B52E-47E6-967A-CC9E5BBD3489}">
      <dgm:prSet/>
      <dgm:spPr/>
      <dgm:t>
        <a:bodyPr/>
        <a:lstStyle/>
        <a:p>
          <a:endParaRPr lang="de-DE">
            <a:solidFill>
              <a:schemeClr val="tx1"/>
            </a:solidFill>
          </a:endParaRPr>
        </a:p>
      </dgm:t>
    </dgm:pt>
    <dgm:pt modelId="{DDA09334-2FF7-4362-A8D3-2F948CDC5306}" type="sibTrans" cxnId="{F965EA8D-B52E-47E6-967A-CC9E5BBD3489}">
      <dgm:prSet/>
      <dgm:spPr/>
      <dgm:t>
        <a:bodyPr/>
        <a:lstStyle/>
        <a:p>
          <a:endParaRPr lang="de-DE">
            <a:solidFill>
              <a:schemeClr val="tx1"/>
            </a:solidFill>
          </a:endParaRPr>
        </a:p>
      </dgm:t>
    </dgm:pt>
    <dgm:pt modelId="{25F803DF-4D72-49BC-B62C-08F99439B5BE}">
      <dgm:prSet phldrT="[Text]"/>
      <dgm:spPr/>
      <dgm:t>
        <a:bodyPr/>
        <a:lstStyle/>
        <a:p>
          <a:r>
            <a:rPr lang="de-DE"/>
            <a:t>Späterer Beginn der Maßregel gem. § 67c StGB </a:t>
          </a:r>
          <a:endParaRPr lang="de-DE" dirty="0"/>
        </a:p>
      </dgm:t>
    </dgm:pt>
    <dgm:pt modelId="{6A283CAE-5326-4246-BBBC-08C2BD935F25}" type="parTrans" cxnId="{91A9DCFA-808E-4F37-BFB8-AE92D5779B5E}">
      <dgm:prSet/>
      <dgm:spPr/>
      <dgm:t>
        <a:bodyPr/>
        <a:lstStyle/>
        <a:p>
          <a:endParaRPr lang="de-DE">
            <a:solidFill>
              <a:schemeClr val="tx1"/>
            </a:solidFill>
          </a:endParaRPr>
        </a:p>
      </dgm:t>
    </dgm:pt>
    <dgm:pt modelId="{B4EE8917-ED97-4E5C-B863-BA8A10A611A5}" type="sibTrans" cxnId="{91A9DCFA-808E-4F37-BFB8-AE92D5779B5E}">
      <dgm:prSet/>
      <dgm:spPr/>
      <dgm:t>
        <a:bodyPr/>
        <a:lstStyle/>
        <a:p>
          <a:endParaRPr lang="de-DE">
            <a:solidFill>
              <a:schemeClr val="tx1"/>
            </a:solidFill>
          </a:endParaRPr>
        </a:p>
      </dgm:t>
    </dgm:pt>
    <dgm:pt modelId="{496B0B43-B6B3-4D53-A1F9-02FC3B1A8A3A}">
      <dgm:prSet phldrT="[Text]"/>
      <dgm:spPr/>
      <dgm:t>
        <a:bodyPr/>
        <a:lstStyle/>
        <a:p>
          <a:r>
            <a:rPr lang="de-DE"/>
            <a:t>Erfordert der Zweck der Maßregel (s.o.) noch die Unterbringung? </a:t>
          </a:r>
          <a:endParaRPr lang="de-DE" dirty="0"/>
        </a:p>
      </dgm:t>
    </dgm:pt>
    <dgm:pt modelId="{5A763916-E97C-46BF-AC9D-0B8973A32702}" type="parTrans" cxnId="{155ACC9D-7D2E-41E2-A441-5EAD172D837A}">
      <dgm:prSet/>
      <dgm:spPr/>
      <dgm:t>
        <a:bodyPr/>
        <a:lstStyle/>
        <a:p>
          <a:endParaRPr lang="de-DE">
            <a:solidFill>
              <a:schemeClr val="tx1"/>
            </a:solidFill>
          </a:endParaRPr>
        </a:p>
      </dgm:t>
    </dgm:pt>
    <dgm:pt modelId="{B290DC7E-C6F9-4AAE-9A5D-9F4460DC8B2B}" type="sibTrans" cxnId="{155ACC9D-7D2E-41E2-A441-5EAD172D837A}">
      <dgm:prSet/>
      <dgm:spPr/>
      <dgm:t>
        <a:bodyPr/>
        <a:lstStyle/>
        <a:p>
          <a:endParaRPr lang="de-DE">
            <a:solidFill>
              <a:schemeClr val="tx1"/>
            </a:solidFill>
          </a:endParaRPr>
        </a:p>
      </dgm:t>
    </dgm:pt>
    <dgm:pt modelId="{41D02500-9081-4BD0-9883-97132A4665B6}">
      <dgm:prSet/>
      <dgm:spPr/>
      <dgm:t>
        <a:bodyPr/>
        <a:lstStyle/>
        <a:p>
          <a:r>
            <a:rPr lang="de-DE" dirty="0"/>
            <a:t>2. Rechtfertigen besondere Umstände die Erwartung, dass der Zweck der Maßregel auch durch deren Aussetzung erreicht werden kann? </a:t>
          </a:r>
        </a:p>
      </dgm:t>
    </dgm:pt>
    <dgm:pt modelId="{EB52AAA0-9E8E-4D0C-9193-47A91433E45A}" type="parTrans" cxnId="{EE587C67-53C7-45A8-B82B-D8AE4EA75B31}">
      <dgm:prSet/>
      <dgm:spPr/>
      <dgm:t>
        <a:bodyPr/>
        <a:lstStyle/>
        <a:p>
          <a:endParaRPr lang="de-DE">
            <a:solidFill>
              <a:schemeClr val="tx1"/>
            </a:solidFill>
          </a:endParaRPr>
        </a:p>
      </dgm:t>
    </dgm:pt>
    <dgm:pt modelId="{0DD8ABF7-361E-4073-8453-43658FA7AF3D}" type="sibTrans" cxnId="{EE587C67-53C7-45A8-B82B-D8AE4EA75B31}">
      <dgm:prSet/>
      <dgm:spPr/>
      <dgm:t>
        <a:bodyPr/>
        <a:lstStyle/>
        <a:p>
          <a:endParaRPr lang="de-DE">
            <a:solidFill>
              <a:schemeClr val="tx1"/>
            </a:solidFill>
          </a:endParaRPr>
        </a:p>
      </dgm:t>
    </dgm:pt>
    <dgm:pt modelId="{4E8EFBD0-B825-4549-9BC1-30B622284EA8}" type="pres">
      <dgm:prSet presAssocID="{6E30D714-162A-4BBB-8C76-0221AC5AECCC}" presName="linear" presStyleCnt="0">
        <dgm:presLayoutVars>
          <dgm:animLvl val="lvl"/>
          <dgm:resizeHandles val="exact"/>
        </dgm:presLayoutVars>
      </dgm:prSet>
      <dgm:spPr/>
    </dgm:pt>
    <dgm:pt modelId="{D3033188-9E8C-477A-9E24-DAD3D9A2D459}" type="pres">
      <dgm:prSet presAssocID="{87480193-AA37-45C1-9528-C356D4B87486}" presName="parentText" presStyleLbl="node1" presStyleIdx="0" presStyleCnt="2">
        <dgm:presLayoutVars>
          <dgm:chMax val="0"/>
          <dgm:bulletEnabled val="1"/>
        </dgm:presLayoutVars>
      </dgm:prSet>
      <dgm:spPr/>
    </dgm:pt>
    <dgm:pt modelId="{237B073A-7BEE-44EE-9912-C77AB7B2A7D6}" type="pres">
      <dgm:prSet presAssocID="{87480193-AA37-45C1-9528-C356D4B87486}" presName="childText" presStyleLbl="revTx" presStyleIdx="0" presStyleCnt="2">
        <dgm:presLayoutVars>
          <dgm:bulletEnabled val="1"/>
        </dgm:presLayoutVars>
      </dgm:prSet>
      <dgm:spPr/>
    </dgm:pt>
    <dgm:pt modelId="{85A197E1-26C0-4CF2-B8CD-913378AAC22E}" type="pres">
      <dgm:prSet presAssocID="{25F803DF-4D72-49BC-B62C-08F99439B5BE}" presName="parentText" presStyleLbl="node1" presStyleIdx="1" presStyleCnt="2">
        <dgm:presLayoutVars>
          <dgm:chMax val="0"/>
          <dgm:bulletEnabled val="1"/>
        </dgm:presLayoutVars>
      </dgm:prSet>
      <dgm:spPr/>
    </dgm:pt>
    <dgm:pt modelId="{365D3E89-EF43-41F2-AE11-3D999FD99F29}" type="pres">
      <dgm:prSet presAssocID="{25F803DF-4D72-49BC-B62C-08F99439B5BE}" presName="childText" presStyleLbl="revTx" presStyleIdx="1" presStyleCnt="2">
        <dgm:presLayoutVars>
          <dgm:bulletEnabled val="1"/>
        </dgm:presLayoutVars>
      </dgm:prSet>
      <dgm:spPr/>
    </dgm:pt>
  </dgm:ptLst>
  <dgm:cxnLst>
    <dgm:cxn modelId="{1CC23908-2B75-4073-83AF-F84F6488EF46}" srcId="{6E30D714-162A-4BBB-8C76-0221AC5AECCC}" destId="{87480193-AA37-45C1-9528-C356D4B87486}" srcOrd="0" destOrd="0" parTransId="{E4EF246B-5EBF-4664-B773-0BA302492BC6}" sibTransId="{ADB8EEEC-1F69-445A-AF10-4EA0F2666044}"/>
    <dgm:cxn modelId="{0F5D2731-028E-4B3C-AB99-6FFBEA6FD186}" type="presOf" srcId="{87480193-AA37-45C1-9528-C356D4B87486}" destId="{D3033188-9E8C-477A-9E24-DAD3D9A2D459}" srcOrd="0" destOrd="0" presId="urn:microsoft.com/office/officeart/2005/8/layout/vList2"/>
    <dgm:cxn modelId="{EE587C67-53C7-45A8-B82B-D8AE4EA75B31}" srcId="{25F803DF-4D72-49BC-B62C-08F99439B5BE}" destId="{41D02500-9081-4BD0-9883-97132A4665B6}" srcOrd="1" destOrd="0" parTransId="{EB52AAA0-9E8E-4D0C-9193-47A91433E45A}" sibTransId="{0DD8ABF7-361E-4073-8453-43658FA7AF3D}"/>
    <dgm:cxn modelId="{1EE99E6E-9E54-4800-8415-59B137860F04}" type="presOf" srcId="{6E30D714-162A-4BBB-8C76-0221AC5AECCC}" destId="{4E8EFBD0-B825-4549-9BC1-30B622284EA8}" srcOrd="0" destOrd="0" presId="urn:microsoft.com/office/officeart/2005/8/layout/vList2"/>
    <dgm:cxn modelId="{C38E2871-36F8-470B-8079-617E60B6DA4D}" type="presOf" srcId="{25F803DF-4D72-49BC-B62C-08F99439B5BE}" destId="{85A197E1-26C0-4CF2-B8CD-913378AAC22E}" srcOrd="0" destOrd="0" presId="urn:microsoft.com/office/officeart/2005/8/layout/vList2"/>
    <dgm:cxn modelId="{9EBDF173-284F-4A21-987A-3213BF1090A8}" type="presOf" srcId="{496B0B43-B6B3-4D53-A1F9-02FC3B1A8A3A}" destId="{365D3E89-EF43-41F2-AE11-3D999FD99F29}" srcOrd="0" destOrd="0" presId="urn:microsoft.com/office/officeart/2005/8/layout/vList2"/>
    <dgm:cxn modelId="{69FA1A75-F47D-49F9-BF27-07B4A4D513AC}" type="presOf" srcId="{41D02500-9081-4BD0-9883-97132A4665B6}" destId="{365D3E89-EF43-41F2-AE11-3D999FD99F29}" srcOrd="0" destOrd="1" presId="urn:microsoft.com/office/officeart/2005/8/layout/vList2"/>
    <dgm:cxn modelId="{F965EA8D-B52E-47E6-967A-CC9E5BBD3489}" srcId="{87480193-AA37-45C1-9528-C356D4B87486}" destId="{40DC73AF-CDA8-45A0-8CAC-FB2EFF03BF47}" srcOrd="0" destOrd="0" parTransId="{E0A0A3FF-BEE9-46BB-A537-4158225A4F3D}" sibTransId="{DDA09334-2FF7-4362-A8D3-2F948CDC5306}"/>
    <dgm:cxn modelId="{155ACC9D-7D2E-41E2-A441-5EAD172D837A}" srcId="{25F803DF-4D72-49BC-B62C-08F99439B5BE}" destId="{496B0B43-B6B3-4D53-A1F9-02FC3B1A8A3A}" srcOrd="0" destOrd="0" parTransId="{5A763916-E97C-46BF-AC9D-0B8973A32702}" sibTransId="{B290DC7E-C6F9-4AAE-9A5D-9F4460DC8B2B}"/>
    <dgm:cxn modelId="{E74628E1-2EBA-4990-AE4F-8DC6F0857F36}" type="presOf" srcId="{40DC73AF-CDA8-45A0-8CAC-FB2EFF03BF47}" destId="{237B073A-7BEE-44EE-9912-C77AB7B2A7D6}" srcOrd="0" destOrd="0" presId="urn:microsoft.com/office/officeart/2005/8/layout/vList2"/>
    <dgm:cxn modelId="{91A9DCFA-808E-4F37-BFB8-AE92D5779B5E}" srcId="{6E30D714-162A-4BBB-8C76-0221AC5AECCC}" destId="{25F803DF-4D72-49BC-B62C-08F99439B5BE}" srcOrd="1" destOrd="0" parTransId="{6A283CAE-5326-4246-BBBC-08C2BD935F25}" sibTransId="{B4EE8917-ED97-4E5C-B863-BA8A10A611A5}"/>
    <dgm:cxn modelId="{BC76E111-E5CD-438E-85B9-AB5CCF4EC168}" type="presParOf" srcId="{4E8EFBD0-B825-4549-9BC1-30B622284EA8}" destId="{D3033188-9E8C-477A-9E24-DAD3D9A2D459}" srcOrd="0" destOrd="0" presId="urn:microsoft.com/office/officeart/2005/8/layout/vList2"/>
    <dgm:cxn modelId="{F2F3FCEF-CBCA-44F1-822C-AADDC51EA19B}" type="presParOf" srcId="{4E8EFBD0-B825-4549-9BC1-30B622284EA8}" destId="{237B073A-7BEE-44EE-9912-C77AB7B2A7D6}" srcOrd="1" destOrd="0" presId="urn:microsoft.com/office/officeart/2005/8/layout/vList2"/>
    <dgm:cxn modelId="{0C4E1210-2DA6-4833-A984-0089D8B768C9}" type="presParOf" srcId="{4E8EFBD0-B825-4549-9BC1-30B622284EA8}" destId="{85A197E1-26C0-4CF2-B8CD-913378AAC22E}" srcOrd="2" destOrd="0" presId="urn:microsoft.com/office/officeart/2005/8/layout/vList2"/>
    <dgm:cxn modelId="{6605928C-B7A8-4CA9-9A37-F02F845E2521}" type="presParOf" srcId="{4E8EFBD0-B825-4549-9BC1-30B622284EA8}" destId="{365D3E89-EF43-41F2-AE11-3D999FD99F29}"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C4526589-D092-495A-970B-77ED745A4088}" type="doc">
      <dgm:prSet loTypeId="urn:microsoft.com/office/officeart/2005/8/layout/list1" loCatId="list" qsTypeId="urn:microsoft.com/office/officeart/2005/8/quickstyle/3d3" qsCatId="3D" csTypeId="urn:microsoft.com/office/officeart/2005/8/colors/accent2_1" csCatId="accent2" phldr="1"/>
      <dgm:spPr/>
      <dgm:t>
        <a:bodyPr/>
        <a:lstStyle/>
        <a:p>
          <a:endParaRPr lang="de-DE"/>
        </a:p>
      </dgm:t>
    </dgm:pt>
    <dgm:pt modelId="{0B826C7C-8BA1-41BB-BCF4-E60A21317E95}">
      <dgm:prSet phldrT="[Text]" custT="1"/>
      <dgm:spPr/>
      <dgm:t>
        <a:bodyPr/>
        <a:lstStyle/>
        <a:p>
          <a:r>
            <a:rPr lang="de-DE" sz="2000" dirty="0"/>
            <a:t>Änderung der Art der Maßregel </a:t>
          </a:r>
        </a:p>
      </dgm:t>
    </dgm:pt>
    <dgm:pt modelId="{28CE2685-693F-4D7E-A9CF-287A21459BCD}" type="parTrans" cxnId="{E65E4FD7-05AA-492F-8A38-C18237B0B0A5}">
      <dgm:prSet/>
      <dgm:spPr/>
      <dgm:t>
        <a:bodyPr/>
        <a:lstStyle/>
        <a:p>
          <a:endParaRPr lang="de-DE" sz="2000"/>
        </a:p>
      </dgm:t>
    </dgm:pt>
    <dgm:pt modelId="{824E21CA-8C11-4397-BF16-D8E7BE849CD5}" type="sibTrans" cxnId="{E65E4FD7-05AA-492F-8A38-C18237B0B0A5}">
      <dgm:prSet/>
      <dgm:spPr/>
      <dgm:t>
        <a:bodyPr/>
        <a:lstStyle/>
        <a:p>
          <a:endParaRPr lang="de-DE" sz="2000"/>
        </a:p>
      </dgm:t>
    </dgm:pt>
    <dgm:pt modelId="{3D3AEE8F-D721-4F8D-BBAF-8D7A261F96D1}">
      <dgm:prSet phldrT="[Text]" custT="1"/>
      <dgm:spPr/>
      <dgm:t>
        <a:bodyPr/>
        <a:lstStyle/>
        <a:p>
          <a:r>
            <a:rPr lang="de-DE" sz="2000" dirty="0"/>
            <a:t>Werden die Resozialisierung des Täters und die Risikominimierung dadurch besser gefördert, dass er in den Vollzug einer anderen Maßregelart überwiesen wird? </a:t>
          </a:r>
        </a:p>
      </dgm:t>
    </dgm:pt>
    <dgm:pt modelId="{3B8FCF28-6131-44E2-A930-95DE8247D762}" type="parTrans" cxnId="{3C78D353-B951-4B1C-8B38-E893F6D7E60F}">
      <dgm:prSet/>
      <dgm:spPr/>
      <dgm:t>
        <a:bodyPr/>
        <a:lstStyle/>
        <a:p>
          <a:endParaRPr lang="de-DE" sz="2000"/>
        </a:p>
      </dgm:t>
    </dgm:pt>
    <dgm:pt modelId="{9136E6FE-8581-42EE-BF19-CC4976FE874D}" type="sibTrans" cxnId="{3C78D353-B951-4B1C-8B38-E893F6D7E60F}">
      <dgm:prSet/>
      <dgm:spPr/>
      <dgm:t>
        <a:bodyPr/>
        <a:lstStyle/>
        <a:p>
          <a:endParaRPr lang="de-DE" sz="2000"/>
        </a:p>
      </dgm:t>
    </dgm:pt>
    <dgm:pt modelId="{DCA2FD9B-D3D1-4776-B1FF-CEE7EE2C1038}">
      <dgm:prSet phldrT="[Text]" custT="1"/>
      <dgm:spPr/>
      <dgm:t>
        <a:bodyPr/>
        <a:lstStyle/>
        <a:p>
          <a:r>
            <a:rPr lang="de-DE" sz="2000"/>
            <a:t>Aussetzung zur Bewährung </a:t>
          </a:r>
          <a:br>
            <a:rPr lang="de-DE" sz="2000"/>
          </a:br>
          <a:r>
            <a:rPr lang="de-DE" sz="2000"/>
            <a:t>gem. § 57 StGB / § 454 Abs. 2 StPO </a:t>
          </a:r>
          <a:endParaRPr lang="de-DE" sz="2000" dirty="0"/>
        </a:p>
      </dgm:t>
    </dgm:pt>
    <dgm:pt modelId="{F357A863-0A6E-4883-BDF3-F16B30996C55}" type="parTrans" cxnId="{1066D109-08A9-480B-97EC-FD0AD38E57C1}">
      <dgm:prSet/>
      <dgm:spPr/>
      <dgm:t>
        <a:bodyPr/>
        <a:lstStyle/>
        <a:p>
          <a:endParaRPr lang="de-DE" sz="2000"/>
        </a:p>
      </dgm:t>
    </dgm:pt>
    <dgm:pt modelId="{08396E43-623B-4867-BD5B-638830307DF9}" type="sibTrans" cxnId="{1066D109-08A9-480B-97EC-FD0AD38E57C1}">
      <dgm:prSet/>
      <dgm:spPr/>
      <dgm:t>
        <a:bodyPr/>
        <a:lstStyle/>
        <a:p>
          <a:endParaRPr lang="de-DE" sz="2000"/>
        </a:p>
      </dgm:t>
    </dgm:pt>
    <dgm:pt modelId="{F0928428-2134-4289-A958-6C003675D339}">
      <dgm:prSet phldrT="[Text]" custT="1"/>
      <dgm:spPr/>
      <dgm:t>
        <a:bodyPr/>
        <a:lstStyle/>
        <a:p>
          <a:r>
            <a:rPr lang="de-DE" sz="2000" dirty="0"/>
            <a:t>Welche </a:t>
          </a:r>
          <a:r>
            <a:rPr lang="de-DE" sz="2000" b="1" dirty="0"/>
            <a:t>Art der Gefährlichkeit </a:t>
          </a:r>
          <a:r>
            <a:rPr lang="de-DE" sz="2000" dirty="0"/>
            <a:t>ist durch die Tat zutage getreten? </a:t>
          </a:r>
        </a:p>
      </dgm:t>
    </dgm:pt>
    <dgm:pt modelId="{E4FC915D-7610-4598-9C6E-C3BD95A3A166}" type="parTrans" cxnId="{7D8376DB-D445-4C68-AED1-259962B65AA9}">
      <dgm:prSet/>
      <dgm:spPr/>
      <dgm:t>
        <a:bodyPr/>
        <a:lstStyle/>
        <a:p>
          <a:endParaRPr lang="de-DE" sz="2000"/>
        </a:p>
      </dgm:t>
    </dgm:pt>
    <dgm:pt modelId="{CF164CC7-7776-445A-ACB1-F16BB5840C3A}" type="sibTrans" cxnId="{7D8376DB-D445-4C68-AED1-259962B65AA9}">
      <dgm:prSet/>
      <dgm:spPr/>
      <dgm:t>
        <a:bodyPr/>
        <a:lstStyle/>
        <a:p>
          <a:endParaRPr lang="de-DE" sz="2000"/>
        </a:p>
      </dgm:t>
    </dgm:pt>
    <dgm:pt modelId="{DDE01B7A-29D1-4D77-B1B5-BFFF80AF8089}">
      <dgm:prSet custT="1"/>
      <dgm:spPr/>
      <dgm:t>
        <a:bodyPr/>
        <a:lstStyle/>
        <a:p>
          <a:r>
            <a:rPr lang="de-DE" sz="2000" dirty="0"/>
            <a:t>Besteht diese Gefahr nicht mehr fort? </a:t>
          </a:r>
        </a:p>
      </dgm:t>
    </dgm:pt>
    <dgm:pt modelId="{25F48FF5-154C-4ACC-A0CB-35BBD0F82F92}" type="parTrans" cxnId="{0C565BD1-B6B3-4287-9574-5FBDB67D1FB2}">
      <dgm:prSet/>
      <dgm:spPr/>
      <dgm:t>
        <a:bodyPr/>
        <a:lstStyle/>
        <a:p>
          <a:endParaRPr lang="de-DE" sz="2000"/>
        </a:p>
      </dgm:t>
    </dgm:pt>
    <dgm:pt modelId="{70C21FEC-E46C-4182-8AA9-C7DAB92BACF7}" type="sibTrans" cxnId="{0C565BD1-B6B3-4287-9574-5FBDB67D1FB2}">
      <dgm:prSet/>
      <dgm:spPr/>
      <dgm:t>
        <a:bodyPr/>
        <a:lstStyle/>
        <a:p>
          <a:endParaRPr lang="de-DE" sz="2000"/>
        </a:p>
      </dgm:t>
    </dgm:pt>
    <dgm:pt modelId="{52E5C20D-47E2-4489-A5EF-E9AAD6D94B01}">
      <dgm:prSet custT="1"/>
      <dgm:spPr/>
      <dgm:t>
        <a:bodyPr/>
        <a:lstStyle/>
        <a:p>
          <a:r>
            <a:rPr lang="de-DE" sz="2000" dirty="0"/>
            <a:t>Zu berücksichtigen sind dabei</a:t>
          </a:r>
        </a:p>
      </dgm:t>
    </dgm:pt>
    <dgm:pt modelId="{528109CB-08B3-44C9-AA02-09840302AEA9}" type="parTrans" cxnId="{A5BBA187-208D-431C-BFEC-D178F933EF47}">
      <dgm:prSet/>
      <dgm:spPr/>
      <dgm:t>
        <a:bodyPr/>
        <a:lstStyle/>
        <a:p>
          <a:endParaRPr lang="de-DE" sz="2000"/>
        </a:p>
      </dgm:t>
    </dgm:pt>
    <dgm:pt modelId="{76C5A7CA-79CE-4A1D-A893-9AC779A10D99}" type="sibTrans" cxnId="{A5BBA187-208D-431C-BFEC-D178F933EF47}">
      <dgm:prSet/>
      <dgm:spPr/>
      <dgm:t>
        <a:bodyPr/>
        <a:lstStyle/>
        <a:p>
          <a:endParaRPr lang="de-DE" sz="2000"/>
        </a:p>
      </dgm:t>
    </dgm:pt>
    <dgm:pt modelId="{2A4E802A-3D29-4D8D-AA94-BC957EA202BD}">
      <dgm:prSet custT="1"/>
      <dgm:spPr/>
      <dgm:t>
        <a:bodyPr/>
        <a:lstStyle/>
        <a:p>
          <a:r>
            <a:rPr lang="de-DE" sz="2000" dirty="0"/>
            <a:t>die Persönlichkeit des Verurteilten, </a:t>
          </a:r>
        </a:p>
      </dgm:t>
    </dgm:pt>
    <dgm:pt modelId="{27D9E41B-8A3C-42AA-AC29-35414BEADF5D}" type="parTrans" cxnId="{E56AE433-74F3-4D2E-A027-B634B9DDE957}">
      <dgm:prSet/>
      <dgm:spPr/>
      <dgm:t>
        <a:bodyPr/>
        <a:lstStyle/>
        <a:p>
          <a:endParaRPr lang="de-DE" sz="2000"/>
        </a:p>
      </dgm:t>
    </dgm:pt>
    <dgm:pt modelId="{E2D0C2AF-58E3-4179-9A5E-BCA74354C216}" type="sibTrans" cxnId="{E56AE433-74F3-4D2E-A027-B634B9DDE957}">
      <dgm:prSet/>
      <dgm:spPr/>
      <dgm:t>
        <a:bodyPr/>
        <a:lstStyle/>
        <a:p>
          <a:endParaRPr lang="de-DE" sz="2000"/>
        </a:p>
      </dgm:t>
    </dgm:pt>
    <dgm:pt modelId="{0514637C-F9A2-44B0-8ECB-A8656F7DAB12}">
      <dgm:prSet custT="1"/>
      <dgm:spPr/>
      <dgm:t>
        <a:bodyPr/>
        <a:lstStyle/>
        <a:p>
          <a:r>
            <a:rPr lang="de-DE" sz="2000" dirty="0"/>
            <a:t>sein Vorleben, </a:t>
          </a:r>
        </a:p>
      </dgm:t>
    </dgm:pt>
    <dgm:pt modelId="{27672DFB-EE1D-4761-A28C-1E4F962CB878}" type="parTrans" cxnId="{430A6306-81CF-47EB-8F40-80F6334191E1}">
      <dgm:prSet/>
      <dgm:spPr/>
      <dgm:t>
        <a:bodyPr/>
        <a:lstStyle/>
        <a:p>
          <a:endParaRPr lang="de-DE" sz="2000"/>
        </a:p>
      </dgm:t>
    </dgm:pt>
    <dgm:pt modelId="{A2FF2CFC-77FB-4A37-9511-79C74E446FA5}" type="sibTrans" cxnId="{430A6306-81CF-47EB-8F40-80F6334191E1}">
      <dgm:prSet/>
      <dgm:spPr/>
      <dgm:t>
        <a:bodyPr/>
        <a:lstStyle/>
        <a:p>
          <a:endParaRPr lang="de-DE" sz="2000"/>
        </a:p>
      </dgm:t>
    </dgm:pt>
    <dgm:pt modelId="{DF38ED9D-4994-47F9-A5B8-F7DFB32BED03}">
      <dgm:prSet custT="1"/>
      <dgm:spPr/>
      <dgm:t>
        <a:bodyPr/>
        <a:lstStyle/>
        <a:p>
          <a:r>
            <a:rPr lang="de-DE" sz="2000" dirty="0"/>
            <a:t>die Umstände seiner Tat(en), </a:t>
          </a:r>
        </a:p>
      </dgm:t>
    </dgm:pt>
    <dgm:pt modelId="{E667BDA5-15DD-45D7-8256-1D5EB9890933}" type="parTrans" cxnId="{39FABE2E-9852-4082-9B69-BB5468BFD747}">
      <dgm:prSet/>
      <dgm:spPr/>
      <dgm:t>
        <a:bodyPr/>
        <a:lstStyle/>
        <a:p>
          <a:endParaRPr lang="de-DE" sz="2000"/>
        </a:p>
      </dgm:t>
    </dgm:pt>
    <dgm:pt modelId="{A21F269A-0376-4C8C-B90D-95AED85D9648}" type="sibTrans" cxnId="{39FABE2E-9852-4082-9B69-BB5468BFD747}">
      <dgm:prSet/>
      <dgm:spPr/>
      <dgm:t>
        <a:bodyPr/>
        <a:lstStyle/>
        <a:p>
          <a:endParaRPr lang="de-DE" sz="2000"/>
        </a:p>
      </dgm:t>
    </dgm:pt>
    <dgm:pt modelId="{7DE974EF-A317-4C73-ADD8-4A50CAE7A468}">
      <dgm:prSet custT="1"/>
      <dgm:spPr/>
      <dgm:t>
        <a:bodyPr/>
        <a:lstStyle/>
        <a:p>
          <a:r>
            <a:rPr lang="de-DE" sz="2000" dirty="0"/>
            <a:t>die Art der bei einem Rückfall bedrohten Rechtsgüter</a:t>
          </a:r>
        </a:p>
      </dgm:t>
    </dgm:pt>
    <dgm:pt modelId="{7A7A4422-783E-4FF0-88C8-CF5BF4B1DA8E}" type="parTrans" cxnId="{71234A80-1049-45C5-84C6-6A2B567894D7}">
      <dgm:prSet/>
      <dgm:spPr/>
      <dgm:t>
        <a:bodyPr/>
        <a:lstStyle/>
        <a:p>
          <a:endParaRPr lang="de-DE" sz="2000"/>
        </a:p>
      </dgm:t>
    </dgm:pt>
    <dgm:pt modelId="{DAFE7D30-F077-438F-B8FF-916201301704}" type="sibTrans" cxnId="{71234A80-1049-45C5-84C6-6A2B567894D7}">
      <dgm:prSet/>
      <dgm:spPr/>
      <dgm:t>
        <a:bodyPr/>
        <a:lstStyle/>
        <a:p>
          <a:endParaRPr lang="de-DE" sz="2000"/>
        </a:p>
      </dgm:t>
    </dgm:pt>
    <dgm:pt modelId="{134D2E81-6327-4931-A934-8F66A0F18F44}">
      <dgm:prSet custT="1"/>
      <dgm:spPr/>
      <dgm:t>
        <a:bodyPr/>
        <a:lstStyle/>
        <a:p>
          <a:r>
            <a:rPr lang="de-DE" sz="2000" dirty="0"/>
            <a:t>das Verhalten des Verurteilten im Vollzug, </a:t>
          </a:r>
        </a:p>
      </dgm:t>
    </dgm:pt>
    <dgm:pt modelId="{76B78E0A-0B7F-4015-B30F-A46C74824009}" type="parTrans" cxnId="{A12788A6-545E-4BC5-9766-D82CD516BDA5}">
      <dgm:prSet/>
      <dgm:spPr/>
      <dgm:t>
        <a:bodyPr/>
        <a:lstStyle/>
        <a:p>
          <a:endParaRPr lang="de-DE" sz="2000"/>
        </a:p>
      </dgm:t>
    </dgm:pt>
    <dgm:pt modelId="{D2E25E91-80E3-4543-87BF-8D753C4ED18D}" type="sibTrans" cxnId="{A12788A6-545E-4BC5-9766-D82CD516BDA5}">
      <dgm:prSet/>
      <dgm:spPr/>
      <dgm:t>
        <a:bodyPr/>
        <a:lstStyle/>
        <a:p>
          <a:endParaRPr lang="de-DE" sz="2000"/>
        </a:p>
      </dgm:t>
    </dgm:pt>
    <dgm:pt modelId="{B3B41880-748C-4F6B-8C5A-A16690243368}">
      <dgm:prSet custT="1"/>
      <dgm:spPr/>
      <dgm:t>
        <a:bodyPr/>
        <a:lstStyle/>
        <a:p>
          <a:r>
            <a:rPr lang="de-DE" sz="2000" dirty="0"/>
            <a:t>seine Lebensverhältnisse und die Wirkungen, die von der Aussetzung (!) für ihn zu erwarten sind. </a:t>
          </a:r>
        </a:p>
      </dgm:t>
    </dgm:pt>
    <dgm:pt modelId="{C9426BB0-7FAB-4A3D-AF96-5B2603E11EC2}" type="parTrans" cxnId="{CF6EECF2-DE70-488B-85A2-077C10A5960E}">
      <dgm:prSet/>
      <dgm:spPr/>
      <dgm:t>
        <a:bodyPr/>
        <a:lstStyle/>
        <a:p>
          <a:endParaRPr lang="de-DE" sz="2000"/>
        </a:p>
      </dgm:t>
    </dgm:pt>
    <dgm:pt modelId="{F02BDC33-2CB7-47FD-B930-D566C50B6B36}" type="sibTrans" cxnId="{CF6EECF2-DE70-488B-85A2-077C10A5960E}">
      <dgm:prSet/>
      <dgm:spPr/>
      <dgm:t>
        <a:bodyPr/>
        <a:lstStyle/>
        <a:p>
          <a:endParaRPr lang="de-DE" sz="2000"/>
        </a:p>
      </dgm:t>
    </dgm:pt>
    <dgm:pt modelId="{95A561FB-D735-480F-A26F-B537F755E82F}" type="pres">
      <dgm:prSet presAssocID="{C4526589-D092-495A-970B-77ED745A4088}" presName="linear" presStyleCnt="0">
        <dgm:presLayoutVars>
          <dgm:dir/>
          <dgm:animLvl val="lvl"/>
          <dgm:resizeHandles val="exact"/>
        </dgm:presLayoutVars>
      </dgm:prSet>
      <dgm:spPr/>
    </dgm:pt>
    <dgm:pt modelId="{C951B93E-3649-4B48-8DBF-1995C4E69323}" type="pres">
      <dgm:prSet presAssocID="{0B826C7C-8BA1-41BB-BCF4-E60A21317E95}" presName="parentLin" presStyleCnt="0"/>
      <dgm:spPr/>
    </dgm:pt>
    <dgm:pt modelId="{B49BB328-C518-4A10-BF69-A69A4002B2B9}" type="pres">
      <dgm:prSet presAssocID="{0B826C7C-8BA1-41BB-BCF4-E60A21317E95}" presName="parentLeftMargin" presStyleLbl="node1" presStyleIdx="0" presStyleCnt="2"/>
      <dgm:spPr/>
    </dgm:pt>
    <dgm:pt modelId="{C04DD4C1-337B-4339-951C-B08C39A6E823}" type="pres">
      <dgm:prSet presAssocID="{0B826C7C-8BA1-41BB-BCF4-E60A21317E95}" presName="parentText" presStyleLbl="node1" presStyleIdx="0" presStyleCnt="2">
        <dgm:presLayoutVars>
          <dgm:chMax val="0"/>
          <dgm:bulletEnabled val="1"/>
        </dgm:presLayoutVars>
      </dgm:prSet>
      <dgm:spPr/>
    </dgm:pt>
    <dgm:pt modelId="{CFFBEEAC-B9EB-4BDF-8DED-D1D4FE698A0F}" type="pres">
      <dgm:prSet presAssocID="{0B826C7C-8BA1-41BB-BCF4-E60A21317E95}" presName="negativeSpace" presStyleCnt="0"/>
      <dgm:spPr/>
    </dgm:pt>
    <dgm:pt modelId="{3A3C57CE-9929-4971-BCF4-5CD04F780EE0}" type="pres">
      <dgm:prSet presAssocID="{0B826C7C-8BA1-41BB-BCF4-E60A21317E95}" presName="childText" presStyleLbl="conFgAcc1" presStyleIdx="0" presStyleCnt="2">
        <dgm:presLayoutVars>
          <dgm:bulletEnabled val="1"/>
        </dgm:presLayoutVars>
      </dgm:prSet>
      <dgm:spPr/>
    </dgm:pt>
    <dgm:pt modelId="{FCFA4800-4FD0-4D77-BA24-DBDAB5F3312B}" type="pres">
      <dgm:prSet presAssocID="{824E21CA-8C11-4397-BF16-D8E7BE849CD5}" presName="spaceBetweenRectangles" presStyleCnt="0"/>
      <dgm:spPr/>
    </dgm:pt>
    <dgm:pt modelId="{7FEB7C06-17CC-4609-B562-23219C37E9CE}" type="pres">
      <dgm:prSet presAssocID="{DCA2FD9B-D3D1-4776-B1FF-CEE7EE2C1038}" presName="parentLin" presStyleCnt="0"/>
      <dgm:spPr/>
    </dgm:pt>
    <dgm:pt modelId="{75585C03-F7CF-4B0A-8114-BCFB3EDCC94C}" type="pres">
      <dgm:prSet presAssocID="{DCA2FD9B-D3D1-4776-B1FF-CEE7EE2C1038}" presName="parentLeftMargin" presStyleLbl="node1" presStyleIdx="0" presStyleCnt="2"/>
      <dgm:spPr/>
    </dgm:pt>
    <dgm:pt modelId="{7F2D0B3E-2E95-4CBE-AF5B-01E3264B38E6}" type="pres">
      <dgm:prSet presAssocID="{DCA2FD9B-D3D1-4776-B1FF-CEE7EE2C1038}" presName="parentText" presStyleLbl="node1" presStyleIdx="1" presStyleCnt="2" custScaleY="143145">
        <dgm:presLayoutVars>
          <dgm:chMax val="0"/>
          <dgm:bulletEnabled val="1"/>
        </dgm:presLayoutVars>
      </dgm:prSet>
      <dgm:spPr/>
    </dgm:pt>
    <dgm:pt modelId="{0C1315AB-A6CB-4939-AA08-6FFA590A8CAF}" type="pres">
      <dgm:prSet presAssocID="{DCA2FD9B-D3D1-4776-B1FF-CEE7EE2C1038}" presName="negativeSpace" presStyleCnt="0"/>
      <dgm:spPr/>
    </dgm:pt>
    <dgm:pt modelId="{2B427B79-F96C-4A22-9B2D-DB830CE968FE}" type="pres">
      <dgm:prSet presAssocID="{DCA2FD9B-D3D1-4776-B1FF-CEE7EE2C1038}" presName="childText" presStyleLbl="conFgAcc1" presStyleIdx="1" presStyleCnt="2">
        <dgm:presLayoutVars>
          <dgm:bulletEnabled val="1"/>
        </dgm:presLayoutVars>
      </dgm:prSet>
      <dgm:spPr/>
    </dgm:pt>
  </dgm:ptLst>
  <dgm:cxnLst>
    <dgm:cxn modelId="{430A6306-81CF-47EB-8F40-80F6334191E1}" srcId="{52E5C20D-47E2-4489-A5EF-E9AAD6D94B01}" destId="{0514637C-F9A2-44B0-8ECB-A8656F7DAB12}" srcOrd="1" destOrd="0" parTransId="{27672DFB-EE1D-4761-A28C-1E4F962CB878}" sibTransId="{A2FF2CFC-77FB-4A37-9511-79C74E446FA5}"/>
    <dgm:cxn modelId="{1066D109-08A9-480B-97EC-FD0AD38E57C1}" srcId="{C4526589-D092-495A-970B-77ED745A4088}" destId="{DCA2FD9B-D3D1-4776-B1FF-CEE7EE2C1038}" srcOrd="1" destOrd="0" parTransId="{F357A863-0A6E-4883-BDF3-F16B30996C55}" sibTransId="{08396E43-623B-4867-BD5B-638830307DF9}"/>
    <dgm:cxn modelId="{E8A6DA19-6ED1-4C8E-B2A7-105D6FDAF334}" type="presOf" srcId="{2A4E802A-3D29-4D8D-AA94-BC957EA202BD}" destId="{2B427B79-F96C-4A22-9B2D-DB830CE968FE}" srcOrd="0" destOrd="3" presId="urn:microsoft.com/office/officeart/2005/8/layout/list1"/>
    <dgm:cxn modelId="{8B09071F-62B5-4C03-9F5F-5605E6AE6DF1}" type="presOf" srcId="{DCA2FD9B-D3D1-4776-B1FF-CEE7EE2C1038}" destId="{75585C03-F7CF-4B0A-8114-BCFB3EDCC94C}" srcOrd="0" destOrd="0" presId="urn:microsoft.com/office/officeart/2005/8/layout/list1"/>
    <dgm:cxn modelId="{B8AA532D-672D-4866-B34B-14D2519A9887}" type="presOf" srcId="{DDE01B7A-29D1-4D77-B1B5-BFFF80AF8089}" destId="{2B427B79-F96C-4A22-9B2D-DB830CE968FE}" srcOrd="0" destOrd="1" presId="urn:microsoft.com/office/officeart/2005/8/layout/list1"/>
    <dgm:cxn modelId="{39FABE2E-9852-4082-9B69-BB5468BFD747}" srcId="{52E5C20D-47E2-4489-A5EF-E9AAD6D94B01}" destId="{DF38ED9D-4994-47F9-A5B8-F7DFB32BED03}" srcOrd="2" destOrd="0" parTransId="{E667BDA5-15DD-45D7-8256-1D5EB9890933}" sibTransId="{A21F269A-0376-4C8C-B90D-95AED85D9648}"/>
    <dgm:cxn modelId="{E56AE433-74F3-4D2E-A027-B634B9DDE957}" srcId="{52E5C20D-47E2-4489-A5EF-E9AAD6D94B01}" destId="{2A4E802A-3D29-4D8D-AA94-BC957EA202BD}" srcOrd="0" destOrd="0" parTransId="{27D9E41B-8A3C-42AA-AC29-35414BEADF5D}" sibTransId="{E2D0C2AF-58E3-4179-9A5E-BCA74354C216}"/>
    <dgm:cxn modelId="{C1246764-AC65-4607-A46B-E198577A176C}" type="presOf" srcId="{52E5C20D-47E2-4489-A5EF-E9AAD6D94B01}" destId="{2B427B79-F96C-4A22-9B2D-DB830CE968FE}" srcOrd="0" destOrd="2" presId="urn:microsoft.com/office/officeart/2005/8/layout/list1"/>
    <dgm:cxn modelId="{DF130049-22EE-46EA-A0D0-DFFEF02CC2FA}" type="presOf" srcId="{0514637C-F9A2-44B0-8ECB-A8656F7DAB12}" destId="{2B427B79-F96C-4A22-9B2D-DB830CE968FE}" srcOrd="0" destOrd="4" presId="urn:microsoft.com/office/officeart/2005/8/layout/list1"/>
    <dgm:cxn modelId="{F87DA16E-402E-4909-B289-B33FD6A99081}" type="presOf" srcId="{134D2E81-6327-4931-A934-8F66A0F18F44}" destId="{2B427B79-F96C-4A22-9B2D-DB830CE968FE}" srcOrd="0" destOrd="7" presId="urn:microsoft.com/office/officeart/2005/8/layout/list1"/>
    <dgm:cxn modelId="{AB8BCF6F-6E55-481C-AD45-836DBD918C5C}" type="presOf" srcId="{B3B41880-748C-4F6B-8C5A-A16690243368}" destId="{2B427B79-F96C-4A22-9B2D-DB830CE968FE}" srcOrd="0" destOrd="8" presId="urn:microsoft.com/office/officeart/2005/8/layout/list1"/>
    <dgm:cxn modelId="{3C78D353-B951-4B1C-8B38-E893F6D7E60F}" srcId="{0B826C7C-8BA1-41BB-BCF4-E60A21317E95}" destId="{3D3AEE8F-D721-4F8D-BBAF-8D7A261F96D1}" srcOrd="0" destOrd="0" parTransId="{3B8FCF28-6131-44E2-A930-95DE8247D762}" sibTransId="{9136E6FE-8581-42EE-BF19-CC4976FE874D}"/>
    <dgm:cxn modelId="{60C6417C-9D6A-49F5-9BB0-89CED9796385}" type="presOf" srcId="{7DE974EF-A317-4C73-ADD8-4A50CAE7A468}" destId="{2B427B79-F96C-4A22-9B2D-DB830CE968FE}" srcOrd="0" destOrd="6" presId="urn:microsoft.com/office/officeart/2005/8/layout/list1"/>
    <dgm:cxn modelId="{71234A80-1049-45C5-84C6-6A2B567894D7}" srcId="{52E5C20D-47E2-4489-A5EF-E9AAD6D94B01}" destId="{7DE974EF-A317-4C73-ADD8-4A50CAE7A468}" srcOrd="3" destOrd="0" parTransId="{7A7A4422-783E-4FF0-88C8-CF5BF4B1DA8E}" sibTransId="{DAFE7D30-F077-438F-B8FF-916201301704}"/>
    <dgm:cxn modelId="{A5BBA187-208D-431C-BFEC-D178F933EF47}" srcId="{DCA2FD9B-D3D1-4776-B1FF-CEE7EE2C1038}" destId="{52E5C20D-47E2-4489-A5EF-E9AAD6D94B01}" srcOrd="2" destOrd="0" parTransId="{528109CB-08B3-44C9-AA02-09840302AEA9}" sibTransId="{76C5A7CA-79CE-4A1D-A893-9AC779A10D99}"/>
    <dgm:cxn modelId="{DB5D0188-C869-4981-ABE4-B31E48732FD8}" type="presOf" srcId="{DF38ED9D-4994-47F9-A5B8-F7DFB32BED03}" destId="{2B427B79-F96C-4A22-9B2D-DB830CE968FE}" srcOrd="0" destOrd="5" presId="urn:microsoft.com/office/officeart/2005/8/layout/list1"/>
    <dgm:cxn modelId="{A12788A6-545E-4BC5-9766-D82CD516BDA5}" srcId="{52E5C20D-47E2-4489-A5EF-E9AAD6D94B01}" destId="{134D2E81-6327-4931-A934-8F66A0F18F44}" srcOrd="4" destOrd="0" parTransId="{76B78E0A-0B7F-4015-B30F-A46C74824009}" sibTransId="{D2E25E91-80E3-4543-87BF-8D753C4ED18D}"/>
    <dgm:cxn modelId="{49EF7CBD-5702-4C70-9431-49B6FB8AE29D}" type="presOf" srcId="{F0928428-2134-4289-A958-6C003675D339}" destId="{2B427B79-F96C-4A22-9B2D-DB830CE968FE}" srcOrd="0" destOrd="0" presId="urn:microsoft.com/office/officeart/2005/8/layout/list1"/>
    <dgm:cxn modelId="{1891BDC7-9FB0-43CF-B32F-01E8C23026DF}" type="presOf" srcId="{0B826C7C-8BA1-41BB-BCF4-E60A21317E95}" destId="{B49BB328-C518-4A10-BF69-A69A4002B2B9}" srcOrd="0" destOrd="0" presId="urn:microsoft.com/office/officeart/2005/8/layout/list1"/>
    <dgm:cxn modelId="{101964C9-83B3-4B39-A052-9A47D7DFDA66}" type="presOf" srcId="{C4526589-D092-495A-970B-77ED745A4088}" destId="{95A561FB-D735-480F-A26F-B537F755E82F}" srcOrd="0" destOrd="0" presId="urn:microsoft.com/office/officeart/2005/8/layout/list1"/>
    <dgm:cxn modelId="{5E95FECA-9BFF-438B-A8FA-C05C3EEBF5DD}" type="presOf" srcId="{0B826C7C-8BA1-41BB-BCF4-E60A21317E95}" destId="{C04DD4C1-337B-4339-951C-B08C39A6E823}" srcOrd="1" destOrd="0" presId="urn:microsoft.com/office/officeart/2005/8/layout/list1"/>
    <dgm:cxn modelId="{58E06CCC-B836-4D85-B6FF-B1354A783CAE}" type="presOf" srcId="{DCA2FD9B-D3D1-4776-B1FF-CEE7EE2C1038}" destId="{7F2D0B3E-2E95-4CBE-AF5B-01E3264B38E6}" srcOrd="1" destOrd="0" presId="urn:microsoft.com/office/officeart/2005/8/layout/list1"/>
    <dgm:cxn modelId="{0C565BD1-B6B3-4287-9574-5FBDB67D1FB2}" srcId="{DCA2FD9B-D3D1-4776-B1FF-CEE7EE2C1038}" destId="{DDE01B7A-29D1-4D77-B1B5-BFFF80AF8089}" srcOrd="1" destOrd="0" parTransId="{25F48FF5-154C-4ACC-A0CB-35BBD0F82F92}" sibTransId="{70C21FEC-E46C-4182-8AA9-C7DAB92BACF7}"/>
    <dgm:cxn modelId="{E65E4FD7-05AA-492F-8A38-C18237B0B0A5}" srcId="{C4526589-D092-495A-970B-77ED745A4088}" destId="{0B826C7C-8BA1-41BB-BCF4-E60A21317E95}" srcOrd="0" destOrd="0" parTransId="{28CE2685-693F-4D7E-A9CF-287A21459BCD}" sibTransId="{824E21CA-8C11-4397-BF16-D8E7BE849CD5}"/>
    <dgm:cxn modelId="{7D8376DB-D445-4C68-AED1-259962B65AA9}" srcId="{DCA2FD9B-D3D1-4776-B1FF-CEE7EE2C1038}" destId="{F0928428-2134-4289-A958-6C003675D339}" srcOrd="0" destOrd="0" parTransId="{E4FC915D-7610-4598-9C6E-C3BD95A3A166}" sibTransId="{CF164CC7-7776-445A-ACB1-F16BB5840C3A}"/>
    <dgm:cxn modelId="{3808A8F0-ED85-454F-A3B8-8267DA3C40D4}" type="presOf" srcId="{3D3AEE8F-D721-4F8D-BBAF-8D7A261F96D1}" destId="{3A3C57CE-9929-4971-BCF4-5CD04F780EE0}" srcOrd="0" destOrd="0" presId="urn:microsoft.com/office/officeart/2005/8/layout/list1"/>
    <dgm:cxn modelId="{CF6EECF2-DE70-488B-85A2-077C10A5960E}" srcId="{52E5C20D-47E2-4489-A5EF-E9AAD6D94B01}" destId="{B3B41880-748C-4F6B-8C5A-A16690243368}" srcOrd="5" destOrd="0" parTransId="{C9426BB0-7FAB-4A3D-AF96-5B2603E11EC2}" sibTransId="{F02BDC33-2CB7-47FD-B930-D566C50B6B36}"/>
    <dgm:cxn modelId="{DE4A1B0D-A16D-4C51-AEAB-423AFD53BB0F}" type="presParOf" srcId="{95A561FB-D735-480F-A26F-B537F755E82F}" destId="{C951B93E-3649-4B48-8DBF-1995C4E69323}" srcOrd="0" destOrd="0" presId="urn:microsoft.com/office/officeart/2005/8/layout/list1"/>
    <dgm:cxn modelId="{E9006BFA-422A-43C2-9ADC-459F8C6294CD}" type="presParOf" srcId="{C951B93E-3649-4B48-8DBF-1995C4E69323}" destId="{B49BB328-C518-4A10-BF69-A69A4002B2B9}" srcOrd="0" destOrd="0" presId="urn:microsoft.com/office/officeart/2005/8/layout/list1"/>
    <dgm:cxn modelId="{3B6F05D0-1027-4433-93A2-EF6298DEADC9}" type="presParOf" srcId="{C951B93E-3649-4B48-8DBF-1995C4E69323}" destId="{C04DD4C1-337B-4339-951C-B08C39A6E823}" srcOrd="1" destOrd="0" presId="urn:microsoft.com/office/officeart/2005/8/layout/list1"/>
    <dgm:cxn modelId="{05CE2DB5-E6B1-4330-A66D-7EF5E3876CC0}" type="presParOf" srcId="{95A561FB-D735-480F-A26F-B537F755E82F}" destId="{CFFBEEAC-B9EB-4BDF-8DED-D1D4FE698A0F}" srcOrd="1" destOrd="0" presId="urn:microsoft.com/office/officeart/2005/8/layout/list1"/>
    <dgm:cxn modelId="{7847E4FA-30A2-4003-8C84-E7747A890C4A}" type="presParOf" srcId="{95A561FB-D735-480F-A26F-B537F755E82F}" destId="{3A3C57CE-9929-4971-BCF4-5CD04F780EE0}" srcOrd="2" destOrd="0" presId="urn:microsoft.com/office/officeart/2005/8/layout/list1"/>
    <dgm:cxn modelId="{3D6AF1F1-B6ED-4D43-8390-353EA6C5F6B2}" type="presParOf" srcId="{95A561FB-D735-480F-A26F-B537F755E82F}" destId="{FCFA4800-4FD0-4D77-BA24-DBDAB5F3312B}" srcOrd="3" destOrd="0" presId="urn:microsoft.com/office/officeart/2005/8/layout/list1"/>
    <dgm:cxn modelId="{8D7CD882-F8E5-4026-A5A6-C8F8384E91EF}" type="presParOf" srcId="{95A561FB-D735-480F-A26F-B537F755E82F}" destId="{7FEB7C06-17CC-4609-B562-23219C37E9CE}" srcOrd="4" destOrd="0" presId="urn:microsoft.com/office/officeart/2005/8/layout/list1"/>
    <dgm:cxn modelId="{87BA2E68-73CB-4922-82FB-31C0964786F2}" type="presParOf" srcId="{7FEB7C06-17CC-4609-B562-23219C37E9CE}" destId="{75585C03-F7CF-4B0A-8114-BCFB3EDCC94C}" srcOrd="0" destOrd="0" presId="urn:microsoft.com/office/officeart/2005/8/layout/list1"/>
    <dgm:cxn modelId="{8A29A11F-EF51-45AC-82A5-5A7EB13DEB01}" type="presParOf" srcId="{7FEB7C06-17CC-4609-B562-23219C37E9CE}" destId="{7F2D0B3E-2E95-4CBE-AF5B-01E3264B38E6}" srcOrd="1" destOrd="0" presId="urn:microsoft.com/office/officeart/2005/8/layout/list1"/>
    <dgm:cxn modelId="{4A4B6FD2-E12F-4C55-9B72-7E0A9192A775}" type="presParOf" srcId="{95A561FB-D735-480F-A26F-B537F755E82F}" destId="{0C1315AB-A6CB-4939-AA08-6FFA590A8CAF}" srcOrd="5" destOrd="0" presId="urn:microsoft.com/office/officeart/2005/8/layout/list1"/>
    <dgm:cxn modelId="{7117E52C-A251-4EF2-8FCF-FD6B07909F86}" type="presParOf" srcId="{95A561FB-D735-480F-A26F-B537F755E82F}" destId="{2B427B79-F96C-4A22-9B2D-DB830CE968FE}"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028A96A6-2B32-403D-8F39-CC16C4AF4065}" type="doc">
      <dgm:prSet loTypeId="urn:microsoft.com/office/officeart/2005/8/layout/lProcess2" loCatId="list" qsTypeId="urn:microsoft.com/office/officeart/2005/8/quickstyle/simple4" qsCatId="simple" csTypeId="urn:microsoft.com/office/officeart/2005/8/colors/accent2_1" csCatId="accent2" phldr="1"/>
      <dgm:spPr/>
      <dgm:t>
        <a:bodyPr/>
        <a:lstStyle/>
        <a:p>
          <a:endParaRPr lang="de-DE"/>
        </a:p>
      </dgm:t>
    </dgm:pt>
    <dgm:pt modelId="{1942DD8F-AF1A-496A-9BC0-CF8EC4DE4B57}">
      <dgm:prSet phldrT="[Text]"/>
      <dgm:spPr/>
      <dgm:t>
        <a:bodyPr/>
        <a:lstStyle/>
        <a:p>
          <a:r>
            <a:rPr lang="de-DE" dirty="0"/>
            <a:t>polizeirechtliche Unterbringung auf Grund Landesrechts</a:t>
          </a:r>
        </a:p>
      </dgm:t>
    </dgm:pt>
    <dgm:pt modelId="{8659EA06-1AAB-4B58-87D5-2032E87ABBE2}" type="parTrans" cxnId="{979A0167-503B-4231-839E-C06609E6BC51}">
      <dgm:prSet/>
      <dgm:spPr/>
      <dgm:t>
        <a:bodyPr/>
        <a:lstStyle/>
        <a:p>
          <a:endParaRPr lang="de-DE"/>
        </a:p>
      </dgm:t>
    </dgm:pt>
    <dgm:pt modelId="{F84B7A2F-45AE-407E-AFB9-A25673DBE336}" type="sibTrans" cxnId="{979A0167-503B-4231-839E-C06609E6BC51}">
      <dgm:prSet/>
      <dgm:spPr/>
      <dgm:t>
        <a:bodyPr/>
        <a:lstStyle/>
        <a:p>
          <a:endParaRPr lang="de-DE"/>
        </a:p>
      </dgm:t>
    </dgm:pt>
    <dgm:pt modelId="{EDCEC119-0CF3-46F1-A3B8-111E6FE596EC}">
      <dgm:prSet phldrT="[Text]"/>
      <dgm:spPr/>
      <dgm:t>
        <a:bodyPr/>
        <a:lstStyle/>
        <a:p>
          <a:r>
            <a:rPr lang="de-DE" dirty="0"/>
            <a:t>z.B. Bay. </a:t>
          </a:r>
          <a:r>
            <a:rPr lang="de-DE" dirty="0" err="1"/>
            <a:t>Ubrg</a:t>
          </a:r>
          <a:r>
            <a:rPr lang="de-DE" dirty="0"/>
            <a:t>. G.</a:t>
          </a:r>
        </a:p>
        <a:p>
          <a:r>
            <a:rPr lang="de-DE" dirty="0" err="1"/>
            <a:t>PsychKG</a:t>
          </a:r>
          <a:endParaRPr lang="de-DE" dirty="0"/>
        </a:p>
      </dgm:t>
    </dgm:pt>
    <dgm:pt modelId="{9F38B13D-EBBB-4E34-BAF0-883A24786B79}" type="parTrans" cxnId="{FE9EF0D5-947A-42CB-98C8-F445CECE2EC8}">
      <dgm:prSet/>
      <dgm:spPr/>
      <dgm:t>
        <a:bodyPr/>
        <a:lstStyle/>
        <a:p>
          <a:endParaRPr lang="de-DE"/>
        </a:p>
      </dgm:t>
    </dgm:pt>
    <dgm:pt modelId="{C32E29FC-34FF-44E3-86B9-3C7956A9F599}" type="sibTrans" cxnId="{FE9EF0D5-947A-42CB-98C8-F445CECE2EC8}">
      <dgm:prSet/>
      <dgm:spPr/>
      <dgm:t>
        <a:bodyPr/>
        <a:lstStyle/>
        <a:p>
          <a:endParaRPr lang="de-DE"/>
        </a:p>
      </dgm:t>
    </dgm:pt>
    <dgm:pt modelId="{5902D163-BE47-4189-96DF-9221B567490C}">
      <dgm:prSet phldrT="[Text]"/>
      <dgm:spPr/>
      <dgm:t>
        <a:bodyPr/>
        <a:lstStyle/>
        <a:p>
          <a:r>
            <a:rPr lang="de-DE" dirty="0"/>
            <a:t>Vom Patienten ausgehende Gefahr für die öffentliche Sicherheit und Ordnung </a:t>
          </a:r>
        </a:p>
      </dgm:t>
    </dgm:pt>
    <dgm:pt modelId="{3AB0BD7E-55A9-457E-BAA4-543EDAEB4172}" type="parTrans" cxnId="{CB720619-7C4A-4278-B563-E3BC96911419}">
      <dgm:prSet/>
      <dgm:spPr/>
      <dgm:t>
        <a:bodyPr/>
        <a:lstStyle/>
        <a:p>
          <a:endParaRPr lang="de-DE"/>
        </a:p>
      </dgm:t>
    </dgm:pt>
    <dgm:pt modelId="{254039DB-C25E-44A2-8161-A872E8B1844C}" type="sibTrans" cxnId="{CB720619-7C4A-4278-B563-E3BC96911419}">
      <dgm:prSet/>
      <dgm:spPr/>
      <dgm:t>
        <a:bodyPr/>
        <a:lstStyle/>
        <a:p>
          <a:endParaRPr lang="de-DE"/>
        </a:p>
      </dgm:t>
    </dgm:pt>
    <dgm:pt modelId="{BEC7A7A6-D604-4836-90AE-7AB2907E6179}">
      <dgm:prSet phldrT="[Text]"/>
      <dgm:spPr/>
      <dgm:t>
        <a:bodyPr/>
        <a:lstStyle/>
        <a:p>
          <a:r>
            <a:rPr lang="de-DE" dirty="0"/>
            <a:t>die Anstaltsunterbringung eines Unmündigen durch seine Eltern oder seinen Vormund </a:t>
          </a:r>
        </a:p>
      </dgm:t>
    </dgm:pt>
    <dgm:pt modelId="{CA334046-9950-45A9-9A7C-5535FE56589C}" type="parTrans" cxnId="{0E6E3F33-5557-489E-BF05-5DECB9A5D059}">
      <dgm:prSet/>
      <dgm:spPr/>
      <dgm:t>
        <a:bodyPr/>
        <a:lstStyle/>
        <a:p>
          <a:endParaRPr lang="de-DE"/>
        </a:p>
      </dgm:t>
    </dgm:pt>
    <dgm:pt modelId="{63117A6E-B3D0-4C30-88EC-7A4D0277238C}" type="sibTrans" cxnId="{0E6E3F33-5557-489E-BF05-5DECB9A5D059}">
      <dgm:prSet/>
      <dgm:spPr/>
      <dgm:t>
        <a:bodyPr/>
        <a:lstStyle/>
        <a:p>
          <a:endParaRPr lang="de-DE"/>
        </a:p>
      </dgm:t>
    </dgm:pt>
    <dgm:pt modelId="{03262BC5-74DA-4AFB-8DAA-D771CD9E54CB}">
      <dgm:prSet phldrT="[Text]"/>
      <dgm:spPr/>
      <dgm:t>
        <a:bodyPr/>
        <a:lstStyle/>
        <a:p>
          <a:r>
            <a:rPr lang="de-DE" dirty="0"/>
            <a:t>Geschäftsunfähigen</a:t>
          </a:r>
        </a:p>
        <a:p>
          <a:r>
            <a:rPr lang="de-DE" dirty="0"/>
            <a:t>Betreuten </a:t>
          </a:r>
        </a:p>
      </dgm:t>
    </dgm:pt>
    <dgm:pt modelId="{EEAD6FA6-5561-40E4-9221-D73F19567757}" type="parTrans" cxnId="{338B6BFA-7748-4ADC-A32A-6A53F6477AF4}">
      <dgm:prSet/>
      <dgm:spPr/>
      <dgm:t>
        <a:bodyPr/>
        <a:lstStyle/>
        <a:p>
          <a:endParaRPr lang="de-DE"/>
        </a:p>
      </dgm:t>
    </dgm:pt>
    <dgm:pt modelId="{70F57599-ACE1-478F-B256-3C4DB0C790F9}" type="sibTrans" cxnId="{338B6BFA-7748-4ADC-A32A-6A53F6477AF4}">
      <dgm:prSet/>
      <dgm:spPr/>
      <dgm:t>
        <a:bodyPr/>
        <a:lstStyle/>
        <a:p>
          <a:endParaRPr lang="de-DE"/>
        </a:p>
      </dgm:t>
    </dgm:pt>
    <dgm:pt modelId="{4D870610-B877-444C-B3FE-5FCE3D0B1593}">
      <dgm:prSet phldrT="[Text]"/>
      <dgm:spPr/>
      <dgm:t>
        <a:bodyPr/>
        <a:lstStyle/>
        <a:p>
          <a:r>
            <a:rPr lang="de-DE" dirty="0"/>
            <a:t>Entscheidung des </a:t>
          </a:r>
          <a:r>
            <a:rPr lang="de-DE" dirty="0" err="1"/>
            <a:t>Vormundschaftsrsrichters</a:t>
          </a:r>
          <a:r>
            <a:rPr lang="de-DE" dirty="0"/>
            <a:t> (Art 104 </a:t>
          </a:r>
          <a:r>
            <a:rPr lang="de-DE" dirty="0" err="1"/>
            <a:t>Abs</a:t>
          </a:r>
          <a:r>
            <a:rPr lang="de-DE" dirty="0"/>
            <a:t> 2 GG)</a:t>
          </a:r>
        </a:p>
      </dgm:t>
    </dgm:pt>
    <dgm:pt modelId="{53B5DD80-190B-4025-A31E-6B2E4A4F1D96}" type="parTrans" cxnId="{E33835CC-0700-4B0B-9749-8722B83D53EA}">
      <dgm:prSet/>
      <dgm:spPr/>
      <dgm:t>
        <a:bodyPr/>
        <a:lstStyle/>
        <a:p>
          <a:endParaRPr lang="de-DE"/>
        </a:p>
      </dgm:t>
    </dgm:pt>
    <dgm:pt modelId="{AD8C98B1-4893-43BA-8C51-2E81C4714CD0}" type="sibTrans" cxnId="{E33835CC-0700-4B0B-9749-8722B83D53EA}">
      <dgm:prSet/>
      <dgm:spPr/>
      <dgm:t>
        <a:bodyPr/>
        <a:lstStyle/>
        <a:p>
          <a:endParaRPr lang="de-DE"/>
        </a:p>
      </dgm:t>
    </dgm:pt>
    <dgm:pt modelId="{F80AFB70-5CC1-44E3-B7B2-2F8B8345EC36}">
      <dgm:prSet phldrT="[Text]"/>
      <dgm:spPr/>
      <dgm:t>
        <a:bodyPr/>
        <a:lstStyle/>
        <a:p>
          <a:r>
            <a:rPr lang="de-DE" dirty="0"/>
            <a:t>Anordnung des Amtsrichters (Art 104 </a:t>
          </a:r>
          <a:r>
            <a:rPr lang="de-DE" dirty="0" err="1"/>
            <a:t>Abs</a:t>
          </a:r>
          <a:r>
            <a:rPr lang="de-DE" dirty="0"/>
            <a:t> 2 GG)</a:t>
          </a:r>
        </a:p>
      </dgm:t>
    </dgm:pt>
    <dgm:pt modelId="{59CB1694-B6ED-4452-8B27-A59FC382AA72}" type="parTrans" cxnId="{11A04C5E-F0BE-49E4-9768-369D55E59225}">
      <dgm:prSet/>
      <dgm:spPr/>
      <dgm:t>
        <a:bodyPr/>
        <a:lstStyle/>
        <a:p>
          <a:endParaRPr lang="de-DE"/>
        </a:p>
      </dgm:t>
    </dgm:pt>
    <dgm:pt modelId="{D7342AC6-B9F7-43B9-9430-13EDA82ACE57}" type="sibTrans" cxnId="{11A04C5E-F0BE-49E4-9768-369D55E59225}">
      <dgm:prSet/>
      <dgm:spPr/>
      <dgm:t>
        <a:bodyPr/>
        <a:lstStyle/>
        <a:p>
          <a:endParaRPr lang="de-DE"/>
        </a:p>
      </dgm:t>
    </dgm:pt>
    <dgm:pt modelId="{BE48F842-6CEF-4DFD-9557-10A4243BC366}" type="pres">
      <dgm:prSet presAssocID="{028A96A6-2B32-403D-8F39-CC16C4AF4065}" presName="theList" presStyleCnt="0">
        <dgm:presLayoutVars>
          <dgm:dir/>
          <dgm:animLvl val="lvl"/>
          <dgm:resizeHandles val="exact"/>
        </dgm:presLayoutVars>
      </dgm:prSet>
      <dgm:spPr/>
    </dgm:pt>
    <dgm:pt modelId="{A9791D71-CBC3-48D2-B01D-85C91CF21B8A}" type="pres">
      <dgm:prSet presAssocID="{1942DD8F-AF1A-496A-9BC0-CF8EC4DE4B57}" presName="compNode" presStyleCnt="0"/>
      <dgm:spPr/>
    </dgm:pt>
    <dgm:pt modelId="{B67E4BF1-BB72-41CA-9BAF-405BAC08D7FE}" type="pres">
      <dgm:prSet presAssocID="{1942DD8F-AF1A-496A-9BC0-CF8EC4DE4B57}" presName="aNode" presStyleLbl="bgShp" presStyleIdx="0" presStyleCnt="2"/>
      <dgm:spPr/>
    </dgm:pt>
    <dgm:pt modelId="{32731447-E5B8-4B49-AC46-B94D1F373E61}" type="pres">
      <dgm:prSet presAssocID="{1942DD8F-AF1A-496A-9BC0-CF8EC4DE4B57}" presName="textNode" presStyleLbl="bgShp" presStyleIdx="0" presStyleCnt="2"/>
      <dgm:spPr/>
    </dgm:pt>
    <dgm:pt modelId="{500833D5-A956-4F7A-BB80-175F1763777E}" type="pres">
      <dgm:prSet presAssocID="{1942DD8F-AF1A-496A-9BC0-CF8EC4DE4B57}" presName="compChildNode" presStyleCnt="0"/>
      <dgm:spPr/>
    </dgm:pt>
    <dgm:pt modelId="{4125CEE6-B76C-4DA0-BB7A-C35F99A25C3B}" type="pres">
      <dgm:prSet presAssocID="{1942DD8F-AF1A-496A-9BC0-CF8EC4DE4B57}" presName="theInnerList" presStyleCnt="0"/>
      <dgm:spPr/>
    </dgm:pt>
    <dgm:pt modelId="{A809479C-D31A-4E95-9896-C731B60C5BA1}" type="pres">
      <dgm:prSet presAssocID="{EDCEC119-0CF3-46F1-A3B8-111E6FE596EC}" presName="childNode" presStyleLbl="node1" presStyleIdx="0" presStyleCnt="5">
        <dgm:presLayoutVars>
          <dgm:bulletEnabled val="1"/>
        </dgm:presLayoutVars>
      </dgm:prSet>
      <dgm:spPr/>
    </dgm:pt>
    <dgm:pt modelId="{0ABBBFCF-BAFB-48E8-BDEE-27B31E224815}" type="pres">
      <dgm:prSet presAssocID="{EDCEC119-0CF3-46F1-A3B8-111E6FE596EC}" presName="aSpace2" presStyleCnt="0"/>
      <dgm:spPr/>
    </dgm:pt>
    <dgm:pt modelId="{4C6B2736-C9F2-492A-BF5A-EF91D739A65C}" type="pres">
      <dgm:prSet presAssocID="{5902D163-BE47-4189-96DF-9221B567490C}" presName="childNode" presStyleLbl="node1" presStyleIdx="1" presStyleCnt="5">
        <dgm:presLayoutVars>
          <dgm:bulletEnabled val="1"/>
        </dgm:presLayoutVars>
      </dgm:prSet>
      <dgm:spPr/>
    </dgm:pt>
    <dgm:pt modelId="{CDDAB0C1-F7FF-460E-966C-3B149A17010C}" type="pres">
      <dgm:prSet presAssocID="{5902D163-BE47-4189-96DF-9221B567490C}" presName="aSpace2" presStyleCnt="0"/>
      <dgm:spPr/>
    </dgm:pt>
    <dgm:pt modelId="{77C21D5F-856B-4B13-B573-9FB8D6229F0B}" type="pres">
      <dgm:prSet presAssocID="{F80AFB70-5CC1-44E3-B7B2-2F8B8345EC36}" presName="childNode" presStyleLbl="node1" presStyleIdx="2" presStyleCnt="5">
        <dgm:presLayoutVars>
          <dgm:bulletEnabled val="1"/>
        </dgm:presLayoutVars>
      </dgm:prSet>
      <dgm:spPr/>
    </dgm:pt>
    <dgm:pt modelId="{06B7D98C-E8D7-4012-91F5-B6440A936989}" type="pres">
      <dgm:prSet presAssocID="{1942DD8F-AF1A-496A-9BC0-CF8EC4DE4B57}" presName="aSpace" presStyleCnt="0"/>
      <dgm:spPr/>
    </dgm:pt>
    <dgm:pt modelId="{6E0D75D0-A7C8-4BF6-A302-6B16741E3C0F}" type="pres">
      <dgm:prSet presAssocID="{BEC7A7A6-D604-4836-90AE-7AB2907E6179}" presName="compNode" presStyleCnt="0"/>
      <dgm:spPr/>
    </dgm:pt>
    <dgm:pt modelId="{9871A1AD-C1A6-4D96-92AC-64B83A391D94}" type="pres">
      <dgm:prSet presAssocID="{BEC7A7A6-D604-4836-90AE-7AB2907E6179}" presName="aNode" presStyleLbl="bgShp" presStyleIdx="1" presStyleCnt="2"/>
      <dgm:spPr/>
    </dgm:pt>
    <dgm:pt modelId="{4FF78825-AF0D-4F83-8654-F159AFE4BA5B}" type="pres">
      <dgm:prSet presAssocID="{BEC7A7A6-D604-4836-90AE-7AB2907E6179}" presName="textNode" presStyleLbl="bgShp" presStyleIdx="1" presStyleCnt="2"/>
      <dgm:spPr/>
    </dgm:pt>
    <dgm:pt modelId="{E8F7A037-6A48-4E69-AA6B-850BD90DC9F6}" type="pres">
      <dgm:prSet presAssocID="{BEC7A7A6-D604-4836-90AE-7AB2907E6179}" presName="compChildNode" presStyleCnt="0"/>
      <dgm:spPr/>
    </dgm:pt>
    <dgm:pt modelId="{0D831907-623F-492A-8278-A48406E1D19F}" type="pres">
      <dgm:prSet presAssocID="{BEC7A7A6-D604-4836-90AE-7AB2907E6179}" presName="theInnerList" presStyleCnt="0"/>
      <dgm:spPr/>
    </dgm:pt>
    <dgm:pt modelId="{1E951A06-9E1D-4453-8864-169AB873F08D}" type="pres">
      <dgm:prSet presAssocID="{03262BC5-74DA-4AFB-8DAA-D771CD9E54CB}" presName="childNode" presStyleLbl="node1" presStyleIdx="3" presStyleCnt="5">
        <dgm:presLayoutVars>
          <dgm:bulletEnabled val="1"/>
        </dgm:presLayoutVars>
      </dgm:prSet>
      <dgm:spPr/>
    </dgm:pt>
    <dgm:pt modelId="{E7435079-1FCA-46D2-97CD-439A47CAAF20}" type="pres">
      <dgm:prSet presAssocID="{03262BC5-74DA-4AFB-8DAA-D771CD9E54CB}" presName="aSpace2" presStyleCnt="0"/>
      <dgm:spPr/>
    </dgm:pt>
    <dgm:pt modelId="{C7675C07-4963-48FC-A73A-4C17014AC748}" type="pres">
      <dgm:prSet presAssocID="{4D870610-B877-444C-B3FE-5FCE3D0B1593}" presName="childNode" presStyleLbl="node1" presStyleIdx="4" presStyleCnt="5">
        <dgm:presLayoutVars>
          <dgm:bulletEnabled val="1"/>
        </dgm:presLayoutVars>
      </dgm:prSet>
      <dgm:spPr/>
    </dgm:pt>
  </dgm:ptLst>
  <dgm:cxnLst>
    <dgm:cxn modelId="{367EBA06-47F3-4903-8D26-FB66F24669E2}" type="presOf" srcId="{BEC7A7A6-D604-4836-90AE-7AB2907E6179}" destId="{9871A1AD-C1A6-4D96-92AC-64B83A391D94}" srcOrd="0" destOrd="0" presId="urn:microsoft.com/office/officeart/2005/8/layout/lProcess2"/>
    <dgm:cxn modelId="{7A709109-C420-4247-9461-F0187FD8EC38}" type="presOf" srcId="{028A96A6-2B32-403D-8F39-CC16C4AF4065}" destId="{BE48F842-6CEF-4DFD-9557-10A4243BC366}" srcOrd="0" destOrd="0" presId="urn:microsoft.com/office/officeart/2005/8/layout/lProcess2"/>
    <dgm:cxn modelId="{CB720619-7C4A-4278-B563-E3BC96911419}" srcId="{1942DD8F-AF1A-496A-9BC0-CF8EC4DE4B57}" destId="{5902D163-BE47-4189-96DF-9221B567490C}" srcOrd="1" destOrd="0" parTransId="{3AB0BD7E-55A9-457E-BAA4-543EDAEB4172}" sibTransId="{254039DB-C25E-44A2-8161-A872E8B1844C}"/>
    <dgm:cxn modelId="{0E6E3F33-5557-489E-BF05-5DECB9A5D059}" srcId="{028A96A6-2B32-403D-8F39-CC16C4AF4065}" destId="{BEC7A7A6-D604-4836-90AE-7AB2907E6179}" srcOrd="1" destOrd="0" parTransId="{CA334046-9950-45A9-9A7C-5535FE56589C}" sibTransId="{63117A6E-B3D0-4C30-88EC-7A4D0277238C}"/>
    <dgm:cxn modelId="{11A04C5E-F0BE-49E4-9768-369D55E59225}" srcId="{1942DD8F-AF1A-496A-9BC0-CF8EC4DE4B57}" destId="{F80AFB70-5CC1-44E3-B7B2-2F8B8345EC36}" srcOrd="2" destOrd="0" parTransId="{59CB1694-B6ED-4452-8B27-A59FC382AA72}" sibTransId="{D7342AC6-B9F7-43B9-9430-13EDA82ACE57}"/>
    <dgm:cxn modelId="{9BCBB65E-BEDB-41FB-8531-9FBB42B33EE5}" type="presOf" srcId="{EDCEC119-0CF3-46F1-A3B8-111E6FE596EC}" destId="{A809479C-D31A-4E95-9896-C731B60C5BA1}" srcOrd="0" destOrd="0" presId="urn:microsoft.com/office/officeart/2005/8/layout/lProcess2"/>
    <dgm:cxn modelId="{38C31846-2085-4773-ABE5-A97E763789A3}" type="presOf" srcId="{F80AFB70-5CC1-44E3-B7B2-2F8B8345EC36}" destId="{77C21D5F-856B-4B13-B573-9FB8D6229F0B}" srcOrd="0" destOrd="0" presId="urn:microsoft.com/office/officeart/2005/8/layout/lProcess2"/>
    <dgm:cxn modelId="{979A0167-503B-4231-839E-C06609E6BC51}" srcId="{028A96A6-2B32-403D-8F39-CC16C4AF4065}" destId="{1942DD8F-AF1A-496A-9BC0-CF8EC4DE4B57}" srcOrd="0" destOrd="0" parTransId="{8659EA06-1AAB-4B58-87D5-2032E87ABBE2}" sibTransId="{F84B7A2F-45AE-407E-AFB9-A25673DBE336}"/>
    <dgm:cxn modelId="{9E27134B-75B4-43B2-9501-8BC9E5B425AD}" type="presOf" srcId="{4D870610-B877-444C-B3FE-5FCE3D0B1593}" destId="{C7675C07-4963-48FC-A73A-4C17014AC748}" srcOrd="0" destOrd="0" presId="urn:microsoft.com/office/officeart/2005/8/layout/lProcess2"/>
    <dgm:cxn modelId="{8807AF78-710B-4154-A159-B6A3EE66DC79}" type="presOf" srcId="{03262BC5-74DA-4AFB-8DAA-D771CD9E54CB}" destId="{1E951A06-9E1D-4453-8864-169AB873F08D}" srcOrd="0" destOrd="0" presId="urn:microsoft.com/office/officeart/2005/8/layout/lProcess2"/>
    <dgm:cxn modelId="{BF25A083-747D-4CF9-A9BD-D34292F441E0}" type="presOf" srcId="{1942DD8F-AF1A-496A-9BC0-CF8EC4DE4B57}" destId="{32731447-E5B8-4B49-AC46-B94D1F373E61}" srcOrd="1" destOrd="0" presId="urn:microsoft.com/office/officeart/2005/8/layout/lProcess2"/>
    <dgm:cxn modelId="{59BDC4BD-F867-4769-9C56-3E473166D8B8}" type="presOf" srcId="{5902D163-BE47-4189-96DF-9221B567490C}" destId="{4C6B2736-C9F2-492A-BF5A-EF91D739A65C}" srcOrd="0" destOrd="0" presId="urn:microsoft.com/office/officeart/2005/8/layout/lProcess2"/>
    <dgm:cxn modelId="{FC1718C8-6C7B-4E6A-9207-78A3911D0B40}" type="presOf" srcId="{1942DD8F-AF1A-496A-9BC0-CF8EC4DE4B57}" destId="{B67E4BF1-BB72-41CA-9BAF-405BAC08D7FE}" srcOrd="0" destOrd="0" presId="urn:microsoft.com/office/officeart/2005/8/layout/lProcess2"/>
    <dgm:cxn modelId="{E33835CC-0700-4B0B-9749-8722B83D53EA}" srcId="{BEC7A7A6-D604-4836-90AE-7AB2907E6179}" destId="{4D870610-B877-444C-B3FE-5FCE3D0B1593}" srcOrd="1" destOrd="0" parTransId="{53B5DD80-190B-4025-A31E-6B2E4A4F1D96}" sibTransId="{AD8C98B1-4893-43BA-8C51-2E81C4714CD0}"/>
    <dgm:cxn modelId="{FE9EF0D5-947A-42CB-98C8-F445CECE2EC8}" srcId="{1942DD8F-AF1A-496A-9BC0-CF8EC4DE4B57}" destId="{EDCEC119-0CF3-46F1-A3B8-111E6FE596EC}" srcOrd="0" destOrd="0" parTransId="{9F38B13D-EBBB-4E34-BAF0-883A24786B79}" sibTransId="{C32E29FC-34FF-44E3-86B9-3C7956A9F599}"/>
    <dgm:cxn modelId="{4B4A67F2-1835-44B3-BF65-0E8293B238B7}" type="presOf" srcId="{BEC7A7A6-D604-4836-90AE-7AB2907E6179}" destId="{4FF78825-AF0D-4F83-8654-F159AFE4BA5B}" srcOrd="1" destOrd="0" presId="urn:microsoft.com/office/officeart/2005/8/layout/lProcess2"/>
    <dgm:cxn modelId="{338B6BFA-7748-4ADC-A32A-6A53F6477AF4}" srcId="{BEC7A7A6-D604-4836-90AE-7AB2907E6179}" destId="{03262BC5-74DA-4AFB-8DAA-D771CD9E54CB}" srcOrd="0" destOrd="0" parTransId="{EEAD6FA6-5561-40E4-9221-D73F19567757}" sibTransId="{70F57599-ACE1-478F-B256-3C4DB0C790F9}"/>
    <dgm:cxn modelId="{E76BBCE3-8774-4CCA-9BFB-2659AB2A611B}" type="presParOf" srcId="{BE48F842-6CEF-4DFD-9557-10A4243BC366}" destId="{A9791D71-CBC3-48D2-B01D-85C91CF21B8A}" srcOrd="0" destOrd="0" presId="urn:microsoft.com/office/officeart/2005/8/layout/lProcess2"/>
    <dgm:cxn modelId="{0A4A8360-7F70-4818-A68C-8B44C15FF3F7}" type="presParOf" srcId="{A9791D71-CBC3-48D2-B01D-85C91CF21B8A}" destId="{B67E4BF1-BB72-41CA-9BAF-405BAC08D7FE}" srcOrd="0" destOrd="0" presId="urn:microsoft.com/office/officeart/2005/8/layout/lProcess2"/>
    <dgm:cxn modelId="{45C339BF-9FF4-4A90-8869-4C2A2C3BE31D}" type="presParOf" srcId="{A9791D71-CBC3-48D2-B01D-85C91CF21B8A}" destId="{32731447-E5B8-4B49-AC46-B94D1F373E61}" srcOrd="1" destOrd="0" presId="urn:microsoft.com/office/officeart/2005/8/layout/lProcess2"/>
    <dgm:cxn modelId="{57AC78B0-66BA-4603-800C-8B35579A8E9F}" type="presParOf" srcId="{A9791D71-CBC3-48D2-B01D-85C91CF21B8A}" destId="{500833D5-A956-4F7A-BB80-175F1763777E}" srcOrd="2" destOrd="0" presId="urn:microsoft.com/office/officeart/2005/8/layout/lProcess2"/>
    <dgm:cxn modelId="{4E8C700C-124A-4960-81BC-0692B4957EFE}" type="presParOf" srcId="{500833D5-A956-4F7A-BB80-175F1763777E}" destId="{4125CEE6-B76C-4DA0-BB7A-C35F99A25C3B}" srcOrd="0" destOrd="0" presId="urn:microsoft.com/office/officeart/2005/8/layout/lProcess2"/>
    <dgm:cxn modelId="{479ADF18-B4F4-43F5-8470-EA67579EA22B}" type="presParOf" srcId="{4125CEE6-B76C-4DA0-BB7A-C35F99A25C3B}" destId="{A809479C-D31A-4E95-9896-C731B60C5BA1}" srcOrd="0" destOrd="0" presId="urn:microsoft.com/office/officeart/2005/8/layout/lProcess2"/>
    <dgm:cxn modelId="{0874AC03-648D-4465-8145-2504360C28AB}" type="presParOf" srcId="{4125CEE6-B76C-4DA0-BB7A-C35F99A25C3B}" destId="{0ABBBFCF-BAFB-48E8-BDEE-27B31E224815}" srcOrd="1" destOrd="0" presId="urn:microsoft.com/office/officeart/2005/8/layout/lProcess2"/>
    <dgm:cxn modelId="{BEE8DA79-7559-4390-B665-60E5A38B28B4}" type="presParOf" srcId="{4125CEE6-B76C-4DA0-BB7A-C35F99A25C3B}" destId="{4C6B2736-C9F2-492A-BF5A-EF91D739A65C}" srcOrd="2" destOrd="0" presId="urn:microsoft.com/office/officeart/2005/8/layout/lProcess2"/>
    <dgm:cxn modelId="{533C60FC-3A4E-4010-A450-F88C7C32DEEA}" type="presParOf" srcId="{4125CEE6-B76C-4DA0-BB7A-C35F99A25C3B}" destId="{CDDAB0C1-F7FF-460E-966C-3B149A17010C}" srcOrd="3" destOrd="0" presId="urn:microsoft.com/office/officeart/2005/8/layout/lProcess2"/>
    <dgm:cxn modelId="{239B892E-A394-4105-A403-147C96C741BF}" type="presParOf" srcId="{4125CEE6-B76C-4DA0-BB7A-C35F99A25C3B}" destId="{77C21D5F-856B-4B13-B573-9FB8D6229F0B}" srcOrd="4" destOrd="0" presId="urn:microsoft.com/office/officeart/2005/8/layout/lProcess2"/>
    <dgm:cxn modelId="{FCADEC26-308B-4E3F-9D2F-720F800C4584}" type="presParOf" srcId="{BE48F842-6CEF-4DFD-9557-10A4243BC366}" destId="{06B7D98C-E8D7-4012-91F5-B6440A936989}" srcOrd="1" destOrd="0" presId="urn:microsoft.com/office/officeart/2005/8/layout/lProcess2"/>
    <dgm:cxn modelId="{15CA4524-D82F-4A19-88CE-CC721E658603}" type="presParOf" srcId="{BE48F842-6CEF-4DFD-9557-10A4243BC366}" destId="{6E0D75D0-A7C8-4BF6-A302-6B16741E3C0F}" srcOrd="2" destOrd="0" presId="urn:microsoft.com/office/officeart/2005/8/layout/lProcess2"/>
    <dgm:cxn modelId="{C41D04E5-CF0C-40FB-ACA7-B9E528ECB6F6}" type="presParOf" srcId="{6E0D75D0-A7C8-4BF6-A302-6B16741E3C0F}" destId="{9871A1AD-C1A6-4D96-92AC-64B83A391D94}" srcOrd="0" destOrd="0" presId="urn:microsoft.com/office/officeart/2005/8/layout/lProcess2"/>
    <dgm:cxn modelId="{867813C8-A7DE-4AA1-A803-5939FE5CE0A6}" type="presParOf" srcId="{6E0D75D0-A7C8-4BF6-A302-6B16741E3C0F}" destId="{4FF78825-AF0D-4F83-8654-F159AFE4BA5B}" srcOrd="1" destOrd="0" presId="urn:microsoft.com/office/officeart/2005/8/layout/lProcess2"/>
    <dgm:cxn modelId="{658EDE4B-29F4-4092-8050-B87549617AD4}" type="presParOf" srcId="{6E0D75D0-A7C8-4BF6-A302-6B16741E3C0F}" destId="{E8F7A037-6A48-4E69-AA6B-850BD90DC9F6}" srcOrd="2" destOrd="0" presId="urn:microsoft.com/office/officeart/2005/8/layout/lProcess2"/>
    <dgm:cxn modelId="{501D813E-3865-4398-948D-B7E2BF18F0F2}" type="presParOf" srcId="{E8F7A037-6A48-4E69-AA6B-850BD90DC9F6}" destId="{0D831907-623F-492A-8278-A48406E1D19F}" srcOrd="0" destOrd="0" presId="urn:microsoft.com/office/officeart/2005/8/layout/lProcess2"/>
    <dgm:cxn modelId="{67B95FF7-316E-4BEA-8975-6769CB342E01}" type="presParOf" srcId="{0D831907-623F-492A-8278-A48406E1D19F}" destId="{1E951A06-9E1D-4453-8864-169AB873F08D}" srcOrd="0" destOrd="0" presId="urn:microsoft.com/office/officeart/2005/8/layout/lProcess2"/>
    <dgm:cxn modelId="{28214D63-DE62-4EBE-BF02-DDB78C0FBCEC}" type="presParOf" srcId="{0D831907-623F-492A-8278-A48406E1D19F}" destId="{E7435079-1FCA-46D2-97CD-439A47CAAF20}" srcOrd="1" destOrd="0" presId="urn:microsoft.com/office/officeart/2005/8/layout/lProcess2"/>
    <dgm:cxn modelId="{2C952037-09F6-451D-AFE5-81342CA4D81B}" type="presParOf" srcId="{0D831907-623F-492A-8278-A48406E1D19F}" destId="{C7675C07-4963-48FC-A73A-4C17014AC748}" srcOrd="2"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FD2EFE64-A38B-428A-A6DB-975BDED78F11}" type="doc">
      <dgm:prSet loTypeId="urn:microsoft.com/office/officeart/2005/8/layout/list1" loCatId="list" qsTypeId="urn:microsoft.com/office/officeart/2005/8/quickstyle/simple4" qsCatId="simple" csTypeId="urn:microsoft.com/office/officeart/2005/8/colors/accent2_1" csCatId="accent2" phldr="1"/>
      <dgm:spPr/>
      <dgm:t>
        <a:bodyPr/>
        <a:lstStyle/>
        <a:p>
          <a:endParaRPr lang="de-DE"/>
        </a:p>
      </dgm:t>
    </dgm:pt>
    <dgm:pt modelId="{F4154AC5-D0FF-4052-BF4F-E7FC3BF468CC}">
      <dgm:prSet phldrT="[Text]"/>
      <dgm:spPr/>
      <dgm:t>
        <a:bodyPr/>
        <a:lstStyle/>
        <a:p>
          <a:r>
            <a:rPr lang="de-DE" dirty="0"/>
            <a:t>Organisatorische Mittel	</a:t>
          </a:r>
        </a:p>
      </dgm:t>
    </dgm:pt>
    <dgm:pt modelId="{B49D5C10-60CA-42C3-80F0-5D5F1D8F45B6}" type="parTrans" cxnId="{E7BAB27D-AE94-4FAB-8452-13AD68FBC267}">
      <dgm:prSet/>
      <dgm:spPr/>
      <dgm:t>
        <a:bodyPr/>
        <a:lstStyle/>
        <a:p>
          <a:endParaRPr lang="de-DE"/>
        </a:p>
      </dgm:t>
    </dgm:pt>
    <dgm:pt modelId="{1075F267-4A85-4213-8E92-BE1363A6876D}" type="sibTrans" cxnId="{E7BAB27D-AE94-4FAB-8452-13AD68FBC267}">
      <dgm:prSet/>
      <dgm:spPr/>
      <dgm:t>
        <a:bodyPr/>
        <a:lstStyle/>
        <a:p>
          <a:endParaRPr lang="de-DE"/>
        </a:p>
      </dgm:t>
    </dgm:pt>
    <dgm:pt modelId="{725A363B-0C1E-428B-B146-B3B9D15AD942}">
      <dgm:prSet phldrT="[Text]"/>
      <dgm:spPr/>
      <dgm:t>
        <a:bodyPr/>
        <a:lstStyle/>
        <a:p>
          <a:r>
            <a:rPr lang="de-DE" dirty="0" err="1"/>
            <a:t>PsychK</a:t>
          </a:r>
          <a:r>
            <a:rPr lang="de-DE" dirty="0"/>
            <a:t>(H)G</a:t>
          </a:r>
        </a:p>
      </dgm:t>
    </dgm:pt>
    <dgm:pt modelId="{79FD54E2-953D-44AB-A0AE-6C02D2C98B26}" type="parTrans" cxnId="{D11BD476-4470-4631-B6B8-55C9144FB1E8}">
      <dgm:prSet/>
      <dgm:spPr/>
      <dgm:t>
        <a:bodyPr/>
        <a:lstStyle/>
        <a:p>
          <a:endParaRPr lang="de-DE"/>
        </a:p>
      </dgm:t>
    </dgm:pt>
    <dgm:pt modelId="{A0D492E2-62A6-4DE7-B981-12FCA01DD2E5}" type="sibTrans" cxnId="{D11BD476-4470-4631-B6B8-55C9144FB1E8}">
      <dgm:prSet/>
      <dgm:spPr/>
      <dgm:t>
        <a:bodyPr/>
        <a:lstStyle/>
        <a:p>
          <a:endParaRPr lang="de-DE"/>
        </a:p>
      </dgm:t>
    </dgm:pt>
    <dgm:pt modelId="{00AA52CB-FD3D-4CF0-A53B-C9D761A7478F}">
      <dgm:prSet phldrT="[Text]"/>
      <dgm:spPr/>
      <dgm:t>
        <a:bodyPr/>
        <a:lstStyle/>
        <a:p>
          <a:r>
            <a:rPr lang="de-DE" dirty="0"/>
            <a:t>Schreibt weder  Strafrechtspflege , Polizeirecht, öffentliche Gesundheitspflege o.ä. vor.</a:t>
          </a:r>
        </a:p>
      </dgm:t>
    </dgm:pt>
    <dgm:pt modelId="{1FFE2267-59A4-4E5F-A347-BB01D77E2EF5}" type="parTrans" cxnId="{7F843285-A2BA-4AB5-A7FE-71A8639F9EF9}">
      <dgm:prSet/>
      <dgm:spPr/>
      <dgm:t>
        <a:bodyPr/>
        <a:lstStyle/>
        <a:p>
          <a:endParaRPr lang="de-DE"/>
        </a:p>
      </dgm:t>
    </dgm:pt>
    <dgm:pt modelId="{52EF519B-865C-48B1-BF6C-FF37E42CCF7E}" type="sibTrans" cxnId="{7F843285-A2BA-4AB5-A7FE-71A8639F9EF9}">
      <dgm:prSet/>
      <dgm:spPr/>
      <dgm:t>
        <a:bodyPr/>
        <a:lstStyle/>
        <a:p>
          <a:endParaRPr lang="de-DE"/>
        </a:p>
      </dgm:t>
    </dgm:pt>
    <dgm:pt modelId="{1AE5797D-292D-40BE-9D03-00B93C5E5E7C}">
      <dgm:prSet phldrT="[Text]"/>
      <dgm:spPr/>
      <dgm:t>
        <a:bodyPr/>
        <a:lstStyle/>
        <a:p>
          <a:r>
            <a:rPr lang="de-DE" dirty="0"/>
            <a:t>Für seelisch kranke Personen, die (noch) nicht rechtswidrig gehandelt haben, z.T. reicht auch die Selbstgefährdung</a:t>
          </a:r>
        </a:p>
      </dgm:t>
    </dgm:pt>
    <dgm:pt modelId="{053C9B54-9FEC-4D48-8B35-75A14AEAC19B}" type="parTrans" cxnId="{B52F3FC0-C8F9-4A39-A4CD-3226BF0583D7}">
      <dgm:prSet/>
      <dgm:spPr/>
      <dgm:t>
        <a:bodyPr/>
        <a:lstStyle/>
        <a:p>
          <a:endParaRPr lang="de-DE"/>
        </a:p>
      </dgm:t>
    </dgm:pt>
    <dgm:pt modelId="{8F12ADF6-95D2-4AE7-9F2C-2344D9DD9116}" type="sibTrans" cxnId="{B52F3FC0-C8F9-4A39-A4CD-3226BF0583D7}">
      <dgm:prSet/>
      <dgm:spPr/>
      <dgm:t>
        <a:bodyPr/>
        <a:lstStyle/>
        <a:p>
          <a:endParaRPr lang="de-DE"/>
        </a:p>
      </dgm:t>
    </dgm:pt>
    <dgm:pt modelId="{91334CA6-EFF6-4699-A58A-C75F75B7AFE3}">
      <dgm:prSet phldrT="[Text]"/>
      <dgm:spPr/>
      <dgm:t>
        <a:bodyPr/>
        <a:lstStyle/>
        <a:p>
          <a:r>
            <a:rPr lang="de-DE" dirty="0"/>
            <a:t>Problem der allgemeinen Psychiatrien: die erhöhte Sicherheit beinhaltet ein Übermaß davon für nicht untergebrachte Personen.</a:t>
          </a:r>
        </a:p>
      </dgm:t>
    </dgm:pt>
    <dgm:pt modelId="{7CF52994-820A-4EC7-99BD-E7B188ADF16F}" type="parTrans" cxnId="{8E3D83B6-E249-4447-8F02-D3F4FB99BB67}">
      <dgm:prSet/>
      <dgm:spPr/>
      <dgm:t>
        <a:bodyPr/>
        <a:lstStyle/>
        <a:p>
          <a:endParaRPr lang="de-DE"/>
        </a:p>
      </dgm:t>
    </dgm:pt>
    <dgm:pt modelId="{A3E0CA65-1189-4D90-A077-B409DC1B55F9}" type="sibTrans" cxnId="{8E3D83B6-E249-4447-8F02-D3F4FB99BB67}">
      <dgm:prSet/>
      <dgm:spPr/>
      <dgm:t>
        <a:bodyPr/>
        <a:lstStyle/>
        <a:p>
          <a:endParaRPr lang="de-DE"/>
        </a:p>
      </dgm:t>
    </dgm:pt>
    <dgm:pt modelId="{F4E7BB25-136C-4806-B900-1B80C2DC62DF}" type="pres">
      <dgm:prSet presAssocID="{FD2EFE64-A38B-428A-A6DB-975BDED78F11}" presName="linear" presStyleCnt="0">
        <dgm:presLayoutVars>
          <dgm:dir/>
          <dgm:animLvl val="lvl"/>
          <dgm:resizeHandles val="exact"/>
        </dgm:presLayoutVars>
      </dgm:prSet>
      <dgm:spPr/>
    </dgm:pt>
    <dgm:pt modelId="{74821840-2B8C-423D-8752-F30825C2BA15}" type="pres">
      <dgm:prSet presAssocID="{F4154AC5-D0FF-4052-BF4F-E7FC3BF468CC}" presName="parentLin" presStyleCnt="0"/>
      <dgm:spPr/>
    </dgm:pt>
    <dgm:pt modelId="{70FE0DB8-7828-4D79-944B-F33619959C80}" type="pres">
      <dgm:prSet presAssocID="{F4154AC5-D0FF-4052-BF4F-E7FC3BF468CC}" presName="parentLeftMargin" presStyleLbl="node1" presStyleIdx="0" presStyleCnt="2"/>
      <dgm:spPr/>
    </dgm:pt>
    <dgm:pt modelId="{6B83F461-E793-4125-8F33-EA80D8FE33EE}" type="pres">
      <dgm:prSet presAssocID="{F4154AC5-D0FF-4052-BF4F-E7FC3BF468CC}" presName="parentText" presStyleLbl="node1" presStyleIdx="0" presStyleCnt="2">
        <dgm:presLayoutVars>
          <dgm:chMax val="0"/>
          <dgm:bulletEnabled val="1"/>
        </dgm:presLayoutVars>
      </dgm:prSet>
      <dgm:spPr/>
    </dgm:pt>
    <dgm:pt modelId="{98F86424-8B38-415C-BE59-D8180C55435E}" type="pres">
      <dgm:prSet presAssocID="{F4154AC5-D0FF-4052-BF4F-E7FC3BF468CC}" presName="negativeSpace" presStyleCnt="0"/>
      <dgm:spPr/>
    </dgm:pt>
    <dgm:pt modelId="{9E0B10D6-6E9F-4D2D-914E-F7B3DE8EEAA8}" type="pres">
      <dgm:prSet presAssocID="{F4154AC5-D0FF-4052-BF4F-E7FC3BF468CC}" presName="childText" presStyleLbl="conFgAcc1" presStyleIdx="0" presStyleCnt="2">
        <dgm:presLayoutVars>
          <dgm:bulletEnabled val="1"/>
        </dgm:presLayoutVars>
      </dgm:prSet>
      <dgm:spPr/>
    </dgm:pt>
    <dgm:pt modelId="{7CD541BC-9644-45FA-8A55-34949BD68FC1}" type="pres">
      <dgm:prSet presAssocID="{1075F267-4A85-4213-8E92-BE1363A6876D}" presName="spaceBetweenRectangles" presStyleCnt="0"/>
      <dgm:spPr/>
    </dgm:pt>
    <dgm:pt modelId="{E08CD775-0E6A-4A61-85EA-89B257E9E6F6}" type="pres">
      <dgm:prSet presAssocID="{725A363B-0C1E-428B-B146-B3B9D15AD942}" presName="parentLin" presStyleCnt="0"/>
      <dgm:spPr/>
    </dgm:pt>
    <dgm:pt modelId="{E3B172A4-F63A-4739-8AFB-1A14EEFCB72B}" type="pres">
      <dgm:prSet presAssocID="{725A363B-0C1E-428B-B146-B3B9D15AD942}" presName="parentLeftMargin" presStyleLbl="node1" presStyleIdx="0" presStyleCnt="2"/>
      <dgm:spPr/>
    </dgm:pt>
    <dgm:pt modelId="{329A3F90-F5EB-48F7-BB83-0A20BBAEC867}" type="pres">
      <dgm:prSet presAssocID="{725A363B-0C1E-428B-B146-B3B9D15AD942}" presName="parentText" presStyleLbl="node1" presStyleIdx="1" presStyleCnt="2">
        <dgm:presLayoutVars>
          <dgm:chMax val="0"/>
          <dgm:bulletEnabled val="1"/>
        </dgm:presLayoutVars>
      </dgm:prSet>
      <dgm:spPr/>
    </dgm:pt>
    <dgm:pt modelId="{1C8C03A3-916E-413D-9AB0-39D4B35A9D5E}" type="pres">
      <dgm:prSet presAssocID="{725A363B-0C1E-428B-B146-B3B9D15AD942}" presName="negativeSpace" presStyleCnt="0"/>
      <dgm:spPr/>
    </dgm:pt>
    <dgm:pt modelId="{3DA55A00-779C-40C9-B45C-0BDE62B515E0}" type="pres">
      <dgm:prSet presAssocID="{725A363B-0C1E-428B-B146-B3B9D15AD942}" presName="childText" presStyleLbl="conFgAcc1" presStyleIdx="1" presStyleCnt="2">
        <dgm:presLayoutVars>
          <dgm:bulletEnabled val="1"/>
        </dgm:presLayoutVars>
      </dgm:prSet>
      <dgm:spPr/>
    </dgm:pt>
  </dgm:ptLst>
  <dgm:cxnLst>
    <dgm:cxn modelId="{0703B10D-FB82-4DDD-BD7F-65084F9B4DD1}" type="presOf" srcId="{91334CA6-EFF6-4699-A58A-C75F75B7AFE3}" destId="{3DA55A00-779C-40C9-B45C-0BDE62B515E0}" srcOrd="0" destOrd="1" presId="urn:microsoft.com/office/officeart/2005/8/layout/list1"/>
    <dgm:cxn modelId="{28113C70-54AC-46C9-9F4A-4AB43CFCDF51}" type="presOf" srcId="{FD2EFE64-A38B-428A-A6DB-975BDED78F11}" destId="{F4E7BB25-136C-4806-B900-1B80C2DC62DF}" srcOrd="0" destOrd="0" presId="urn:microsoft.com/office/officeart/2005/8/layout/list1"/>
    <dgm:cxn modelId="{4407A755-953E-49FF-918F-B98F38FC708A}" type="presOf" srcId="{1AE5797D-292D-40BE-9D03-00B93C5E5E7C}" destId="{3DA55A00-779C-40C9-B45C-0BDE62B515E0}" srcOrd="0" destOrd="0" presId="urn:microsoft.com/office/officeart/2005/8/layout/list1"/>
    <dgm:cxn modelId="{D11BD476-4470-4631-B6B8-55C9144FB1E8}" srcId="{FD2EFE64-A38B-428A-A6DB-975BDED78F11}" destId="{725A363B-0C1E-428B-B146-B3B9D15AD942}" srcOrd="1" destOrd="0" parTransId="{79FD54E2-953D-44AB-A0AE-6C02D2C98B26}" sibTransId="{A0D492E2-62A6-4DE7-B981-12FCA01DD2E5}"/>
    <dgm:cxn modelId="{E7BAB27D-AE94-4FAB-8452-13AD68FBC267}" srcId="{FD2EFE64-A38B-428A-A6DB-975BDED78F11}" destId="{F4154AC5-D0FF-4052-BF4F-E7FC3BF468CC}" srcOrd="0" destOrd="0" parTransId="{B49D5C10-60CA-42C3-80F0-5D5F1D8F45B6}" sibTransId="{1075F267-4A85-4213-8E92-BE1363A6876D}"/>
    <dgm:cxn modelId="{7F843285-A2BA-4AB5-A7FE-71A8639F9EF9}" srcId="{F4154AC5-D0FF-4052-BF4F-E7FC3BF468CC}" destId="{00AA52CB-FD3D-4CF0-A53B-C9D761A7478F}" srcOrd="0" destOrd="0" parTransId="{1FFE2267-59A4-4E5F-A347-BB01D77E2EF5}" sibTransId="{52EF519B-865C-48B1-BF6C-FF37E42CCF7E}"/>
    <dgm:cxn modelId="{50AA46A0-C1D3-4C5F-A0C9-DD47493DA4E8}" type="presOf" srcId="{00AA52CB-FD3D-4CF0-A53B-C9D761A7478F}" destId="{9E0B10D6-6E9F-4D2D-914E-F7B3DE8EEAA8}" srcOrd="0" destOrd="0" presId="urn:microsoft.com/office/officeart/2005/8/layout/list1"/>
    <dgm:cxn modelId="{ADDB82A7-608B-4655-93E1-04F8F8F31F82}" type="presOf" srcId="{725A363B-0C1E-428B-B146-B3B9D15AD942}" destId="{329A3F90-F5EB-48F7-BB83-0A20BBAEC867}" srcOrd="1" destOrd="0" presId="urn:microsoft.com/office/officeart/2005/8/layout/list1"/>
    <dgm:cxn modelId="{4EFDA1AC-F4F6-46AF-9671-AF0E1F10C64B}" type="presOf" srcId="{725A363B-0C1E-428B-B146-B3B9D15AD942}" destId="{E3B172A4-F63A-4739-8AFB-1A14EEFCB72B}" srcOrd="0" destOrd="0" presId="urn:microsoft.com/office/officeart/2005/8/layout/list1"/>
    <dgm:cxn modelId="{8E3D83B6-E249-4447-8F02-D3F4FB99BB67}" srcId="{725A363B-0C1E-428B-B146-B3B9D15AD942}" destId="{91334CA6-EFF6-4699-A58A-C75F75B7AFE3}" srcOrd="1" destOrd="0" parTransId="{7CF52994-820A-4EC7-99BD-E7B188ADF16F}" sibTransId="{A3E0CA65-1189-4D90-A077-B409DC1B55F9}"/>
    <dgm:cxn modelId="{B52F3FC0-C8F9-4A39-A4CD-3226BF0583D7}" srcId="{725A363B-0C1E-428B-B146-B3B9D15AD942}" destId="{1AE5797D-292D-40BE-9D03-00B93C5E5E7C}" srcOrd="0" destOrd="0" parTransId="{053C9B54-9FEC-4D48-8B35-75A14AEAC19B}" sibTransId="{8F12ADF6-95D2-4AE7-9F2C-2344D9DD9116}"/>
    <dgm:cxn modelId="{2C333ED3-2175-44A0-82DB-260F460A956C}" type="presOf" srcId="{F4154AC5-D0FF-4052-BF4F-E7FC3BF468CC}" destId="{70FE0DB8-7828-4D79-944B-F33619959C80}" srcOrd="0" destOrd="0" presId="urn:microsoft.com/office/officeart/2005/8/layout/list1"/>
    <dgm:cxn modelId="{C8E026E3-B132-47FE-856E-86F5C57437D2}" type="presOf" srcId="{F4154AC5-D0FF-4052-BF4F-E7FC3BF468CC}" destId="{6B83F461-E793-4125-8F33-EA80D8FE33EE}" srcOrd="1" destOrd="0" presId="urn:microsoft.com/office/officeart/2005/8/layout/list1"/>
    <dgm:cxn modelId="{7AFCB569-9044-4D40-9917-493AEBBCED08}" type="presParOf" srcId="{F4E7BB25-136C-4806-B900-1B80C2DC62DF}" destId="{74821840-2B8C-423D-8752-F30825C2BA15}" srcOrd="0" destOrd="0" presId="urn:microsoft.com/office/officeart/2005/8/layout/list1"/>
    <dgm:cxn modelId="{72FA3130-0131-4987-BBEA-10E32EAF861E}" type="presParOf" srcId="{74821840-2B8C-423D-8752-F30825C2BA15}" destId="{70FE0DB8-7828-4D79-944B-F33619959C80}" srcOrd="0" destOrd="0" presId="urn:microsoft.com/office/officeart/2005/8/layout/list1"/>
    <dgm:cxn modelId="{482B3351-E3BD-410C-BEE5-837276C07610}" type="presParOf" srcId="{74821840-2B8C-423D-8752-F30825C2BA15}" destId="{6B83F461-E793-4125-8F33-EA80D8FE33EE}" srcOrd="1" destOrd="0" presId="urn:microsoft.com/office/officeart/2005/8/layout/list1"/>
    <dgm:cxn modelId="{2746EF40-CF0B-43BE-B0E7-7432A88FBBA7}" type="presParOf" srcId="{F4E7BB25-136C-4806-B900-1B80C2DC62DF}" destId="{98F86424-8B38-415C-BE59-D8180C55435E}" srcOrd="1" destOrd="0" presId="urn:microsoft.com/office/officeart/2005/8/layout/list1"/>
    <dgm:cxn modelId="{91AEB210-7862-43DE-9EA0-5215052EEA03}" type="presParOf" srcId="{F4E7BB25-136C-4806-B900-1B80C2DC62DF}" destId="{9E0B10D6-6E9F-4D2D-914E-F7B3DE8EEAA8}" srcOrd="2" destOrd="0" presId="urn:microsoft.com/office/officeart/2005/8/layout/list1"/>
    <dgm:cxn modelId="{5953F62A-4EFC-40DE-8CFD-0C9D8CF12553}" type="presParOf" srcId="{F4E7BB25-136C-4806-B900-1B80C2DC62DF}" destId="{7CD541BC-9644-45FA-8A55-34949BD68FC1}" srcOrd="3" destOrd="0" presId="urn:microsoft.com/office/officeart/2005/8/layout/list1"/>
    <dgm:cxn modelId="{495C34FD-1CE6-4C4F-A3E8-55407C032F1B}" type="presParOf" srcId="{F4E7BB25-136C-4806-B900-1B80C2DC62DF}" destId="{E08CD775-0E6A-4A61-85EA-89B257E9E6F6}" srcOrd="4" destOrd="0" presId="urn:microsoft.com/office/officeart/2005/8/layout/list1"/>
    <dgm:cxn modelId="{C324591B-6933-45B4-979F-DA9F48237955}" type="presParOf" srcId="{E08CD775-0E6A-4A61-85EA-89B257E9E6F6}" destId="{E3B172A4-F63A-4739-8AFB-1A14EEFCB72B}" srcOrd="0" destOrd="0" presId="urn:microsoft.com/office/officeart/2005/8/layout/list1"/>
    <dgm:cxn modelId="{132C5F34-E2F2-4106-897F-4D24962B0782}" type="presParOf" srcId="{E08CD775-0E6A-4A61-85EA-89B257E9E6F6}" destId="{329A3F90-F5EB-48F7-BB83-0A20BBAEC867}" srcOrd="1" destOrd="0" presId="urn:microsoft.com/office/officeart/2005/8/layout/list1"/>
    <dgm:cxn modelId="{F4AFA6AA-6976-4FB4-9A8F-471CC43D02D8}" type="presParOf" srcId="{F4E7BB25-136C-4806-B900-1B80C2DC62DF}" destId="{1C8C03A3-916E-413D-9AB0-39D4B35A9D5E}" srcOrd="5" destOrd="0" presId="urn:microsoft.com/office/officeart/2005/8/layout/list1"/>
    <dgm:cxn modelId="{E02D9228-F1C7-4480-A2AE-AA4601375437}" type="presParOf" srcId="{F4E7BB25-136C-4806-B900-1B80C2DC62DF}" destId="{3DA55A00-779C-40C9-B45C-0BDE62B515E0}"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C937589-2517-40C4-A814-1C0801E07AB1}" type="doc">
      <dgm:prSet loTypeId="urn:microsoft.com/office/officeart/2005/8/layout/process5" loCatId="process" qsTypeId="urn:microsoft.com/office/officeart/2005/8/quickstyle/simple1" qsCatId="simple" csTypeId="urn:microsoft.com/office/officeart/2005/8/colors/accent1_1" csCatId="accent1" phldr="1"/>
      <dgm:spPr/>
      <dgm:t>
        <a:bodyPr/>
        <a:lstStyle/>
        <a:p>
          <a:endParaRPr lang="de-DE"/>
        </a:p>
      </dgm:t>
    </dgm:pt>
    <dgm:pt modelId="{DFCE9882-926D-4565-80F4-6E695A3B93BF}">
      <dgm:prSet phldrT="[Text]" custT="1"/>
      <dgm:spPr/>
      <dgm:t>
        <a:bodyPr/>
        <a:lstStyle/>
        <a:p>
          <a:r>
            <a:rPr lang="de-DE" sz="1000" b="1" dirty="0"/>
            <a:t>Symptomatik - Diagnose</a:t>
          </a:r>
        </a:p>
      </dgm:t>
    </dgm:pt>
    <dgm:pt modelId="{3BA8A6E6-5BD5-45E0-9B98-E049CF423BA3}" type="parTrans" cxnId="{B5B72F3D-8392-4649-B3D7-9A82624AEFE0}">
      <dgm:prSet/>
      <dgm:spPr/>
      <dgm:t>
        <a:bodyPr/>
        <a:lstStyle/>
        <a:p>
          <a:endParaRPr lang="de-DE" sz="3600" b="1"/>
        </a:p>
      </dgm:t>
    </dgm:pt>
    <dgm:pt modelId="{F3A547C0-6A05-47A6-9C30-E1C583EBAC82}" type="sibTrans" cxnId="{B5B72F3D-8392-4649-B3D7-9A82624AEFE0}">
      <dgm:prSet custT="1"/>
      <dgm:spPr/>
      <dgm:t>
        <a:bodyPr/>
        <a:lstStyle/>
        <a:p>
          <a:endParaRPr lang="de-DE" sz="3600" b="1"/>
        </a:p>
      </dgm:t>
    </dgm:pt>
    <dgm:pt modelId="{42E29BF6-06F2-42EE-B3F3-80A5BC47D342}">
      <dgm:prSet phldrT="[Text]" custT="1"/>
      <dgm:spPr/>
      <dgm:t>
        <a:bodyPr/>
        <a:lstStyle/>
        <a:p>
          <a:r>
            <a:rPr lang="de-DE" sz="1000" b="1" dirty="0" err="1"/>
            <a:t>Vollbeweislich</a:t>
          </a:r>
          <a:r>
            <a:rPr lang="de-DE" sz="1000" b="1" dirty="0"/>
            <a:t>: </a:t>
          </a:r>
          <a:br>
            <a:rPr lang="de-DE" sz="1000" b="1" dirty="0"/>
          </a:br>
          <a:r>
            <a:rPr lang="de-DE" sz="1000" b="1" dirty="0"/>
            <a:t>§ 20/21</a:t>
          </a:r>
        </a:p>
      </dgm:t>
    </dgm:pt>
    <dgm:pt modelId="{4C2272A2-5213-4EEB-9465-25A8C0A5F5B8}" type="parTrans" cxnId="{FEC4B782-B304-4DB1-9D45-BE10BE72C293}">
      <dgm:prSet/>
      <dgm:spPr/>
      <dgm:t>
        <a:bodyPr/>
        <a:lstStyle/>
        <a:p>
          <a:endParaRPr lang="de-DE" sz="3600" b="1"/>
        </a:p>
      </dgm:t>
    </dgm:pt>
    <dgm:pt modelId="{609D3E99-A658-4FCC-9CFB-19F2F02D69DC}" type="sibTrans" cxnId="{FEC4B782-B304-4DB1-9D45-BE10BE72C293}">
      <dgm:prSet custT="1"/>
      <dgm:spPr/>
      <dgm:t>
        <a:bodyPr/>
        <a:lstStyle/>
        <a:p>
          <a:endParaRPr lang="de-DE" sz="3600" b="1"/>
        </a:p>
      </dgm:t>
    </dgm:pt>
    <dgm:pt modelId="{1C335132-413C-4409-85E6-9DCFB0AAFF89}">
      <dgm:prSet phldrT="[Text]" custT="1"/>
      <dgm:spPr/>
      <dgm:t>
        <a:bodyPr/>
        <a:lstStyle/>
        <a:p>
          <a:r>
            <a:rPr lang="de-DE" sz="1000" b="1" dirty="0"/>
            <a:t>Symptomtat </a:t>
          </a:r>
        </a:p>
      </dgm:t>
    </dgm:pt>
    <dgm:pt modelId="{F5CB0EB1-AEB1-47BA-8340-3D8334524DD2}" type="parTrans" cxnId="{D9944446-10AC-41B5-ABB4-A8523E903AAE}">
      <dgm:prSet/>
      <dgm:spPr/>
      <dgm:t>
        <a:bodyPr/>
        <a:lstStyle/>
        <a:p>
          <a:endParaRPr lang="de-DE" sz="3600" b="1"/>
        </a:p>
      </dgm:t>
    </dgm:pt>
    <dgm:pt modelId="{235FBC67-153C-49A7-AF72-2FAD243C00B8}" type="sibTrans" cxnId="{D9944446-10AC-41B5-ABB4-A8523E903AAE}">
      <dgm:prSet custT="1"/>
      <dgm:spPr/>
      <dgm:t>
        <a:bodyPr/>
        <a:lstStyle/>
        <a:p>
          <a:endParaRPr lang="de-DE" sz="3600" b="1"/>
        </a:p>
      </dgm:t>
    </dgm:pt>
    <dgm:pt modelId="{81A9E068-1E15-44EC-92CD-CC83CB8711D5}">
      <dgm:prSet phldrT="[Text]" custT="1"/>
      <dgm:spPr/>
      <dgm:t>
        <a:bodyPr/>
        <a:lstStyle/>
        <a:p>
          <a:r>
            <a:rPr lang="de-DE" sz="1000" b="1" dirty="0"/>
            <a:t>Fortgesetzte erhebliche Gefahr</a:t>
          </a:r>
        </a:p>
      </dgm:t>
    </dgm:pt>
    <dgm:pt modelId="{0C43F649-2F06-4BCB-94B7-876D32F03E17}" type="parTrans" cxnId="{84615A11-B0F7-4B06-8620-6054658756B5}">
      <dgm:prSet/>
      <dgm:spPr/>
      <dgm:t>
        <a:bodyPr/>
        <a:lstStyle/>
        <a:p>
          <a:endParaRPr lang="de-DE" sz="3600" b="1"/>
        </a:p>
      </dgm:t>
    </dgm:pt>
    <dgm:pt modelId="{A91A86CF-12EC-4D9E-B6FF-79C57ABA8A9F}" type="sibTrans" cxnId="{84615A11-B0F7-4B06-8620-6054658756B5}">
      <dgm:prSet/>
      <dgm:spPr/>
      <dgm:t>
        <a:bodyPr/>
        <a:lstStyle/>
        <a:p>
          <a:endParaRPr lang="de-DE" sz="3600" b="1"/>
        </a:p>
      </dgm:t>
    </dgm:pt>
    <dgm:pt modelId="{8D098D53-ACE3-47F1-A29A-89DE7EE0A8BF}">
      <dgm:prSet phldrT="[Text]" custT="1"/>
      <dgm:spPr/>
      <dgm:t>
        <a:bodyPr/>
        <a:lstStyle/>
        <a:p>
          <a:r>
            <a:rPr lang="de-DE" sz="1000" b="1" dirty="0"/>
            <a:t>Eingangsmerk-male</a:t>
          </a:r>
        </a:p>
      </dgm:t>
    </dgm:pt>
    <dgm:pt modelId="{894CC560-B7AB-4589-B43D-93AF806303F9}" type="parTrans" cxnId="{ACC90B7B-8CF8-471C-B16C-B7ECDFAEA5D7}">
      <dgm:prSet/>
      <dgm:spPr/>
      <dgm:t>
        <a:bodyPr/>
        <a:lstStyle/>
        <a:p>
          <a:endParaRPr lang="de-DE" sz="3600" b="1"/>
        </a:p>
      </dgm:t>
    </dgm:pt>
    <dgm:pt modelId="{626BE48A-FA53-4882-B098-54FE5E2A6724}" type="sibTrans" cxnId="{ACC90B7B-8CF8-471C-B16C-B7ECDFAEA5D7}">
      <dgm:prSet custT="1"/>
      <dgm:spPr/>
      <dgm:t>
        <a:bodyPr/>
        <a:lstStyle/>
        <a:p>
          <a:endParaRPr lang="de-DE" sz="3600" b="1"/>
        </a:p>
      </dgm:t>
    </dgm:pt>
    <dgm:pt modelId="{908C02F7-BB21-45F3-8E6A-5C6AA1115C5A}" type="pres">
      <dgm:prSet presAssocID="{0C937589-2517-40C4-A814-1C0801E07AB1}" presName="diagram" presStyleCnt="0">
        <dgm:presLayoutVars>
          <dgm:dir/>
          <dgm:resizeHandles val="exact"/>
        </dgm:presLayoutVars>
      </dgm:prSet>
      <dgm:spPr/>
    </dgm:pt>
    <dgm:pt modelId="{EF3CCE86-D8E5-417B-ACF9-C2ECF40AB73A}" type="pres">
      <dgm:prSet presAssocID="{DFCE9882-926D-4565-80F4-6E695A3B93BF}" presName="node" presStyleLbl="node1" presStyleIdx="0" presStyleCnt="5">
        <dgm:presLayoutVars>
          <dgm:bulletEnabled val="1"/>
        </dgm:presLayoutVars>
      </dgm:prSet>
      <dgm:spPr/>
    </dgm:pt>
    <dgm:pt modelId="{D066C981-A2C9-4ECA-AE4F-E75DF4B5C947}" type="pres">
      <dgm:prSet presAssocID="{F3A547C0-6A05-47A6-9C30-E1C583EBAC82}" presName="sibTrans" presStyleLbl="sibTrans2D1" presStyleIdx="0" presStyleCnt="4"/>
      <dgm:spPr/>
    </dgm:pt>
    <dgm:pt modelId="{DEFEA03B-15A7-46AB-A197-A999546C56C7}" type="pres">
      <dgm:prSet presAssocID="{F3A547C0-6A05-47A6-9C30-E1C583EBAC82}" presName="connectorText" presStyleLbl="sibTrans2D1" presStyleIdx="0" presStyleCnt="4"/>
      <dgm:spPr/>
    </dgm:pt>
    <dgm:pt modelId="{9EC8D2C5-A459-4C2E-B78C-6280C1C0A3DE}" type="pres">
      <dgm:prSet presAssocID="{8D098D53-ACE3-47F1-A29A-89DE7EE0A8BF}" presName="node" presStyleLbl="node1" presStyleIdx="1" presStyleCnt="5">
        <dgm:presLayoutVars>
          <dgm:bulletEnabled val="1"/>
        </dgm:presLayoutVars>
      </dgm:prSet>
      <dgm:spPr/>
    </dgm:pt>
    <dgm:pt modelId="{D565FC1A-C9C2-4716-8AFB-9EDC07D7FC61}" type="pres">
      <dgm:prSet presAssocID="{626BE48A-FA53-4882-B098-54FE5E2A6724}" presName="sibTrans" presStyleLbl="sibTrans2D1" presStyleIdx="1" presStyleCnt="4"/>
      <dgm:spPr/>
    </dgm:pt>
    <dgm:pt modelId="{6E5DEAFE-9F07-4033-95DC-530849CC58E9}" type="pres">
      <dgm:prSet presAssocID="{626BE48A-FA53-4882-B098-54FE5E2A6724}" presName="connectorText" presStyleLbl="sibTrans2D1" presStyleIdx="1" presStyleCnt="4"/>
      <dgm:spPr/>
    </dgm:pt>
    <dgm:pt modelId="{FD4EB0CB-F05F-4C74-A90D-C32BD49518E4}" type="pres">
      <dgm:prSet presAssocID="{42E29BF6-06F2-42EE-B3F3-80A5BC47D342}" presName="node" presStyleLbl="node1" presStyleIdx="2" presStyleCnt="5">
        <dgm:presLayoutVars>
          <dgm:bulletEnabled val="1"/>
        </dgm:presLayoutVars>
      </dgm:prSet>
      <dgm:spPr/>
    </dgm:pt>
    <dgm:pt modelId="{EA01B93D-F53A-425D-9121-4559C6674801}" type="pres">
      <dgm:prSet presAssocID="{609D3E99-A658-4FCC-9CFB-19F2F02D69DC}" presName="sibTrans" presStyleLbl="sibTrans2D1" presStyleIdx="2" presStyleCnt="4"/>
      <dgm:spPr/>
    </dgm:pt>
    <dgm:pt modelId="{C1C30E12-E3D4-4536-9DFE-F5F24D317197}" type="pres">
      <dgm:prSet presAssocID="{609D3E99-A658-4FCC-9CFB-19F2F02D69DC}" presName="connectorText" presStyleLbl="sibTrans2D1" presStyleIdx="2" presStyleCnt="4"/>
      <dgm:spPr/>
    </dgm:pt>
    <dgm:pt modelId="{21108F9D-C29E-4E0B-8DD9-9C6DC3DA1459}" type="pres">
      <dgm:prSet presAssocID="{1C335132-413C-4409-85E6-9DCFB0AAFF89}" presName="node" presStyleLbl="node1" presStyleIdx="3" presStyleCnt="5">
        <dgm:presLayoutVars>
          <dgm:bulletEnabled val="1"/>
        </dgm:presLayoutVars>
      </dgm:prSet>
      <dgm:spPr/>
    </dgm:pt>
    <dgm:pt modelId="{B4CDF159-786C-4E12-8C84-8A408234DB50}" type="pres">
      <dgm:prSet presAssocID="{235FBC67-153C-49A7-AF72-2FAD243C00B8}" presName="sibTrans" presStyleLbl="sibTrans2D1" presStyleIdx="3" presStyleCnt="4"/>
      <dgm:spPr/>
    </dgm:pt>
    <dgm:pt modelId="{E3FF8756-224E-445F-A070-AFFC9FF1D808}" type="pres">
      <dgm:prSet presAssocID="{235FBC67-153C-49A7-AF72-2FAD243C00B8}" presName="connectorText" presStyleLbl="sibTrans2D1" presStyleIdx="3" presStyleCnt="4"/>
      <dgm:spPr/>
    </dgm:pt>
    <dgm:pt modelId="{0DBFAF0D-C684-4D4D-9D3C-F4D3DD001598}" type="pres">
      <dgm:prSet presAssocID="{81A9E068-1E15-44EC-92CD-CC83CB8711D5}" presName="node" presStyleLbl="node1" presStyleIdx="4" presStyleCnt="5">
        <dgm:presLayoutVars>
          <dgm:bulletEnabled val="1"/>
        </dgm:presLayoutVars>
      </dgm:prSet>
      <dgm:spPr/>
    </dgm:pt>
  </dgm:ptLst>
  <dgm:cxnLst>
    <dgm:cxn modelId="{34FD1207-8943-4702-AC46-245BE3E92006}" type="presOf" srcId="{42E29BF6-06F2-42EE-B3F3-80A5BC47D342}" destId="{FD4EB0CB-F05F-4C74-A90D-C32BD49518E4}" srcOrd="0" destOrd="0" presId="urn:microsoft.com/office/officeart/2005/8/layout/process5"/>
    <dgm:cxn modelId="{84615A11-B0F7-4B06-8620-6054658756B5}" srcId="{0C937589-2517-40C4-A814-1C0801E07AB1}" destId="{81A9E068-1E15-44EC-92CD-CC83CB8711D5}" srcOrd="4" destOrd="0" parTransId="{0C43F649-2F06-4BCB-94B7-876D32F03E17}" sibTransId="{A91A86CF-12EC-4D9E-B6FF-79C57ABA8A9F}"/>
    <dgm:cxn modelId="{479C5315-2990-4B30-A035-E5AD181D5D30}" type="presOf" srcId="{F3A547C0-6A05-47A6-9C30-E1C583EBAC82}" destId="{D066C981-A2C9-4ECA-AE4F-E75DF4B5C947}" srcOrd="0" destOrd="0" presId="urn:microsoft.com/office/officeart/2005/8/layout/process5"/>
    <dgm:cxn modelId="{B5B72F3D-8392-4649-B3D7-9A82624AEFE0}" srcId="{0C937589-2517-40C4-A814-1C0801E07AB1}" destId="{DFCE9882-926D-4565-80F4-6E695A3B93BF}" srcOrd="0" destOrd="0" parTransId="{3BA8A6E6-5BD5-45E0-9B98-E049CF423BA3}" sibTransId="{F3A547C0-6A05-47A6-9C30-E1C583EBAC82}"/>
    <dgm:cxn modelId="{0AFA5162-3457-4879-93D3-EB9C9E4C2568}" type="presOf" srcId="{609D3E99-A658-4FCC-9CFB-19F2F02D69DC}" destId="{C1C30E12-E3D4-4536-9DFE-F5F24D317197}" srcOrd="1" destOrd="0" presId="urn:microsoft.com/office/officeart/2005/8/layout/process5"/>
    <dgm:cxn modelId="{5B93CC63-5E53-4169-812C-4E3366B2DB47}" type="presOf" srcId="{8D098D53-ACE3-47F1-A29A-89DE7EE0A8BF}" destId="{9EC8D2C5-A459-4C2E-B78C-6280C1C0A3DE}" srcOrd="0" destOrd="0" presId="urn:microsoft.com/office/officeart/2005/8/layout/process5"/>
    <dgm:cxn modelId="{AE7D8145-8920-4B9F-91EB-39D6BFD93B66}" type="presOf" srcId="{235FBC67-153C-49A7-AF72-2FAD243C00B8}" destId="{B4CDF159-786C-4E12-8C84-8A408234DB50}" srcOrd="0" destOrd="0" presId="urn:microsoft.com/office/officeart/2005/8/layout/process5"/>
    <dgm:cxn modelId="{D9944446-10AC-41B5-ABB4-A8523E903AAE}" srcId="{0C937589-2517-40C4-A814-1C0801E07AB1}" destId="{1C335132-413C-4409-85E6-9DCFB0AAFF89}" srcOrd="3" destOrd="0" parTransId="{F5CB0EB1-AEB1-47BA-8340-3D8334524DD2}" sibTransId="{235FBC67-153C-49A7-AF72-2FAD243C00B8}"/>
    <dgm:cxn modelId="{ACC90B7B-8CF8-471C-B16C-B7ECDFAEA5D7}" srcId="{0C937589-2517-40C4-A814-1C0801E07AB1}" destId="{8D098D53-ACE3-47F1-A29A-89DE7EE0A8BF}" srcOrd="1" destOrd="0" parTransId="{894CC560-B7AB-4589-B43D-93AF806303F9}" sibTransId="{626BE48A-FA53-4882-B098-54FE5E2A6724}"/>
    <dgm:cxn modelId="{F56FB77B-0DAC-4C43-8BDC-D7BDF18868E0}" type="presOf" srcId="{F3A547C0-6A05-47A6-9C30-E1C583EBAC82}" destId="{DEFEA03B-15A7-46AB-A197-A999546C56C7}" srcOrd="1" destOrd="0" presId="urn:microsoft.com/office/officeart/2005/8/layout/process5"/>
    <dgm:cxn modelId="{A115557D-15FC-4454-A41C-3DC995A4CC78}" type="presOf" srcId="{626BE48A-FA53-4882-B098-54FE5E2A6724}" destId="{6E5DEAFE-9F07-4033-95DC-530849CC58E9}" srcOrd="1" destOrd="0" presId="urn:microsoft.com/office/officeart/2005/8/layout/process5"/>
    <dgm:cxn modelId="{FEC4B782-B304-4DB1-9D45-BE10BE72C293}" srcId="{0C937589-2517-40C4-A814-1C0801E07AB1}" destId="{42E29BF6-06F2-42EE-B3F3-80A5BC47D342}" srcOrd="2" destOrd="0" parTransId="{4C2272A2-5213-4EEB-9465-25A8C0A5F5B8}" sibTransId="{609D3E99-A658-4FCC-9CFB-19F2F02D69DC}"/>
    <dgm:cxn modelId="{3350908C-33EB-4CA7-A3BF-57D95D936F5E}" type="presOf" srcId="{609D3E99-A658-4FCC-9CFB-19F2F02D69DC}" destId="{EA01B93D-F53A-425D-9121-4559C6674801}" srcOrd="0" destOrd="0" presId="urn:microsoft.com/office/officeart/2005/8/layout/process5"/>
    <dgm:cxn modelId="{40B23FBA-2AA8-4538-8EF0-E1ED699E5876}" type="presOf" srcId="{626BE48A-FA53-4882-B098-54FE5E2A6724}" destId="{D565FC1A-C9C2-4716-8AFB-9EDC07D7FC61}" srcOrd="0" destOrd="0" presId="urn:microsoft.com/office/officeart/2005/8/layout/process5"/>
    <dgm:cxn modelId="{F1DFCED8-D610-420F-9E43-E926D96DA46E}" type="presOf" srcId="{DFCE9882-926D-4565-80F4-6E695A3B93BF}" destId="{EF3CCE86-D8E5-417B-ACF9-C2ECF40AB73A}" srcOrd="0" destOrd="0" presId="urn:microsoft.com/office/officeart/2005/8/layout/process5"/>
    <dgm:cxn modelId="{20BA01E9-EFEF-4300-96BD-E14241AF601A}" type="presOf" srcId="{0C937589-2517-40C4-A814-1C0801E07AB1}" destId="{908C02F7-BB21-45F3-8E6A-5C6AA1115C5A}" srcOrd="0" destOrd="0" presId="urn:microsoft.com/office/officeart/2005/8/layout/process5"/>
    <dgm:cxn modelId="{C12358E9-7F48-49A7-A0DB-5F9E6096FE26}" type="presOf" srcId="{81A9E068-1E15-44EC-92CD-CC83CB8711D5}" destId="{0DBFAF0D-C684-4D4D-9D3C-F4D3DD001598}" srcOrd="0" destOrd="0" presId="urn:microsoft.com/office/officeart/2005/8/layout/process5"/>
    <dgm:cxn modelId="{9B8921F2-109D-4417-BC23-8FDCF7CD0FA6}" type="presOf" srcId="{235FBC67-153C-49A7-AF72-2FAD243C00B8}" destId="{E3FF8756-224E-445F-A070-AFFC9FF1D808}" srcOrd="1" destOrd="0" presId="urn:microsoft.com/office/officeart/2005/8/layout/process5"/>
    <dgm:cxn modelId="{9C126CF8-F9F1-472F-BAB5-EF8F4D365411}" type="presOf" srcId="{1C335132-413C-4409-85E6-9DCFB0AAFF89}" destId="{21108F9D-C29E-4E0B-8DD9-9C6DC3DA1459}" srcOrd="0" destOrd="0" presId="urn:microsoft.com/office/officeart/2005/8/layout/process5"/>
    <dgm:cxn modelId="{1E1DB226-DB8D-40A7-8AD4-3F2BCC8505A7}" type="presParOf" srcId="{908C02F7-BB21-45F3-8E6A-5C6AA1115C5A}" destId="{EF3CCE86-D8E5-417B-ACF9-C2ECF40AB73A}" srcOrd="0" destOrd="0" presId="urn:microsoft.com/office/officeart/2005/8/layout/process5"/>
    <dgm:cxn modelId="{69F32C38-342F-4061-AC1D-FD566258C47D}" type="presParOf" srcId="{908C02F7-BB21-45F3-8E6A-5C6AA1115C5A}" destId="{D066C981-A2C9-4ECA-AE4F-E75DF4B5C947}" srcOrd="1" destOrd="0" presId="urn:microsoft.com/office/officeart/2005/8/layout/process5"/>
    <dgm:cxn modelId="{37C704D5-13DA-449B-BE2F-0B0187078482}" type="presParOf" srcId="{D066C981-A2C9-4ECA-AE4F-E75DF4B5C947}" destId="{DEFEA03B-15A7-46AB-A197-A999546C56C7}" srcOrd="0" destOrd="0" presId="urn:microsoft.com/office/officeart/2005/8/layout/process5"/>
    <dgm:cxn modelId="{AD094036-581E-4064-B1A9-F1B857215B18}" type="presParOf" srcId="{908C02F7-BB21-45F3-8E6A-5C6AA1115C5A}" destId="{9EC8D2C5-A459-4C2E-B78C-6280C1C0A3DE}" srcOrd="2" destOrd="0" presId="urn:microsoft.com/office/officeart/2005/8/layout/process5"/>
    <dgm:cxn modelId="{C24CF4C8-F1C5-4372-988B-50BE1D88116F}" type="presParOf" srcId="{908C02F7-BB21-45F3-8E6A-5C6AA1115C5A}" destId="{D565FC1A-C9C2-4716-8AFB-9EDC07D7FC61}" srcOrd="3" destOrd="0" presId="urn:microsoft.com/office/officeart/2005/8/layout/process5"/>
    <dgm:cxn modelId="{5AC8829C-EDA2-40B1-8AC4-ADC062C100D6}" type="presParOf" srcId="{D565FC1A-C9C2-4716-8AFB-9EDC07D7FC61}" destId="{6E5DEAFE-9F07-4033-95DC-530849CC58E9}" srcOrd="0" destOrd="0" presId="urn:microsoft.com/office/officeart/2005/8/layout/process5"/>
    <dgm:cxn modelId="{0BD683A8-F790-4EF0-B41E-341F163271D5}" type="presParOf" srcId="{908C02F7-BB21-45F3-8E6A-5C6AA1115C5A}" destId="{FD4EB0CB-F05F-4C74-A90D-C32BD49518E4}" srcOrd="4" destOrd="0" presId="urn:microsoft.com/office/officeart/2005/8/layout/process5"/>
    <dgm:cxn modelId="{AA5BFE56-DD43-4C39-8650-5F848A407A08}" type="presParOf" srcId="{908C02F7-BB21-45F3-8E6A-5C6AA1115C5A}" destId="{EA01B93D-F53A-425D-9121-4559C6674801}" srcOrd="5" destOrd="0" presId="urn:microsoft.com/office/officeart/2005/8/layout/process5"/>
    <dgm:cxn modelId="{81FAFFE2-EA81-469D-AC1D-098BD129A08A}" type="presParOf" srcId="{EA01B93D-F53A-425D-9121-4559C6674801}" destId="{C1C30E12-E3D4-4536-9DFE-F5F24D317197}" srcOrd="0" destOrd="0" presId="urn:microsoft.com/office/officeart/2005/8/layout/process5"/>
    <dgm:cxn modelId="{4663727E-D1B4-4B44-81FB-F2C02AD374B1}" type="presParOf" srcId="{908C02F7-BB21-45F3-8E6A-5C6AA1115C5A}" destId="{21108F9D-C29E-4E0B-8DD9-9C6DC3DA1459}" srcOrd="6" destOrd="0" presId="urn:microsoft.com/office/officeart/2005/8/layout/process5"/>
    <dgm:cxn modelId="{6B6F48F5-F746-4A29-9291-FF84E4A27FC6}" type="presParOf" srcId="{908C02F7-BB21-45F3-8E6A-5C6AA1115C5A}" destId="{B4CDF159-786C-4E12-8C84-8A408234DB50}" srcOrd="7" destOrd="0" presId="urn:microsoft.com/office/officeart/2005/8/layout/process5"/>
    <dgm:cxn modelId="{05146B5A-ECB9-419A-BEBB-E56282B3BE5C}" type="presParOf" srcId="{B4CDF159-786C-4E12-8C84-8A408234DB50}" destId="{E3FF8756-224E-445F-A070-AFFC9FF1D808}" srcOrd="0" destOrd="0" presId="urn:microsoft.com/office/officeart/2005/8/layout/process5"/>
    <dgm:cxn modelId="{67D43D96-F0BA-4FC9-BB46-DB636509A60C}" type="presParOf" srcId="{908C02F7-BB21-45F3-8E6A-5C6AA1115C5A}" destId="{0DBFAF0D-C684-4D4D-9D3C-F4D3DD001598}" srcOrd="8" destOrd="0" presId="urn:microsoft.com/office/officeart/2005/8/layout/process5"/>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5D332AD-3E3D-4066-A15E-2D884F019FC7}" type="doc">
      <dgm:prSet loTypeId="urn:microsoft.com/office/officeart/2009/3/layout/SubStepProcess" loCatId="process" qsTypeId="urn:microsoft.com/office/officeart/2005/8/quickstyle/3d4" qsCatId="3D" csTypeId="urn:microsoft.com/office/officeart/2005/8/colors/accent1_1" csCatId="accent1" phldr="1"/>
      <dgm:spPr/>
      <dgm:t>
        <a:bodyPr/>
        <a:lstStyle/>
        <a:p>
          <a:endParaRPr lang="de-DE"/>
        </a:p>
      </dgm:t>
    </dgm:pt>
    <dgm:pt modelId="{4B6288B1-4D90-4815-B816-18BACD8EC167}">
      <dgm:prSet phldrT="[Text]"/>
      <dgm:spPr/>
      <dgm:t>
        <a:bodyPr/>
        <a:lstStyle/>
        <a:p>
          <a:r>
            <a:rPr lang="de-DE" dirty="0"/>
            <a:t>Personenbezogene Merkmale (Eingangsmerkmale nach §20 StGB) </a:t>
          </a:r>
        </a:p>
      </dgm:t>
    </dgm:pt>
    <dgm:pt modelId="{9C280792-2D74-482F-A7E4-7FB7499B009E}" type="parTrans" cxnId="{5DA67BD8-4423-4549-8143-8F9A18390E27}">
      <dgm:prSet/>
      <dgm:spPr/>
      <dgm:t>
        <a:bodyPr/>
        <a:lstStyle/>
        <a:p>
          <a:endParaRPr lang="de-DE"/>
        </a:p>
      </dgm:t>
    </dgm:pt>
    <dgm:pt modelId="{4954BF1F-64F4-4E74-AF7B-B80CD5352305}" type="sibTrans" cxnId="{5DA67BD8-4423-4549-8143-8F9A18390E27}">
      <dgm:prSet/>
      <dgm:spPr/>
      <dgm:t>
        <a:bodyPr/>
        <a:lstStyle/>
        <a:p>
          <a:endParaRPr lang="de-DE"/>
        </a:p>
      </dgm:t>
    </dgm:pt>
    <dgm:pt modelId="{79B70C7D-A7F5-4058-A1B1-A258358DC34D}">
      <dgm:prSet phldrT="[Text]"/>
      <dgm:spPr/>
      <dgm:t>
        <a:bodyPr/>
        <a:lstStyle/>
        <a:p>
          <a:r>
            <a:rPr lang="de-DE" dirty="0"/>
            <a:t>Krankhafte seelische Störung</a:t>
          </a:r>
        </a:p>
      </dgm:t>
    </dgm:pt>
    <dgm:pt modelId="{A2941375-0B19-4606-84A7-4278505DEFA9}" type="parTrans" cxnId="{7F612702-93AE-4F79-83C7-B77C53533613}">
      <dgm:prSet/>
      <dgm:spPr/>
      <dgm:t>
        <a:bodyPr/>
        <a:lstStyle/>
        <a:p>
          <a:endParaRPr lang="de-DE"/>
        </a:p>
      </dgm:t>
    </dgm:pt>
    <dgm:pt modelId="{75660B18-8239-4417-8C60-A9A1D215D813}" type="sibTrans" cxnId="{7F612702-93AE-4F79-83C7-B77C53533613}">
      <dgm:prSet/>
      <dgm:spPr/>
      <dgm:t>
        <a:bodyPr/>
        <a:lstStyle/>
        <a:p>
          <a:endParaRPr lang="de-DE"/>
        </a:p>
      </dgm:t>
    </dgm:pt>
    <dgm:pt modelId="{91CAB21D-42B6-45ED-AB39-60863C46124C}">
      <dgm:prSet phldrT="[Text]"/>
      <dgm:spPr/>
      <dgm:t>
        <a:bodyPr/>
        <a:lstStyle/>
        <a:p>
          <a:r>
            <a:rPr lang="de-DE" dirty="0"/>
            <a:t>Tiefgreifende Bewusstseinsstörung</a:t>
          </a:r>
        </a:p>
      </dgm:t>
    </dgm:pt>
    <dgm:pt modelId="{6AA92EC3-E64B-48F8-ADC9-EFB5CB1D0CB5}" type="parTrans" cxnId="{C8976FFB-C970-4552-A0A2-03FDE540A9C9}">
      <dgm:prSet/>
      <dgm:spPr/>
      <dgm:t>
        <a:bodyPr/>
        <a:lstStyle/>
        <a:p>
          <a:endParaRPr lang="de-DE"/>
        </a:p>
      </dgm:t>
    </dgm:pt>
    <dgm:pt modelId="{B75FF1ED-5C81-49D0-B5F9-F6083F03F6E4}" type="sibTrans" cxnId="{C8976FFB-C970-4552-A0A2-03FDE540A9C9}">
      <dgm:prSet/>
      <dgm:spPr/>
      <dgm:t>
        <a:bodyPr/>
        <a:lstStyle/>
        <a:p>
          <a:endParaRPr lang="de-DE"/>
        </a:p>
      </dgm:t>
    </dgm:pt>
    <dgm:pt modelId="{C97AFCE9-9AA6-478B-B64A-5EF394245A3E}">
      <dgm:prSet phldrT="[Text]"/>
      <dgm:spPr/>
      <dgm:t>
        <a:bodyPr/>
        <a:lstStyle/>
        <a:p>
          <a:r>
            <a:rPr lang="de-DE" dirty="0"/>
            <a:t>(Erhebliche) Straftat</a:t>
          </a:r>
          <a:br>
            <a:rPr lang="de-DE" dirty="0"/>
          </a:br>
          <a:r>
            <a:rPr lang="de-DE" dirty="0"/>
            <a:t>Symptomtat (Ausdruck der Symptomatik eines Eingangsmerkmal)</a:t>
          </a:r>
        </a:p>
      </dgm:t>
    </dgm:pt>
    <dgm:pt modelId="{305337D5-373C-4FEB-BA6E-E01B1E24DE5E}" type="parTrans" cxnId="{8A78E9C8-B3E5-4354-9208-4A3CCBBF7590}">
      <dgm:prSet/>
      <dgm:spPr/>
      <dgm:t>
        <a:bodyPr/>
        <a:lstStyle/>
        <a:p>
          <a:endParaRPr lang="de-DE"/>
        </a:p>
      </dgm:t>
    </dgm:pt>
    <dgm:pt modelId="{08B860B7-1FE8-40CE-A151-550CD76C6A31}" type="sibTrans" cxnId="{8A78E9C8-B3E5-4354-9208-4A3CCBBF7590}">
      <dgm:prSet/>
      <dgm:spPr/>
      <dgm:t>
        <a:bodyPr/>
        <a:lstStyle/>
        <a:p>
          <a:endParaRPr lang="de-DE"/>
        </a:p>
      </dgm:t>
    </dgm:pt>
    <dgm:pt modelId="{E3318BED-21BE-475A-8612-A71A743FA7FF}">
      <dgm:prSet phldrT="[Text]"/>
      <dgm:spPr/>
      <dgm:t>
        <a:bodyPr/>
        <a:lstStyle/>
        <a:p>
          <a:r>
            <a:rPr lang="de-DE" dirty="0"/>
            <a:t>Maßregel  als Teil des zweispurigen Modells</a:t>
          </a:r>
        </a:p>
      </dgm:t>
    </dgm:pt>
    <dgm:pt modelId="{43B649C6-4649-49E9-9249-A740F7E276CA}" type="parTrans" cxnId="{F2EAB334-ED74-4D34-A78B-57871C43C146}">
      <dgm:prSet/>
      <dgm:spPr/>
      <dgm:t>
        <a:bodyPr/>
        <a:lstStyle/>
        <a:p>
          <a:endParaRPr lang="de-DE"/>
        </a:p>
      </dgm:t>
    </dgm:pt>
    <dgm:pt modelId="{43D1D840-555A-4AC2-8D70-C600332E2ECD}" type="sibTrans" cxnId="{F2EAB334-ED74-4D34-A78B-57871C43C146}">
      <dgm:prSet/>
      <dgm:spPr/>
      <dgm:t>
        <a:bodyPr/>
        <a:lstStyle/>
        <a:p>
          <a:endParaRPr lang="de-DE"/>
        </a:p>
      </dgm:t>
    </dgm:pt>
    <dgm:pt modelId="{2A6ADEB2-5992-4E09-9ECA-36D4EFFFD931}">
      <dgm:prSet phldrT="[Text]"/>
      <dgm:spPr/>
      <dgm:t>
        <a:bodyPr/>
        <a:lstStyle/>
        <a:p>
          <a:r>
            <a:rPr lang="de-DE" dirty="0"/>
            <a:t>Intelligenzminderung </a:t>
          </a:r>
        </a:p>
      </dgm:t>
    </dgm:pt>
    <dgm:pt modelId="{16D09860-3F24-46C6-940A-43ADD70E65B8}" type="parTrans" cxnId="{C9FA092C-8A03-4D69-95F2-692F863E3F55}">
      <dgm:prSet/>
      <dgm:spPr/>
      <dgm:t>
        <a:bodyPr/>
        <a:lstStyle/>
        <a:p>
          <a:endParaRPr lang="de-DE"/>
        </a:p>
      </dgm:t>
    </dgm:pt>
    <dgm:pt modelId="{E3863C6D-0471-4227-BF2B-1382121F3671}" type="sibTrans" cxnId="{C9FA092C-8A03-4D69-95F2-692F863E3F55}">
      <dgm:prSet/>
      <dgm:spPr/>
      <dgm:t>
        <a:bodyPr/>
        <a:lstStyle/>
        <a:p>
          <a:endParaRPr lang="de-DE"/>
        </a:p>
      </dgm:t>
    </dgm:pt>
    <dgm:pt modelId="{6162F4E6-17B4-4991-A3A8-D3FDCB180E67}">
      <dgm:prSet phldrT="[Text]"/>
      <dgm:spPr/>
      <dgm:t>
        <a:bodyPr/>
        <a:lstStyle/>
        <a:p>
          <a:r>
            <a:rPr lang="de-DE" dirty="0"/>
            <a:t>Schwere andere seelische Störung</a:t>
          </a:r>
        </a:p>
      </dgm:t>
    </dgm:pt>
    <dgm:pt modelId="{46C3C44F-DEDA-401E-829C-E7ED71CDDA46}" type="parTrans" cxnId="{67405E24-7510-4E51-935A-E03CB2A55B9F}">
      <dgm:prSet/>
      <dgm:spPr/>
      <dgm:t>
        <a:bodyPr/>
        <a:lstStyle/>
        <a:p>
          <a:endParaRPr lang="de-DE"/>
        </a:p>
      </dgm:t>
    </dgm:pt>
    <dgm:pt modelId="{23EBDFA7-A39D-41DD-9F5F-4270F7BBF0A4}" type="sibTrans" cxnId="{67405E24-7510-4E51-935A-E03CB2A55B9F}">
      <dgm:prSet/>
      <dgm:spPr/>
      <dgm:t>
        <a:bodyPr/>
        <a:lstStyle/>
        <a:p>
          <a:endParaRPr lang="de-DE"/>
        </a:p>
      </dgm:t>
    </dgm:pt>
    <dgm:pt modelId="{138A2881-AF58-4FC7-A734-73611BF68ACA}">
      <dgm:prSet phldrT="[Text]"/>
      <dgm:spPr/>
      <dgm:t>
        <a:bodyPr/>
        <a:lstStyle/>
        <a:p>
          <a:r>
            <a:rPr lang="de-DE" dirty="0"/>
            <a:t>Persistierende Symptomatik des Eingangsmerkmals</a:t>
          </a:r>
        </a:p>
      </dgm:t>
    </dgm:pt>
    <dgm:pt modelId="{0E9334DC-3120-445E-A54B-B9223EA26147}" type="parTrans" cxnId="{5D133F49-133C-485C-83AE-3C5E500CC048}">
      <dgm:prSet/>
      <dgm:spPr/>
      <dgm:t>
        <a:bodyPr/>
        <a:lstStyle/>
        <a:p>
          <a:endParaRPr lang="de-DE"/>
        </a:p>
      </dgm:t>
    </dgm:pt>
    <dgm:pt modelId="{E541871D-129B-4F90-819F-BA593BB38D4F}" type="sibTrans" cxnId="{5D133F49-133C-485C-83AE-3C5E500CC048}">
      <dgm:prSet/>
      <dgm:spPr/>
      <dgm:t>
        <a:bodyPr/>
        <a:lstStyle/>
        <a:p>
          <a:endParaRPr lang="de-DE"/>
        </a:p>
      </dgm:t>
    </dgm:pt>
    <dgm:pt modelId="{BD98107D-B35E-42D7-B964-1C95C7D5ED89}">
      <dgm:prSet phldrT="[Text]"/>
      <dgm:spPr/>
      <dgm:t>
        <a:bodyPr/>
        <a:lstStyle/>
        <a:p>
          <a:r>
            <a:rPr lang="de-DE" dirty="0"/>
            <a:t>erhebliche rechtswidrige Taten</a:t>
          </a:r>
        </a:p>
      </dgm:t>
    </dgm:pt>
    <dgm:pt modelId="{8910E513-0723-4AD4-8F37-F69530698246}" type="parTrans" cxnId="{A425732C-0BDD-4A35-A1BA-2EAE86126782}">
      <dgm:prSet/>
      <dgm:spPr/>
      <dgm:t>
        <a:bodyPr/>
        <a:lstStyle/>
        <a:p>
          <a:endParaRPr lang="de-DE"/>
        </a:p>
      </dgm:t>
    </dgm:pt>
    <dgm:pt modelId="{BC3CCB12-DC3E-44BC-8865-D0DF17D860C0}" type="sibTrans" cxnId="{A425732C-0BDD-4A35-A1BA-2EAE86126782}">
      <dgm:prSet/>
      <dgm:spPr/>
      <dgm:t>
        <a:bodyPr/>
        <a:lstStyle/>
        <a:p>
          <a:endParaRPr lang="de-DE"/>
        </a:p>
      </dgm:t>
    </dgm:pt>
    <dgm:pt modelId="{1F4C924C-4AEB-425A-86D7-D8DB53DC2C16}">
      <dgm:prSet phldrT="[Text]"/>
      <dgm:spPr/>
      <dgm:t>
        <a:bodyPr/>
        <a:lstStyle/>
        <a:p>
          <a:r>
            <a:rPr lang="de-DE" dirty="0"/>
            <a:t>Keine  weniger einschneidende Maßnahmen</a:t>
          </a:r>
        </a:p>
      </dgm:t>
    </dgm:pt>
    <dgm:pt modelId="{D64ED65D-3D89-42F0-A964-7A454BE10D61}" type="parTrans" cxnId="{94F44328-AC94-4AA4-8BFB-B7EE564569CB}">
      <dgm:prSet/>
      <dgm:spPr/>
      <dgm:t>
        <a:bodyPr/>
        <a:lstStyle/>
        <a:p>
          <a:endParaRPr lang="de-DE"/>
        </a:p>
      </dgm:t>
    </dgm:pt>
    <dgm:pt modelId="{8C729D92-ED85-45F5-9147-5464396456FB}" type="sibTrans" cxnId="{94F44328-AC94-4AA4-8BFB-B7EE564569CB}">
      <dgm:prSet/>
      <dgm:spPr/>
      <dgm:t>
        <a:bodyPr/>
        <a:lstStyle/>
        <a:p>
          <a:endParaRPr lang="de-DE"/>
        </a:p>
      </dgm:t>
    </dgm:pt>
    <dgm:pt modelId="{F0B941AF-C8BF-4D5D-9FDD-98BBEC00724C}" type="pres">
      <dgm:prSet presAssocID="{55D332AD-3E3D-4066-A15E-2D884F019FC7}" presName="Name0" presStyleCnt="0">
        <dgm:presLayoutVars>
          <dgm:chMax val="7"/>
          <dgm:dir/>
          <dgm:animOne val="branch"/>
        </dgm:presLayoutVars>
      </dgm:prSet>
      <dgm:spPr/>
    </dgm:pt>
    <dgm:pt modelId="{07DD33B7-71F1-431E-AEA7-4B81221BF077}" type="pres">
      <dgm:prSet presAssocID="{4B6288B1-4D90-4815-B816-18BACD8EC167}" presName="parTx1" presStyleLbl="node1" presStyleIdx="0" presStyleCnt="3"/>
      <dgm:spPr/>
    </dgm:pt>
    <dgm:pt modelId="{F391557E-8880-4066-8F96-BDADE72ECA07}" type="pres">
      <dgm:prSet presAssocID="{4B6288B1-4D90-4815-B816-18BACD8EC167}" presName="spPre1" presStyleCnt="0"/>
      <dgm:spPr/>
    </dgm:pt>
    <dgm:pt modelId="{5837754C-B2B1-4A1E-A333-3E48CEDF8593}" type="pres">
      <dgm:prSet presAssocID="{4B6288B1-4D90-4815-B816-18BACD8EC167}" presName="chLin1" presStyleCnt="0"/>
      <dgm:spPr/>
    </dgm:pt>
    <dgm:pt modelId="{E85461F1-AB4B-4989-B5B4-4E65D2507A29}" type="pres">
      <dgm:prSet presAssocID="{A2941375-0B19-4606-84A7-4278505DEFA9}" presName="Name11" presStyleLbl="parChTrans1D1" presStyleIdx="0" presStyleCnt="28"/>
      <dgm:spPr/>
    </dgm:pt>
    <dgm:pt modelId="{E9C5DEE9-00CA-4B83-ADD3-1C99964E54BC}" type="pres">
      <dgm:prSet presAssocID="{A2941375-0B19-4606-84A7-4278505DEFA9}" presName="Name31" presStyleLbl="parChTrans1D1" presStyleIdx="1" presStyleCnt="28"/>
      <dgm:spPr/>
    </dgm:pt>
    <dgm:pt modelId="{1FE62BF1-9F72-42E1-87DC-8628F4837BDE}" type="pres">
      <dgm:prSet presAssocID="{79B70C7D-A7F5-4058-A1B1-A258358DC34D}" presName="txAndLines1" presStyleCnt="0"/>
      <dgm:spPr/>
    </dgm:pt>
    <dgm:pt modelId="{4140AEB5-4204-4515-9B26-81F0ECDA77DD}" type="pres">
      <dgm:prSet presAssocID="{79B70C7D-A7F5-4058-A1B1-A258358DC34D}" presName="anchor1" presStyleCnt="0"/>
      <dgm:spPr/>
    </dgm:pt>
    <dgm:pt modelId="{5C0D396A-233B-4E0A-A202-C5AA90CCEF3B}" type="pres">
      <dgm:prSet presAssocID="{79B70C7D-A7F5-4058-A1B1-A258358DC34D}" presName="backup1" presStyleCnt="0"/>
      <dgm:spPr/>
    </dgm:pt>
    <dgm:pt modelId="{533606B3-2F0D-4B43-A74D-DDB683100B4C}" type="pres">
      <dgm:prSet presAssocID="{79B70C7D-A7F5-4058-A1B1-A258358DC34D}" presName="preLine1" presStyleLbl="parChTrans1D1" presStyleIdx="2" presStyleCnt="28"/>
      <dgm:spPr/>
    </dgm:pt>
    <dgm:pt modelId="{67879ECC-236B-4AD7-9759-FCC9767F1E1D}" type="pres">
      <dgm:prSet presAssocID="{79B70C7D-A7F5-4058-A1B1-A258358DC34D}" presName="desTx1" presStyleLbl="revTx" presStyleIdx="0" presStyleCnt="0">
        <dgm:presLayoutVars>
          <dgm:bulletEnabled val="1"/>
        </dgm:presLayoutVars>
      </dgm:prSet>
      <dgm:spPr/>
    </dgm:pt>
    <dgm:pt modelId="{8030BA3C-DB8B-46EA-9A45-0C7C94456CA0}" type="pres">
      <dgm:prSet presAssocID="{79B70C7D-A7F5-4058-A1B1-A258358DC34D}" presName="postLine1" presStyleLbl="parChTrans1D1" presStyleIdx="3" presStyleCnt="28"/>
      <dgm:spPr/>
    </dgm:pt>
    <dgm:pt modelId="{EFFCD314-CCEF-404D-BA4A-6F70510D83E5}" type="pres">
      <dgm:prSet presAssocID="{6AA92EC3-E64B-48F8-ADC9-EFB5CB1D0CB5}" presName="Name11" presStyleLbl="parChTrans1D1" presStyleIdx="4" presStyleCnt="28"/>
      <dgm:spPr/>
    </dgm:pt>
    <dgm:pt modelId="{D8F5A332-948F-4DAC-A2B7-BA2933CE5BFD}" type="pres">
      <dgm:prSet presAssocID="{6AA92EC3-E64B-48F8-ADC9-EFB5CB1D0CB5}" presName="Name31" presStyleLbl="parChTrans1D1" presStyleIdx="5" presStyleCnt="28"/>
      <dgm:spPr/>
    </dgm:pt>
    <dgm:pt modelId="{025320E9-A0BB-4098-8A72-AD957EA379C1}" type="pres">
      <dgm:prSet presAssocID="{91CAB21D-42B6-45ED-AB39-60863C46124C}" presName="txAndLines1" presStyleCnt="0"/>
      <dgm:spPr/>
    </dgm:pt>
    <dgm:pt modelId="{910CFE02-95FF-4F84-9CA8-9E422288DAB6}" type="pres">
      <dgm:prSet presAssocID="{91CAB21D-42B6-45ED-AB39-60863C46124C}" presName="anchor1" presStyleCnt="0"/>
      <dgm:spPr/>
    </dgm:pt>
    <dgm:pt modelId="{06E7BA76-ED85-4105-8668-F076BDFA68CE}" type="pres">
      <dgm:prSet presAssocID="{91CAB21D-42B6-45ED-AB39-60863C46124C}" presName="backup1" presStyleCnt="0"/>
      <dgm:spPr/>
    </dgm:pt>
    <dgm:pt modelId="{A0A04FC9-1ABE-417A-AD8F-CCF7F7A9F97A}" type="pres">
      <dgm:prSet presAssocID="{91CAB21D-42B6-45ED-AB39-60863C46124C}" presName="preLine1" presStyleLbl="parChTrans1D1" presStyleIdx="6" presStyleCnt="28"/>
      <dgm:spPr/>
    </dgm:pt>
    <dgm:pt modelId="{D6AB4718-AA8E-4D52-8ECA-936A8B57A3EA}" type="pres">
      <dgm:prSet presAssocID="{91CAB21D-42B6-45ED-AB39-60863C46124C}" presName="desTx1" presStyleLbl="revTx" presStyleIdx="0" presStyleCnt="0">
        <dgm:presLayoutVars>
          <dgm:bulletEnabled val="1"/>
        </dgm:presLayoutVars>
      </dgm:prSet>
      <dgm:spPr/>
    </dgm:pt>
    <dgm:pt modelId="{3A4990BA-B4A8-4217-97DA-7E837D302CF8}" type="pres">
      <dgm:prSet presAssocID="{91CAB21D-42B6-45ED-AB39-60863C46124C}" presName="postLine1" presStyleLbl="parChTrans1D1" presStyleIdx="7" presStyleCnt="28"/>
      <dgm:spPr/>
    </dgm:pt>
    <dgm:pt modelId="{B41FA92C-471E-43AA-8098-0789055FCAEB}" type="pres">
      <dgm:prSet presAssocID="{16D09860-3F24-46C6-940A-43ADD70E65B8}" presName="Name11" presStyleLbl="parChTrans1D1" presStyleIdx="8" presStyleCnt="28"/>
      <dgm:spPr/>
    </dgm:pt>
    <dgm:pt modelId="{324AFC5D-BA5D-41DE-8324-0C465381337B}" type="pres">
      <dgm:prSet presAssocID="{16D09860-3F24-46C6-940A-43ADD70E65B8}" presName="Name31" presStyleLbl="parChTrans1D1" presStyleIdx="9" presStyleCnt="28"/>
      <dgm:spPr/>
    </dgm:pt>
    <dgm:pt modelId="{61605086-06DA-4D00-B7B1-BC3B76606356}" type="pres">
      <dgm:prSet presAssocID="{2A6ADEB2-5992-4E09-9ECA-36D4EFFFD931}" presName="txAndLines1" presStyleCnt="0"/>
      <dgm:spPr/>
    </dgm:pt>
    <dgm:pt modelId="{1EB27278-7C12-4665-90C1-A229E8E64DA8}" type="pres">
      <dgm:prSet presAssocID="{2A6ADEB2-5992-4E09-9ECA-36D4EFFFD931}" presName="anchor1" presStyleCnt="0"/>
      <dgm:spPr/>
    </dgm:pt>
    <dgm:pt modelId="{FB65E2E4-3F91-4F81-B084-2A561E9B97EA}" type="pres">
      <dgm:prSet presAssocID="{2A6ADEB2-5992-4E09-9ECA-36D4EFFFD931}" presName="backup1" presStyleCnt="0"/>
      <dgm:spPr/>
    </dgm:pt>
    <dgm:pt modelId="{12B03A66-A5A2-4650-9C5D-129C31581841}" type="pres">
      <dgm:prSet presAssocID="{2A6ADEB2-5992-4E09-9ECA-36D4EFFFD931}" presName="preLine1" presStyleLbl="parChTrans1D1" presStyleIdx="10" presStyleCnt="28"/>
      <dgm:spPr/>
    </dgm:pt>
    <dgm:pt modelId="{FC3734B6-7D9D-4232-9FE6-CAD080F5BADF}" type="pres">
      <dgm:prSet presAssocID="{2A6ADEB2-5992-4E09-9ECA-36D4EFFFD931}" presName="desTx1" presStyleLbl="revTx" presStyleIdx="0" presStyleCnt="0">
        <dgm:presLayoutVars>
          <dgm:bulletEnabled val="1"/>
        </dgm:presLayoutVars>
      </dgm:prSet>
      <dgm:spPr/>
    </dgm:pt>
    <dgm:pt modelId="{8B17A289-CAC1-41DA-B315-D50822A22886}" type="pres">
      <dgm:prSet presAssocID="{2A6ADEB2-5992-4E09-9ECA-36D4EFFFD931}" presName="postLine1" presStyleLbl="parChTrans1D1" presStyleIdx="11" presStyleCnt="28"/>
      <dgm:spPr/>
    </dgm:pt>
    <dgm:pt modelId="{17E2AE10-1F0D-4F82-908E-8C7F24DE5430}" type="pres">
      <dgm:prSet presAssocID="{46C3C44F-DEDA-401E-829C-E7ED71CDDA46}" presName="Name11" presStyleLbl="parChTrans1D1" presStyleIdx="12" presStyleCnt="28"/>
      <dgm:spPr/>
    </dgm:pt>
    <dgm:pt modelId="{76526D08-BF9F-420E-B69A-5B718F75D69C}" type="pres">
      <dgm:prSet presAssocID="{46C3C44F-DEDA-401E-829C-E7ED71CDDA46}" presName="Name31" presStyleLbl="parChTrans1D1" presStyleIdx="13" presStyleCnt="28"/>
      <dgm:spPr/>
    </dgm:pt>
    <dgm:pt modelId="{1195C079-7484-4C80-B28E-E3ED4D0C9A34}" type="pres">
      <dgm:prSet presAssocID="{6162F4E6-17B4-4991-A3A8-D3FDCB180E67}" presName="txAndLines1" presStyleCnt="0"/>
      <dgm:spPr/>
    </dgm:pt>
    <dgm:pt modelId="{17DA3B8A-7BA1-437D-9D56-1F5415165288}" type="pres">
      <dgm:prSet presAssocID="{6162F4E6-17B4-4991-A3A8-D3FDCB180E67}" presName="anchor1" presStyleCnt="0"/>
      <dgm:spPr/>
    </dgm:pt>
    <dgm:pt modelId="{119DBE23-2BC9-4B07-BF74-0D898A8CF3D6}" type="pres">
      <dgm:prSet presAssocID="{6162F4E6-17B4-4991-A3A8-D3FDCB180E67}" presName="backup1" presStyleCnt="0"/>
      <dgm:spPr/>
    </dgm:pt>
    <dgm:pt modelId="{10E591FC-A9BA-4244-9FF5-6A7D94313411}" type="pres">
      <dgm:prSet presAssocID="{6162F4E6-17B4-4991-A3A8-D3FDCB180E67}" presName="preLine1" presStyleLbl="parChTrans1D1" presStyleIdx="14" presStyleCnt="28"/>
      <dgm:spPr/>
    </dgm:pt>
    <dgm:pt modelId="{30424B18-8476-465C-9E28-669B3B29C219}" type="pres">
      <dgm:prSet presAssocID="{6162F4E6-17B4-4991-A3A8-D3FDCB180E67}" presName="desTx1" presStyleLbl="revTx" presStyleIdx="0" presStyleCnt="0">
        <dgm:presLayoutVars>
          <dgm:bulletEnabled val="1"/>
        </dgm:presLayoutVars>
      </dgm:prSet>
      <dgm:spPr/>
    </dgm:pt>
    <dgm:pt modelId="{8E64D7AD-CA71-4041-A200-7A11DFF751E8}" type="pres">
      <dgm:prSet presAssocID="{6162F4E6-17B4-4991-A3A8-D3FDCB180E67}" presName="postLine1" presStyleLbl="parChTrans1D1" presStyleIdx="15" presStyleCnt="28"/>
      <dgm:spPr/>
    </dgm:pt>
    <dgm:pt modelId="{C3CB7779-D81A-44B3-BF7C-6A9849CA4E3D}" type="pres">
      <dgm:prSet presAssocID="{4B6288B1-4D90-4815-B816-18BACD8EC167}" presName="spPost1" presStyleCnt="0"/>
      <dgm:spPr/>
    </dgm:pt>
    <dgm:pt modelId="{5132A6D1-1FE5-4CC0-9B93-2DE4385B2CC3}" type="pres">
      <dgm:prSet presAssocID="{C97AFCE9-9AA6-478B-B64A-5EF394245A3E}" presName="parTx2" presStyleLbl="node1" presStyleIdx="1" presStyleCnt="3"/>
      <dgm:spPr/>
    </dgm:pt>
    <dgm:pt modelId="{5A240F07-5E01-4595-99FF-2F3C8FF6FB9E}" type="pres">
      <dgm:prSet presAssocID="{C97AFCE9-9AA6-478B-B64A-5EF394245A3E}" presName="spPre2" presStyleCnt="0"/>
      <dgm:spPr/>
    </dgm:pt>
    <dgm:pt modelId="{A7E3D5F5-2D77-473A-AD8B-52DCBA854928}" type="pres">
      <dgm:prSet presAssocID="{C97AFCE9-9AA6-478B-B64A-5EF394245A3E}" presName="chLin2" presStyleCnt="0"/>
      <dgm:spPr/>
    </dgm:pt>
    <dgm:pt modelId="{09687B9C-F150-4C90-809A-4605905F9C60}" type="pres">
      <dgm:prSet presAssocID="{0E9334DC-3120-445E-A54B-B9223EA26147}" presName="Name45" presStyleLbl="parChTrans1D1" presStyleIdx="16" presStyleCnt="28"/>
      <dgm:spPr/>
    </dgm:pt>
    <dgm:pt modelId="{565F45CC-60CA-407C-8423-10D6B673C43D}" type="pres">
      <dgm:prSet presAssocID="{0E9334DC-3120-445E-A54B-B9223EA26147}" presName="Name65" presStyleLbl="parChTrans1D1" presStyleIdx="17" presStyleCnt="28"/>
      <dgm:spPr/>
    </dgm:pt>
    <dgm:pt modelId="{E2F6243A-BCE3-4653-8F7E-B288501FE760}" type="pres">
      <dgm:prSet presAssocID="{138A2881-AF58-4FC7-A734-73611BF68ACA}" presName="txAndLines2" presStyleCnt="0"/>
      <dgm:spPr/>
    </dgm:pt>
    <dgm:pt modelId="{FA774E65-71E3-48B9-989B-CA66F3E2E6BB}" type="pres">
      <dgm:prSet presAssocID="{138A2881-AF58-4FC7-A734-73611BF68ACA}" presName="anchor2" presStyleCnt="0"/>
      <dgm:spPr/>
    </dgm:pt>
    <dgm:pt modelId="{A2253CCD-A0EA-4421-8D0D-86E316BE4602}" type="pres">
      <dgm:prSet presAssocID="{138A2881-AF58-4FC7-A734-73611BF68ACA}" presName="backup2" presStyleCnt="0"/>
      <dgm:spPr/>
    </dgm:pt>
    <dgm:pt modelId="{E00716A3-1A47-498F-BF90-398ADC021F9A}" type="pres">
      <dgm:prSet presAssocID="{138A2881-AF58-4FC7-A734-73611BF68ACA}" presName="preLine2" presStyleLbl="parChTrans1D1" presStyleIdx="18" presStyleCnt="28"/>
      <dgm:spPr/>
    </dgm:pt>
    <dgm:pt modelId="{52AA94A5-5903-4448-A701-F6499DB98DFB}" type="pres">
      <dgm:prSet presAssocID="{138A2881-AF58-4FC7-A734-73611BF68ACA}" presName="desTx2" presStyleLbl="revTx" presStyleIdx="0" presStyleCnt="0">
        <dgm:presLayoutVars>
          <dgm:bulletEnabled val="1"/>
        </dgm:presLayoutVars>
      </dgm:prSet>
      <dgm:spPr/>
    </dgm:pt>
    <dgm:pt modelId="{F6AA24CD-3A67-45EE-8235-FC1D41F522F3}" type="pres">
      <dgm:prSet presAssocID="{138A2881-AF58-4FC7-A734-73611BF68ACA}" presName="postLine2" presStyleLbl="parChTrans1D1" presStyleIdx="19" presStyleCnt="28"/>
      <dgm:spPr/>
    </dgm:pt>
    <dgm:pt modelId="{884201F9-3AF3-409B-A9B0-F82939EDC658}" type="pres">
      <dgm:prSet presAssocID="{8910E513-0723-4AD4-8F37-F69530698246}" presName="Name45" presStyleLbl="parChTrans1D1" presStyleIdx="20" presStyleCnt="28"/>
      <dgm:spPr/>
    </dgm:pt>
    <dgm:pt modelId="{E6BE5981-B4A5-456C-8B78-5C372863AD9B}" type="pres">
      <dgm:prSet presAssocID="{8910E513-0723-4AD4-8F37-F69530698246}" presName="Name65" presStyleLbl="parChTrans1D1" presStyleIdx="21" presStyleCnt="28"/>
      <dgm:spPr/>
    </dgm:pt>
    <dgm:pt modelId="{23710AD3-88CA-4B1F-9CE8-70573CDA69B2}" type="pres">
      <dgm:prSet presAssocID="{BD98107D-B35E-42D7-B964-1C95C7D5ED89}" presName="txAndLines2" presStyleCnt="0"/>
      <dgm:spPr/>
    </dgm:pt>
    <dgm:pt modelId="{73F84B19-4472-4CD0-86C7-C15C4869EBD0}" type="pres">
      <dgm:prSet presAssocID="{BD98107D-B35E-42D7-B964-1C95C7D5ED89}" presName="anchor2" presStyleCnt="0"/>
      <dgm:spPr/>
    </dgm:pt>
    <dgm:pt modelId="{5C9A81B1-A97F-48C7-AD3A-AF076813546F}" type="pres">
      <dgm:prSet presAssocID="{BD98107D-B35E-42D7-B964-1C95C7D5ED89}" presName="backup2" presStyleCnt="0"/>
      <dgm:spPr/>
    </dgm:pt>
    <dgm:pt modelId="{BEAF4970-560B-4046-864A-010E19CD83CB}" type="pres">
      <dgm:prSet presAssocID="{BD98107D-B35E-42D7-B964-1C95C7D5ED89}" presName="preLine2" presStyleLbl="parChTrans1D1" presStyleIdx="22" presStyleCnt="28"/>
      <dgm:spPr/>
    </dgm:pt>
    <dgm:pt modelId="{6DE04549-DCC0-4B3C-B95A-687496864C32}" type="pres">
      <dgm:prSet presAssocID="{BD98107D-B35E-42D7-B964-1C95C7D5ED89}" presName="desTx2" presStyleLbl="revTx" presStyleIdx="0" presStyleCnt="0">
        <dgm:presLayoutVars>
          <dgm:bulletEnabled val="1"/>
        </dgm:presLayoutVars>
      </dgm:prSet>
      <dgm:spPr/>
    </dgm:pt>
    <dgm:pt modelId="{3CB8CD7D-073D-451C-835B-2148DE581773}" type="pres">
      <dgm:prSet presAssocID="{BD98107D-B35E-42D7-B964-1C95C7D5ED89}" presName="postLine2" presStyleLbl="parChTrans1D1" presStyleIdx="23" presStyleCnt="28"/>
      <dgm:spPr/>
    </dgm:pt>
    <dgm:pt modelId="{3B6A79ED-5CF7-407B-9754-96D1D100E0CF}" type="pres">
      <dgm:prSet presAssocID="{D64ED65D-3D89-42F0-A964-7A454BE10D61}" presName="Name45" presStyleLbl="parChTrans1D1" presStyleIdx="24" presStyleCnt="28"/>
      <dgm:spPr/>
    </dgm:pt>
    <dgm:pt modelId="{D0ABB2E8-D68A-4E83-819E-CA228D9DB68C}" type="pres">
      <dgm:prSet presAssocID="{D64ED65D-3D89-42F0-A964-7A454BE10D61}" presName="Name65" presStyleLbl="parChTrans1D1" presStyleIdx="25" presStyleCnt="28"/>
      <dgm:spPr/>
    </dgm:pt>
    <dgm:pt modelId="{6E0721D8-4FC5-4E0C-A23D-E9E2134D66A5}" type="pres">
      <dgm:prSet presAssocID="{1F4C924C-4AEB-425A-86D7-D8DB53DC2C16}" presName="txAndLines2" presStyleCnt="0"/>
      <dgm:spPr/>
    </dgm:pt>
    <dgm:pt modelId="{6DA5633C-7E2A-4CB3-9120-6E3DF5D0C882}" type="pres">
      <dgm:prSet presAssocID="{1F4C924C-4AEB-425A-86D7-D8DB53DC2C16}" presName="anchor2" presStyleCnt="0"/>
      <dgm:spPr/>
    </dgm:pt>
    <dgm:pt modelId="{0C27B630-C199-42EA-973C-7F30F0943A44}" type="pres">
      <dgm:prSet presAssocID="{1F4C924C-4AEB-425A-86D7-D8DB53DC2C16}" presName="backup2" presStyleCnt="0"/>
      <dgm:spPr/>
    </dgm:pt>
    <dgm:pt modelId="{7CBB3ADE-FC17-49C0-AFA1-2D7BC1BD28F9}" type="pres">
      <dgm:prSet presAssocID="{1F4C924C-4AEB-425A-86D7-D8DB53DC2C16}" presName="preLine2" presStyleLbl="parChTrans1D1" presStyleIdx="26" presStyleCnt="28"/>
      <dgm:spPr/>
    </dgm:pt>
    <dgm:pt modelId="{8326314D-ED66-4FE1-A203-6BAE108A58B0}" type="pres">
      <dgm:prSet presAssocID="{1F4C924C-4AEB-425A-86D7-D8DB53DC2C16}" presName="desTx2" presStyleLbl="revTx" presStyleIdx="0" presStyleCnt="0">
        <dgm:presLayoutVars>
          <dgm:bulletEnabled val="1"/>
        </dgm:presLayoutVars>
      </dgm:prSet>
      <dgm:spPr/>
    </dgm:pt>
    <dgm:pt modelId="{92AE1051-E8F6-407A-B53E-B5C5A17593DA}" type="pres">
      <dgm:prSet presAssocID="{1F4C924C-4AEB-425A-86D7-D8DB53DC2C16}" presName="postLine2" presStyleLbl="parChTrans1D1" presStyleIdx="27" presStyleCnt="28"/>
      <dgm:spPr/>
    </dgm:pt>
    <dgm:pt modelId="{4F8E7F23-3E12-401E-AA7C-8CBA0CD199F6}" type="pres">
      <dgm:prSet presAssocID="{C97AFCE9-9AA6-478B-B64A-5EF394245A3E}" presName="spPost2" presStyleCnt="0"/>
      <dgm:spPr/>
    </dgm:pt>
    <dgm:pt modelId="{85CE17CA-33FE-457D-BFBB-7D8BF0415E77}" type="pres">
      <dgm:prSet presAssocID="{E3318BED-21BE-475A-8612-A71A743FA7FF}" presName="parTx3" presStyleLbl="node1" presStyleIdx="2" presStyleCnt="3"/>
      <dgm:spPr/>
    </dgm:pt>
  </dgm:ptLst>
  <dgm:cxnLst>
    <dgm:cxn modelId="{7F612702-93AE-4F79-83C7-B77C53533613}" srcId="{4B6288B1-4D90-4815-B816-18BACD8EC167}" destId="{79B70C7D-A7F5-4058-A1B1-A258358DC34D}" srcOrd="0" destOrd="0" parTransId="{A2941375-0B19-4606-84A7-4278505DEFA9}" sibTransId="{75660B18-8239-4417-8C60-A9A1D215D813}"/>
    <dgm:cxn modelId="{20262C02-014E-439F-BF2D-631D8072202D}" type="presOf" srcId="{91CAB21D-42B6-45ED-AB39-60863C46124C}" destId="{D6AB4718-AA8E-4D52-8ECA-936A8B57A3EA}" srcOrd="0" destOrd="0" presId="urn:microsoft.com/office/officeart/2009/3/layout/SubStepProcess"/>
    <dgm:cxn modelId="{26ABFD0A-19AE-428A-9FC7-0E58B9AB10D3}" type="presOf" srcId="{138A2881-AF58-4FC7-A734-73611BF68ACA}" destId="{52AA94A5-5903-4448-A701-F6499DB98DFB}" srcOrd="0" destOrd="0" presId="urn:microsoft.com/office/officeart/2009/3/layout/SubStepProcess"/>
    <dgm:cxn modelId="{67405E24-7510-4E51-935A-E03CB2A55B9F}" srcId="{4B6288B1-4D90-4815-B816-18BACD8EC167}" destId="{6162F4E6-17B4-4991-A3A8-D3FDCB180E67}" srcOrd="3" destOrd="0" parTransId="{46C3C44F-DEDA-401E-829C-E7ED71CDDA46}" sibTransId="{23EBDFA7-A39D-41DD-9F5F-4270F7BBF0A4}"/>
    <dgm:cxn modelId="{3C5C6E26-EBDE-4772-B3F6-661654AEE363}" type="presOf" srcId="{55D332AD-3E3D-4066-A15E-2D884F019FC7}" destId="{F0B941AF-C8BF-4D5D-9FDD-98BBEC00724C}" srcOrd="0" destOrd="0" presId="urn:microsoft.com/office/officeart/2009/3/layout/SubStepProcess"/>
    <dgm:cxn modelId="{94F44328-AC94-4AA4-8BFB-B7EE564569CB}" srcId="{C97AFCE9-9AA6-478B-B64A-5EF394245A3E}" destId="{1F4C924C-4AEB-425A-86D7-D8DB53DC2C16}" srcOrd="2" destOrd="0" parTransId="{D64ED65D-3D89-42F0-A964-7A454BE10D61}" sibTransId="{8C729D92-ED85-45F5-9147-5464396456FB}"/>
    <dgm:cxn modelId="{C9FA092C-8A03-4D69-95F2-692F863E3F55}" srcId="{4B6288B1-4D90-4815-B816-18BACD8EC167}" destId="{2A6ADEB2-5992-4E09-9ECA-36D4EFFFD931}" srcOrd="2" destOrd="0" parTransId="{16D09860-3F24-46C6-940A-43ADD70E65B8}" sibTransId="{E3863C6D-0471-4227-BF2B-1382121F3671}"/>
    <dgm:cxn modelId="{A425732C-0BDD-4A35-A1BA-2EAE86126782}" srcId="{C97AFCE9-9AA6-478B-B64A-5EF394245A3E}" destId="{BD98107D-B35E-42D7-B964-1C95C7D5ED89}" srcOrd="1" destOrd="0" parTransId="{8910E513-0723-4AD4-8F37-F69530698246}" sibTransId="{BC3CCB12-DC3E-44BC-8865-D0DF17D860C0}"/>
    <dgm:cxn modelId="{4B4F4530-4CB9-4F78-B336-9D66E60ECA3E}" type="presOf" srcId="{C97AFCE9-9AA6-478B-B64A-5EF394245A3E}" destId="{5132A6D1-1FE5-4CC0-9B93-2DE4385B2CC3}" srcOrd="0" destOrd="0" presId="urn:microsoft.com/office/officeart/2009/3/layout/SubStepProcess"/>
    <dgm:cxn modelId="{F2EAB334-ED74-4D34-A78B-57871C43C146}" srcId="{55D332AD-3E3D-4066-A15E-2D884F019FC7}" destId="{E3318BED-21BE-475A-8612-A71A743FA7FF}" srcOrd="2" destOrd="0" parTransId="{43B649C6-4649-49E9-9249-A740F7E276CA}" sibTransId="{43D1D840-555A-4AC2-8D70-C600332E2ECD}"/>
    <dgm:cxn modelId="{F3C0AD47-857C-42D9-8967-B09E1F9003ED}" type="presOf" srcId="{79B70C7D-A7F5-4058-A1B1-A258358DC34D}" destId="{67879ECC-236B-4AD7-9759-FCC9767F1E1D}" srcOrd="0" destOrd="0" presId="urn:microsoft.com/office/officeart/2009/3/layout/SubStepProcess"/>
    <dgm:cxn modelId="{1264C668-6CBE-4759-872B-ADA617DB12B2}" type="presOf" srcId="{E3318BED-21BE-475A-8612-A71A743FA7FF}" destId="{85CE17CA-33FE-457D-BFBB-7D8BF0415E77}" srcOrd="0" destOrd="0" presId="urn:microsoft.com/office/officeart/2009/3/layout/SubStepProcess"/>
    <dgm:cxn modelId="{5D133F49-133C-485C-83AE-3C5E500CC048}" srcId="{C97AFCE9-9AA6-478B-B64A-5EF394245A3E}" destId="{138A2881-AF58-4FC7-A734-73611BF68ACA}" srcOrd="0" destOrd="0" parTransId="{0E9334DC-3120-445E-A54B-B9223EA26147}" sibTransId="{E541871D-129B-4F90-819F-BA593BB38D4F}"/>
    <dgm:cxn modelId="{C48D4976-952F-43C2-8C69-67B50EE57629}" type="presOf" srcId="{2A6ADEB2-5992-4E09-9ECA-36D4EFFFD931}" destId="{FC3734B6-7D9D-4232-9FE6-CAD080F5BADF}" srcOrd="0" destOrd="0" presId="urn:microsoft.com/office/officeart/2009/3/layout/SubStepProcess"/>
    <dgm:cxn modelId="{47B8C6AF-B775-4DF7-B386-A1D9B4B632E7}" type="presOf" srcId="{4B6288B1-4D90-4815-B816-18BACD8EC167}" destId="{07DD33B7-71F1-431E-AEA7-4B81221BF077}" srcOrd="0" destOrd="0" presId="urn:microsoft.com/office/officeart/2009/3/layout/SubStepProcess"/>
    <dgm:cxn modelId="{573914BA-EB11-4AE3-996B-7DDC44031329}" type="presOf" srcId="{6162F4E6-17B4-4991-A3A8-D3FDCB180E67}" destId="{30424B18-8476-465C-9E28-669B3B29C219}" srcOrd="0" destOrd="0" presId="urn:microsoft.com/office/officeart/2009/3/layout/SubStepProcess"/>
    <dgm:cxn modelId="{8A78E9C8-B3E5-4354-9208-4A3CCBBF7590}" srcId="{55D332AD-3E3D-4066-A15E-2D884F019FC7}" destId="{C97AFCE9-9AA6-478B-B64A-5EF394245A3E}" srcOrd="1" destOrd="0" parTransId="{305337D5-373C-4FEB-BA6E-E01B1E24DE5E}" sibTransId="{08B860B7-1FE8-40CE-A151-550CD76C6A31}"/>
    <dgm:cxn modelId="{A16420CF-BC4E-426F-824B-177172BEC914}" type="presOf" srcId="{BD98107D-B35E-42D7-B964-1C95C7D5ED89}" destId="{6DE04549-DCC0-4B3C-B95A-687496864C32}" srcOrd="0" destOrd="0" presId="urn:microsoft.com/office/officeart/2009/3/layout/SubStepProcess"/>
    <dgm:cxn modelId="{5DA67BD8-4423-4549-8143-8F9A18390E27}" srcId="{55D332AD-3E3D-4066-A15E-2D884F019FC7}" destId="{4B6288B1-4D90-4815-B816-18BACD8EC167}" srcOrd="0" destOrd="0" parTransId="{9C280792-2D74-482F-A7E4-7FB7499B009E}" sibTransId="{4954BF1F-64F4-4E74-AF7B-B80CD5352305}"/>
    <dgm:cxn modelId="{1CFCB0F6-8887-40E3-A671-4511D16BA70C}" type="presOf" srcId="{1F4C924C-4AEB-425A-86D7-D8DB53DC2C16}" destId="{8326314D-ED66-4FE1-A203-6BAE108A58B0}" srcOrd="0" destOrd="0" presId="urn:microsoft.com/office/officeart/2009/3/layout/SubStepProcess"/>
    <dgm:cxn modelId="{C8976FFB-C970-4552-A0A2-03FDE540A9C9}" srcId="{4B6288B1-4D90-4815-B816-18BACD8EC167}" destId="{91CAB21D-42B6-45ED-AB39-60863C46124C}" srcOrd="1" destOrd="0" parTransId="{6AA92EC3-E64B-48F8-ADC9-EFB5CB1D0CB5}" sibTransId="{B75FF1ED-5C81-49D0-B5F9-F6083F03F6E4}"/>
    <dgm:cxn modelId="{2846D8BE-F81E-491B-A1D5-47BF247E067E}" type="presParOf" srcId="{F0B941AF-C8BF-4D5D-9FDD-98BBEC00724C}" destId="{07DD33B7-71F1-431E-AEA7-4B81221BF077}" srcOrd="0" destOrd="0" presId="urn:microsoft.com/office/officeart/2009/3/layout/SubStepProcess"/>
    <dgm:cxn modelId="{AFB5BCFE-7B68-4C92-AAB1-40D62571B3CA}" type="presParOf" srcId="{F0B941AF-C8BF-4D5D-9FDD-98BBEC00724C}" destId="{F391557E-8880-4066-8F96-BDADE72ECA07}" srcOrd="1" destOrd="0" presId="urn:microsoft.com/office/officeart/2009/3/layout/SubStepProcess"/>
    <dgm:cxn modelId="{4F815537-18F3-43EA-A86E-3A739F9A4F80}" type="presParOf" srcId="{F0B941AF-C8BF-4D5D-9FDD-98BBEC00724C}" destId="{5837754C-B2B1-4A1E-A333-3E48CEDF8593}" srcOrd="2" destOrd="0" presId="urn:microsoft.com/office/officeart/2009/3/layout/SubStepProcess"/>
    <dgm:cxn modelId="{91B12590-3E24-4DBC-95EC-16371E329FFA}" type="presParOf" srcId="{5837754C-B2B1-4A1E-A333-3E48CEDF8593}" destId="{E85461F1-AB4B-4989-B5B4-4E65D2507A29}" srcOrd="0" destOrd="0" presId="urn:microsoft.com/office/officeart/2009/3/layout/SubStepProcess"/>
    <dgm:cxn modelId="{5E8B8DEE-D74E-4AE0-8E06-39FB28439BE2}" type="presParOf" srcId="{5837754C-B2B1-4A1E-A333-3E48CEDF8593}" destId="{E9C5DEE9-00CA-4B83-ADD3-1C99964E54BC}" srcOrd="1" destOrd="0" presId="urn:microsoft.com/office/officeart/2009/3/layout/SubStepProcess"/>
    <dgm:cxn modelId="{8E4FE5D8-25CB-4F81-933A-B14B3687D355}" type="presParOf" srcId="{5837754C-B2B1-4A1E-A333-3E48CEDF8593}" destId="{1FE62BF1-9F72-42E1-87DC-8628F4837BDE}" srcOrd="2" destOrd="0" presId="urn:microsoft.com/office/officeart/2009/3/layout/SubStepProcess"/>
    <dgm:cxn modelId="{23FAE5CE-7E6B-45B8-8274-62CF04002924}" type="presParOf" srcId="{1FE62BF1-9F72-42E1-87DC-8628F4837BDE}" destId="{4140AEB5-4204-4515-9B26-81F0ECDA77DD}" srcOrd="0" destOrd="0" presId="urn:microsoft.com/office/officeart/2009/3/layout/SubStepProcess"/>
    <dgm:cxn modelId="{D831F1FD-3793-44AD-85FA-228D48A6E82F}" type="presParOf" srcId="{1FE62BF1-9F72-42E1-87DC-8628F4837BDE}" destId="{5C0D396A-233B-4E0A-A202-C5AA90CCEF3B}" srcOrd="1" destOrd="0" presId="urn:microsoft.com/office/officeart/2009/3/layout/SubStepProcess"/>
    <dgm:cxn modelId="{0526A4A6-1376-4F79-86A1-51AE4671AF72}" type="presParOf" srcId="{1FE62BF1-9F72-42E1-87DC-8628F4837BDE}" destId="{533606B3-2F0D-4B43-A74D-DDB683100B4C}" srcOrd="2" destOrd="0" presId="urn:microsoft.com/office/officeart/2009/3/layout/SubStepProcess"/>
    <dgm:cxn modelId="{1BD3ECDE-7050-467F-A0B9-6B5CB0422CBA}" type="presParOf" srcId="{1FE62BF1-9F72-42E1-87DC-8628F4837BDE}" destId="{67879ECC-236B-4AD7-9759-FCC9767F1E1D}" srcOrd="3" destOrd="0" presId="urn:microsoft.com/office/officeart/2009/3/layout/SubStepProcess"/>
    <dgm:cxn modelId="{603AE24F-7A8B-4EDB-BB52-A0481A6EC01D}" type="presParOf" srcId="{1FE62BF1-9F72-42E1-87DC-8628F4837BDE}" destId="{8030BA3C-DB8B-46EA-9A45-0C7C94456CA0}" srcOrd="4" destOrd="0" presId="urn:microsoft.com/office/officeart/2009/3/layout/SubStepProcess"/>
    <dgm:cxn modelId="{6699436D-C980-412F-90E5-B3AC52408696}" type="presParOf" srcId="{5837754C-B2B1-4A1E-A333-3E48CEDF8593}" destId="{EFFCD314-CCEF-404D-BA4A-6F70510D83E5}" srcOrd="3" destOrd="0" presId="urn:microsoft.com/office/officeart/2009/3/layout/SubStepProcess"/>
    <dgm:cxn modelId="{FB0FCABC-290B-42C1-A579-517259969B6C}" type="presParOf" srcId="{5837754C-B2B1-4A1E-A333-3E48CEDF8593}" destId="{D8F5A332-948F-4DAC-A2B7-BA2933CE5BFD}" srcOrd="4" destOrd="0" presId="urn:microsoft.com/office/officeart/2009/3/layout/SubStepProcess"/>
    <dgm:cxn modelId="{920230A8-486C-410F-A1A3-1D43DE9EE49A}" type="presParOf" srcId="{5837754C-B2B1-4A1E-A333-3E48CEDF8593}" destId="{025320E9-A0BB-4098-8A72-AD957EA379C1}" srcOrd="5" destOrd="0" presId="urn:microsoft.com/office/officeart/2009/3/layout/SubStepProcess"/>
    <dgm:cxn modelId="{C6548DE8-3E6B-4963-89A1-DE0AE0AE0B8B}" type="presParOf" srcId="{025320E9-A0BB-4098-8A72-AD957EA379C1}" destId="{910CFE02-95FF-4F84-9CA8-9E422288DAB6}" srcOrd="0" destOrd="0" presId="urn:microsoft.com/office/officeart/2009/3/layout/SubStepProcess"/>
    <dgm:cxn modelId="{A1E5ACD4-A2D7-4CA8-A850-2B31F737BCD7}" type="presParOf" srcId="{025320E9-A0BB-4098-8A72-AD957EA379C1}" destId="{06E7BA76-ED85-4105-8668-F076BDFA68CE}" srcOrd="1" destOrd="0" presId="urn:microsoft.com/office/officeart/2009/3/layout/SubStepProcess"/>
    <dgm:cxn modelId="{AF4EB8D4-818A-484F-BED8-03E2696C8013}" type="presParOf" srcId="{025320E9-A0BB-4098-8A72-AD957EA379C1}" destId="{A0A04FC9-1ABE-417A-AD8F-CCF7F7A9F97A}" srcOrd="2" destOrd="0" presId="urn:microsoft.com/office/officeart/2009/3/layout/SubStepProcess"/>
    <dgm:cxn modelId="{4E033994-02AA-4F9E-88B5-9DA65121D403}" type="presParOf" srcId="{025320E9-A0BB-4098-8A72-AD957EA379C1}" destId="{D6AB4718-AA8E-4D52-8ECA-936A8B57A3EA}" srcOrd="3" destOrd="0" presId="urn:microsoft.com/office/officeart/2009/3/layout/SubStepProcess"/>
    <dgm:cxn modelId="{F86B971D-2EA0-4F71-8C55-16A670A618D2}" type="presParOf" srcId="{025320E9-A0BB-4098-8A72-AD957EA379C1}" destId="{3A4990BA-B4A8-4217-97DA-7E837D302CF8}" srcOrd="4" destOrd="0" presId="urn:microsoft.com/office/officeart/2009/3/layout/SubStepProcess"/>
    <dgm:cxn modelId="{47372C1A-DB3D-49D0-9DEB-98C8A1A7FA12}" type="presParOf" srcId="{5837754C-B2B1-4A1E-A333-3E48CEDF8593}" destId="{B41FA92C-471E-43AA-8098-0789055FCAEB}" srcOrd="6" destOrd="0" presId="urn:microsoft.com/office/officeart/2009/3/layout/SubStepProcess"/>
    <dgm:cxn modelId="{4F2F0D5C-16D6-4392-B55E-732FA7A53DF9}" type="presParOf" srcId="{5837754C-B2B1-4A1E-A333-3E48CEDF8593}" destId="{324AFC5D-BA5D-41DE-8324-0C465381337B}" srcOrd="7" destOrd="0" presId="urn:microsoft.com/office/officeart/2009/3/layout/SubStepProcess"/>
    <dgm:cxn modelId="{5CB6BB64-A809-445F-BEF2-0754A1F9EFB6}" type="presParOf" srcId="{5837754C-B2B1-4A1E-A333-3E48CEDF8593}" destId="{61605086-06DA-4D00-B7B1-BC3B76606356}" srcOrd="8" destOrd="0" presId="urn:microsoft.com/office/officeart/2009/3/layout/SubStepProcess"/>
    <dgm:cxn modelId="{55575F29-4F89-4889-AB29-E30F531B24A5}" type="presParOf" srcId="{61605086-06DA-4D00-B7B1-BC3B76606356}" destId="{1EB27278-7C12-4665-90C1-A229E8E64DA8}" srcOrd="0" destOrd="0" presId="urn:microsoft.com/office/officeart/2009/3/layout/SubStepProcess"/>
    <dgm:cxn modelId="{60C267D8-7E8C-4842-9244-C6AFC2F4127E}" type="presParOf" srcId="{61605086-06DA-4D00-B7B1-BC3B76606356}" destId="{FB65E2E4-3F91-4F81-B084-2A561E9B97EA}" srcOrd="1" destOrd="0" presId="urn:microsoft.com/office/officeart/2009/3/layout/SubStepProcess"/>
    <dgm:cxn modelId="{661555AE-C73D-44ED-82A7-1315297597E6}" type="presParOf" srcId="{61605086-06DA-4D00-B7B1-BC3B76606356}" destId="{12B03A66-A5A2-4650-9C5D-129C31581841}" srcOrd="2" destOrd="0" presId="urn:microsoft.com/office/officeart/2009/3/layout/SubStepProcess"/>
    <dgm:cxn modelId="{1B63C16F-F4EB-425B-A965-CA0ABDC86874}" type="presParOf" srcId="{61605086-06DA-4D00-B7B1-BC3B76606356}" destId="{FC3734B6-7D9D-4232-9FE6-CAD080F5BADF}" srcOrd="3" destOrd="0" presId="urn:microsoft.com/office/officeart/2009/3/layout/SubStepProcess"/>
    <dgm:cxn modelId="{E33AF49D-3915-447A-A5A0-F2AF325D1AA6}" type="presParOf" srcId="{61605086-06DA-4D00-B7B1-BC3B76606356}" destId="{8B17A289-CAC1-41DA-B315-D50822A22886}" srcOrd="4" destOrd="0" presId="urn:microsoft.com/office/officeart/2009/3/layout/SubStepProcess"/>
    <dgm:cxn modelId="{9DFC4E5E-3763-4F32-AE15-3C3F1FFABE72}" type="presParOf" srcId="{5837754C-B2B1-4A1E-A333-3E48CEDF8593}" destId="{17E2AE10-1F0D-4F82-908E-8C7F24DE5430}" srcOrd="9" destOrd="0" presId="urn:microsoft.com/office/officeart/2009/3/layout/SubStepProcess"/>
    <dgm:cxn modelId="{FCC978FB-64B3-4577-B6CF-D917AE3F94BE}" type="presParOf" srcId="{5837754C-B2B1-4A1E-A333-3E48CEDF8593}" destId="{76526D08-BF9F-420E-B69A-5B718F75D69C}" srcOrd="10" destOrd="0" presId="urn:microsoft.com/office/officeart/2009/3/layout/SubStepProcess"/>
    <dgm:cxn modelId="{8BD61D58-C812-48CF-AE2F-8165848DF474}" type="presParOf" srcId="{5837754C-B2B1-4A1E-A333-3E48CEDF8593}" destId="{1195C079-7484-4C80-B28E-E3ED4D0C9A34}" srcOrd="11" destOrd="0" presId="urn:microsoft.com/office/officeart/2009/3/layout/SubStepProcess"/>
    <dgm:cxn modelId="{DDD0D3D0-EFC0-4059-8B3C-2575006BCE81}" type="presParOf" srcId="{1195C079-7484-4C80-B28E-E3ED4D0C9A34}" destId="{17DA3B8A-7BA1-437D-9D56-1F5415165288}" srcOrd="0" destOrd="0" presId="urn:microsoft.com/office/officeart/2009/3/layout/SubStepProcess"/>
    <dgm:cxn modelId="{77C4741C-B4AD-433B-8F14-F220FEE7BB3A}" type="presParOf" srcId="{1195C079-7484-4C80-B28E-E3ED4D0C9A34}" destId="{119DBE23-2BC9-4B07-BF74-0D898A8CF3D6}" srcOrd="1" destOrd="0" presId="urn:microsoft.com/office/officeart/2009/3/layout/SubStepProcess"/>
    <dgm:cxn modelId="{94D5BCE8-7AF3-4259-B347-47FFD7956A97}" type="presParOf" srcId="{1195C079-7484-4C80-B28E-E3ED4D0C9A34}" destId="{10E591FC-A9BA-4244-9FF5-6A7D94313411}" srcOrd="2" destOrd="0" presId="urn:microsoft.com/office/officeart/2009/3/layout/SubStepProcess"/>
    <dgm:cxn modelId="{11625F76-A80D-44E0-8269-D339440D41BE}" type="presParOf" srcId="{1195C079-7484-4C80-B28E-E3ED4D0C9A34}" destId="{30424B18-8476-465C-9E28-669B3B29C219}" srcOrd="3" destOrd="0" presId="urn:microsoft.com/office/officeart/2009/3/layout/SubStepProcess"/>
    <dgm:cxn modelId="{2C1FFA1B-FE47-49D3-9A62-2E34694ADD25}" type="presParOf" srcId="{1195C079-7484-4C80-B28E-E3ED4D0C9A34}" destId="{8E64D7AD-CA71-4041-A200-7A11DFF751E8}" srcOrd="4" destOrd="0" presId="urn:microsoft.com/office/officeart/2009/3/layout/SubStepProcess"/>
    <dgm:cxn modelId="{5ABC4E97-AC22-4651-9D6A-68BE5AEB1F1D}" type="presParOf" srcId="{F0B941AF-C8BF-4D5D-9FDD-98BBEC00724C}" destId="{C3CB7779-D81A-44B3-BF7C-6A9849CA4E3D}" srcOrd="3" destOrd="0" presId="urn:microsoft.com/office/officeart/2009/3/layout/SubStepProcess"/>
    <dgm:cxn modelId="{A649CE66-67F4-4C5A-B28F-2808E37E3B74}" type="presParOf" srcId="{F0B941AF-C8BF-4D5D-9FDD-98BBEC00724C}" destId="{5132A6D1-1FE5-4CC0-9B93-2DE4385B2CC3}" srcOrd="4" destOrd="0" presId="urn:microsoft.com/office/officeart/2009/3/layout/SubStepProcess"/>
    <dgm:cxn modelId="{866E4496-D0A9-4B12-AAA0-ECDB7BB0D19E}" type="presParOf" srcId="{F0B941AF-C8BF-4D5D-9FDD-98BBEC00724C}" destId="{5A240F07-5E01-4595-99FF-2F3C8FF6FB9E}" srcOrd="5" destOrd="0" presId="urn:microsoft.com/office/officeart/2009/3/layout/SubStepProcess"/>
    <dgm:cxn modelId="{2F6F76F2-93D9-4648-BB4E-63B4A7A7374C}" type="presParOf" srcId="{F0B941AF-C8BF-4D5D-9FDD-98BBEC00724C}" destId="{A7E3D5F5-2D77-473A-AD8B-52DCBA854928}" srcOrd="6" destOrd="0" presId="urn:microsoft.com/office/officeart/2009/3/layout/SubStepProcess"/>
    <dgm:cxn modelId="{7B4540D8-BC56-4605-80CA-5803F8EC6D21}" type="presParOf" srcId="{A7E3D5F5-2D77-473A-AD8B-52DCBA854928}" destId="{09687B9C-F150-4C90-809A-4605905F9C60}" srcOrd="0" destOrd="0" presId="urn:microsoft.com/office/officeart/2009/3/layout/SubStepProcess"/>
    <dgm:cxn modelId="{8F7B3638-7BDC-4E3E-9F6A-5315986336FE}" type="presParOf" srcId="{A7E3D5F5-2D77-473A-AD8B-52DCBA854928}" destId="{565F45CC-60CA-407C-8423-10D6B673C43D}" srcOrd="1" destOrd="0" presId="urn:microsoft.com/office/officeart/2009/3/layout/SubStepProcess"/>
    <dgm:cxn modelId="{A985E91A-8489-416F-9234-9CD66A0C5BEF}" type="presParOf" srcId="{A7E3D5F5-2D77-473A-AD8B-52DCBA854928}" destId="{E2F6243A-BCE3-4653-8F7E-B288501FE760}" srcOrd="2" destOrd="0" presId="urn:microsoft.com/office/officeart/2009/3/layout/SubStepProcess"/>
    <dgm:cxn modelId="{2174B323-8E41-455D-8F59-9FB8D137C811}" type="presParOf" srcId="{E2F6243A-BCE3-4653-8F7E-B288501FE760}" destId="{FA774E65-71E3-48B9-989B-CA66F3E2E6BB}" srcOrd="0" destOrd="0" presId="urn:microsoft.com/office/officeart/2009/3/layout/SubStepProcess"/>
    <dgm:cxn modelId="{EC173561-272E-4A9D-B3DA-71E5DFE3F012}" type="presParOf" srcId="{E2F6243A-BCE3-4653-8F7E-B288501FE760}" destId="{A2253CCD-A0EA-4421-8D0D-86E316BE4602}" srcOrd="1" destOrd="0" presId="urn:microsoft.com/office/officeart/2009/3/layout/SubStepProcess"/>
    <dgm:cxn modelId="{8DA3E4AD-8A5F-4ACE-85EE-CF331B958857}" type="presParOf" srcId="{E2F6243A-BCE3-4653-8F7E-B288501FE760}" destId="{E00716A3-1A47-498F-BF90-398ADC021F9A}" srcOrd="2" destOrd="0" presId="urn:microsoft.com/office/officeart/2009/3/layout/SubStepProcess"/>
    <dgm:cxn modelId="{9397D650-31C1-4745-A43F-1482E291FA60}" type="presParOf" srcId="{E2F6243A-BCE3-4653-8F7E-B288501FE760}" destId="{52AA94A5-5903-4448-A701-F6499DB98DFB}" srcOrd="3" destOrd="0" presId="urn:microsoft.com/office/officeart/2009/3/layout/SubStepProcess"/>
    <dgm:cxn modelId="{8F4FE3EA-4B31-4792-82B2-1BDA7585EEA1}" type="presParOf" srcId="{E2F6243A-BCE3-4653-8F7E-B288501FE760}" destId="{F6AA24CD-3A67-45EE-8235-FC1D41F522F3}" srcOrd="4" destOrd="0" presId="urn:microsoft.com/office/officeart/2009/3/layout/SubStepProcess"/>
    <dgm:cxn modelId="{0EF8EC5C-6066-4E74-A60C-6AB36852DA91}" type="presParOf" srcId="{A7E3D5F5-2D77-473A-AD8B-52DCBA854928}" destId="{884201F9-3AF3-409B-A9B0-F82939EDC658}" srcOrd="3" destOrd="0" presId="urn:microsoft.com/office/officeart/2009/3/layout/SubStepProcess"/>
    <dgm:cxn modelId="{F30730D6-DE66-4483-A039-DBC23C81BF54}" type="presParOf" srcId="{A7E3D5F5-2D77-473A-AD8B-52DCBA854928}" destId="{E6BE5981-B4A5-456C-8B78-5C372863AD9B}" srcOrd="4" destOrd="0" presId="urn:microsoft.com/office/officeart/2009/3/layout/SubStepProcess"/>
    <dgm:cxn modelId="{A35AA515-34B9-43F2-BD81-A9F0DC16ADBA}" type="presParOf" srcId="{A7E3D5F5-2D77-473A-AD8B-52DCBA854928}" destId="{23710AD3-88CA-4B1F-9CE8-70573CDA69B2}" srcOrd="5" destOrd="0" presId="urn:microsoft.com/office/officeart/2009/3/layout/SubStepProcess"/>
    <dgm:cxn modelId="{41877EFA-F8F0-4124-A887-6747AB360B53}" type="presParOf" srcId="{23710AD3-88CA-4B1F-9CE8-70573CDA69B2}" destId="{73F84B19-4472-4CD0-86C7-C15C4869EBD0}" srcOrd="0" destOrd="0" presId="urn:microsoft.com/office/officeart/2009/3/layout/SubStepProcess"/>
    <dgm:cxn modelId="{B5B94093-0353-4338-A036-7A70DF0D50A7}" type="presParOf" srcId="{23710AD3-88CA-4B1F-9CE8-70573CDA69B2}" destId="{5C9A81B1-A97F-48C7-AD3A-AF076813546F}" srcOrd="1" destOrd="0" presId="urn:microsoft.com/office/officeart/2009/3/layout/SubStepProcess"/>
    <dgm:cxn modelId="{DB3E1B6B-9C6C-41CF-B759-1D5D930DFBE1}" type="presParOf" srcId="{23710AD3-88CA-4B1F-9CE8-70573CDA69B2}" destId="{BEAF4970-560B-4046-864A-010E19CD83CB}" srcOrd="2" destOrd="0" presId="urn:microsoft.com/office/officeart/2009/3/layout/SubStepProcess"/>
    <dgm:cxn modelId="{87599EB9-802F-48DF-B09A-AC4A5803E777}" type="presParOf" srcId="{23710AD3-88CA-4B1F-9CE8-70573CDA69B2}" destId="{6DE04549-DCC0-4B3C-B95A-687496864C32}" srcOrd="3" destOrd="0" presId="urn:microsoft.com/office/officeart/2009/3/layout/SubStepProcess"/>
    <dgm:cxn modelId="{89D39975-B8CD-4111-A661-D1223B73E69D}" type="presParOf" srcId="{23710AD3-88CA-4B1F-9CE8-70573CDA69B2}" destId="{3CB8CD7D-073D-451C-835B-2148DE581773}" srcOrd="4" destOrd="0" presId="urn:microsoft.com/office/officeart/2009/3/layout/SubStepProcess"/>
    <dgm:cxn modelId="{224F9F90-592B-48C6-8EC6-FE0C838636D9}" type="presParOf" srcId="{A7E3D5F5-2D77-473A-AD8B-52DCBA854928}" destId="{3B6A79ED-5CF7-407B-9754-96D1D100E0CF}" srcOrd="6" destOrd="0" presId="urn:microsoft.com/office/officeart/2009/3/layout/SubStepProcess"/>
    <dgm:cxn modelId="{129FACF1-9E84-4AE7-A6A5-C59EDA2067BF}" type="presParOf" srcId="{A7E3D5F5-2D77-473A-AD8B-52DCBA854928}" destId="{D0ABB2E8-D68A-4E83-819E-CA228D9DB68C}" srcOrd="7" destOrd="0" presId="urn:microsoft.com/office/officeart/2009/3/layout/SubStepProcess"/>
    <dgm:cxn modelId="{E77DF768-CE7B-4B31-A783-7654CEC190CB}" type="presParOf" srcId="{A7E3D5F5-2D77-473A-AD8B-52DCBA854928}" destId="{6E0721D8-4FC5-4E0C-A23D-E9E2134D66A5}" srcOrd="8" destOrd="0" presId="urn:microsoft.com/office/officeart/2009/3/layout/SubStepProcess"/>
    <dgm:cxn modelId="{593EE78A-A1B6-41BB-BD8F-82797A33AAB1}" type="presParOf" srcId="{6E0721D8-4FC5-4E0C-A23D-E9E2134D66A5}" destId="{6DA5633C-7E2A-4CB3-9120-6E3DF5D0C882}" srcOrd="0" destOrd="0" presId="urn:microsoft.com/office/officeart/2009/3/layout/SubStepProcess"/>
    <dgm:cxn modelId="{F162C6EA-44AA-4B97-8211-FF4E138FD6D5}" type="presParOf" srcId="{6E0721D8-4FC5-4E0C-A23D-E9E2134D66A5}" destId="{0C27B630-C199-42EA-973C-7F30F0943A44}" srcOrd="1" destOrd="0" presId="urn:microsoft.com/office/officeart/2009/3/layout/SubStepProcess"/>
    <dgm:cxn modelId="{C5CD08B1-326D-47C1-AED2-8AFAB7890831}" type="presParOf" srcId="{6E0721D8-4FC5-4E0C-A23D-E9E2134D66A5}" destId="{7CBB3ADE-FC17-49C0-AFA1-2D7BC1BD28F9}" srcOrd="2" destOrd="0" presId="urn:microsoft.com/office/officeart/2009/3/layout/SubStepProcess"/>
    <dgm:cxn modelId="{5F042442-9056-40EB-834A-5B75A5DDD288}" type="presParOf" srcId="{6E0721D8-4FC5-4E0C-A23D-E9E2134D66A5}" destId="{8326314D-ED66-4FE1-A203-6BAE108A58B0}" srcOrd="3" destOrd="0" presId="urn:microsoft.com/office/officeart/2009/3/layout/SubStepProcess"/>
    <dgm:cxn modelId="{85EDE523-F4A8-48DC-98B7-491D230A4AF7}" type="presParOf" srcId="{6E0721D8-4FC5-4E0C-A23D-E9E2134D66A5}" destId="{92AE1051-E8F6-407A-B53E-B5C5A17593DA}" srcOrd="4" destOrd="0" presId="urn:microsoft.com/office/officeart/2009/3/layout/SubStepProcess"/>
    <dgm:cxn modelId="{15C0E63F-04C0-4B44-ADDA-3B22841D54C7}" type="presParOf" srcId="{F0B941AF-C8BF-4D5D-9FDD-98BBEC00724C}" destId="{4F8E7F23-3E12-401E-AA7C-8CBA0CD199F6}" srcOrd="7" destOrd="0" presId="urn:microsoft.com/office/officeart/2009/3/layout/SubStepProcess"/>
    <dgm:cxn modelId="{37F190AA-5000-4F0C-9C8C-3030111EF453}" type="presParOf" srcId="{F0B941AF-C8BF-4D5D-9FDD-98BBEC00724C}" destId="{85CE17CA-33FE-457D-BFBB-7D8BF0415E77}" srcOrd="8" destOrd="0" presId="urn:microsoft.com/office/officeart/2009/3/layout/SubSte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C0DF5A5-878B-44AD-8074-8AECD0BF44B3}" type="doc">
      <dgm:prSet loTypeId="urn:microsoft.com/office/officeart/2009/3/layout/RandomtoResultProcess" loCatId="process" qsTypeId="urn:microsoft.com/office/officeart/2005/8/quickstyle/simple1" qsCatId="simple" csTypeId="urn:microsoft.com/office/officeart/2005/8/colors/accent2_1" csCatId="accent2" phldr="1"/>
      <dgm:spPr/>
      <dgm:t>
        <a:bodyPr/>
        <a:lstStyle/>
        <a:p>
          <a:endParaRPr lang="de-DE"/>
        </a:p>
      </dgm:t>
    </dgm:pt>
    <dgm:pt modelId="{4F3BD417-2253-4476-A2D6-B1A2FB5E1A5A}">
      <dgm:prSet phldrT="[Text]"/>
      <dgm:spPr/>
      <dgm:t>
        <a:bodyPr/>
        <a:lstStyle/>
        <a:p>
          <a:r>
            <a:rPr lang="de-DE" dirty="0"/>
            <a:t>Rechtsfrage</a:t>
          </a:r>
        </a:p>
      </dgm:t>
    </dgm:pt>
    <dgm:pt modelId="{3775AA21-9396-44BB-8B3A-BDF575AB5089}" type="parTrans" cxnId="{F454BD2D-AAE3-4573-9FEE-6F2FE5CE4CAB}">
      <dgm:prSet/>
      <dgm:spPr/>
      <dgm:t>
        <a:bodyPr/>
        <a:lstStyle/>
        <a:p>
          <a:endParaRPr lang="de-DE"/>
        </a:p>
      </dgm:t>
    </dgm:pt>
    <dgm:pt modelId="{E7F7982E-4F9D-42F5-B331-D64FE4EBF0D8}" type="sibTrans" cxnId="{F454BD2D-AAE3-4573-9FEE-6F2FE5CE4CAB}">
      <dgm:prSet/>
      <dgm:spPr/>
      <dgm:t>
        <a:bodyPr/>
        <a:lstStyle/>
        <a:p>
          <a:endParaRPr lang="de-DE"/>
        </a:p>
      </dgm:t>
    </dgm:pt>
    <dgm:pt modelId="{0D318A58-CA23-468B-8FFE-4F09829B626A}">
      <dgm:prSet phldrT="[Text]"/>
      <dgm:spPr/>
      <dgm:t>
        <a:bodyPr/>
        <a:lstStyle/>
        <a:p>
          <a:r>
            <a:rPr lang="de-DE" dirty="0"/>
            <a:t>Vor allem aber nicht nur bei der Anwendung des § 63 StGB</a:t>
          </a:r>
        </a:p>
      </dgm:t>
    </dgm:pt>
    <dgm:pt modelId="{671D61AD-999C-4457-9543-BB19C8F41D56}" type="parTrans" cxnId="{2B861EC2-C25D-4EEF-8B0F-02173886D938}">
      <dgm:prSet/>
      <dgm:spPr/>
      <dgm:t>
        <a:bodyPr/>
        <a:lstStyle/>
        <a:p>
          <a:endParaRPr lang="de-DE"/>
        </a:p>
      </dgm:t>
    </dgm:pt>
    <dgm:pt modelId="{C57A8F9B-0F70-4868-AE60-2206894E0252}" type="sibTrans" cxnId="{2B861EC2-C25D-4EEF-8B0F-02173886D938}">
      <dgm:prSet/>
      <dgm:spPr/>
      <dgm:t>
        <a:bodyPr/>
        <a:lstStyle/>
        <a:p>
          <a:endParaRPr lang="de-DE"/>
        </a:p>
      </dgm:t>
    </dgm:pt>
    <dgm:pt modelId="{22CB4C21-094F-4D22-B4A4-8CDC8CA6972D}">
      <dgm:prSet phldrT="[Text]"/>
      <dgm:spPr/>
      <dgm:t>
        <a:bodyPr/>
        <a:lstStyle/>
        <a:p>
          <a:r>
            <a:rPr lang="de-DE" dirty="0"/>
            <a:t>Prognosefrage</a:t>
          </a:r>
        </a:p>
      </dgm:t>
    </dgm:pt>
    <dgm:pt modelId="{CC67A42A-5BE6-4E2D-A892-E2A4F469EE90}" type="parTrans" cxnId="{A50EFABC-7E71-40EE-99E0-142C72934E9B}">
      <dgm:prSet/>
      <dgm:spPr/>
      <dgm:t>
        <a:bodyPr/>
        <a:lstStyle/>
        <a:p>
          <a:endParaRPr lang="de-DE"/>
        </a:p>
      </dgm:t>
    </dgm:pt>
    <dgm:pt modelId="{5D46D375-38A1-4E0C-997F-7B116E97D6CC}" type="sibTrans" cxnId="{A50EFABC-7E71-40EE-99E0-142C72934E9B}">
      <dgm:prSet/>
      <dgm:spPr/>
      <dgm:t>
        <a:bodyPr/>
        <a:lstStyle/>
        <a:p>
          <a:endParaRPr lang="de-DE"/>
        </a:p>
      </dgm:t>
    </dgm:pt>
    <dgm:pt modelId="{71FE3B26-FCAC-46F5-A602-61D67631C27C}">
      <dgm:prSet phldrT="[Text]"/>
      <dgm:spPr/>
      <dgm:t>
        <a:bodyPr/>
        <a:lstStyle/>
        <a:p>
          <a:r>
            <a:rPr lang="de-DE" dirty="0"/>
            <a:t>Prognose zur Form/ Art der zu erwartenden Straftaten</a:t>
          </a:r>
        </a:p>
      </dgm:t>
    </dgm:pt>
    <dgm:pt modelId="{8882797F-2782-49FF-8282-4CD35887E9BA}" type="parTrans" cxnId="{808127C3-425E-4CB8-84AF-A1B7BFB6CDD7}">
      <dgm:prSet/>
      <dgm:spPr/>
      <dgm:t>
        <a:bodyPr/>
        <a:lstStyle/>
        <a:p>
          <a:endParaRPr lang="de-DE"/>
        </a:p>
      </dgm:t>
    </dgm:pt>
    <dgm:pt modelId="{2A2CBD56-F871-4237-89D2-EDB717ECB11A}" type="sibTrans" cxnId="{808127C3-425E-4CB8-84AF-A1B7BFB6CDD7}">
      <dgm:prSet/>
      <dgm:spPr/>
      <dgm:t>
        <a:bodyPr/>
        <a:lstStyle/>
        <a:p>
          <a:endParaRPr lang="de-DE"/>
        </a:p>
      </dgm:t>
    </dgm:pt>
    <dgm:pt modelId="{ADB047E6-1A66-4B1E-B274-526CE235EDA0}" type="pres">
      <dgm:prSet presAssocID="{CC0DF5A5-878B-44AD-8074-8AECD0BF44B3}" presName="Name0" presStyleCnt="0">
        <dgm:presLayoutVars>
          <dgm:dir/>
          <dgm:animOne val="branch"/>
          <dgm:animLvl val="lvl"/>
        </dgm:presLayoutVars>
      </dgm:prSet>
      <dgm:spPr/>
    </dgm:pt>
    <dgm:pt modelId="{9E0E6112-172A-40D8-A189-C2BB732A42E3}" type="pres">
      <dgm:prSet presAssocID="{4F3BD417-2253-4476-A2D6-B1A2FB5E1A5A}" presName="chaos" presStyleCnt="0"/>
      <dgm:spPr/>
    </dgm:pt>
    <dgm:pt modelId="{028A27B8-3E73-495A-8CEF-8BD3F040A3E5}" type="pres">
      <dgm:prSet presAssocID="{4F3BD417-2253-4476-A2D6-B1A2FB5E1A5A}" presName="parTx1" presStyleLbl="revTx" presStyleIdx="0" presStyleCnt="3"/>
      <dgm:spPr/>
    </dgm:pt>
    <dgm:pt modelId="{5D8764A4-4BB3-4C67-97F4-7548ABD395E4}" type="pres">
      <dgm:prSet presAssocID="{4F3BD417-2253-4476-A2D6-B1A2FB5E1A5A}" presName="desTx1" presStyleLbl="revTx" presStyleIdx="1" presStyleCnt="3">
        <dgm:presLayoutVars>
          <dgm:bulletEnabled val="1"/>
        </dgm:presLayoutVars>
      </dgm:prSet>
      <dgm:spPr/>
    </dgm:pt>
    <dgm:pt modelId="{B9F1DC97-B992-4B11-8BBB-1964919D2B30}" type="pres">
      <dgm:prSet presAssocID="{4F3BD417-2253-4476-A2D6-B1A2FB5E1A5A}" presName="c1" presStyleLbl="node1" presStyleIdx="0" presStyleCnt="19"/>
      <dgm:spPr/>
    </dgm:pt>
    <dgm:pt modelId="{75E83506-14B7-4833-B97E-57EC8EF7F987}" type="pres">
      <dgm:prSet presAssocID="{4F3BD417-2253-4476-A2D6-B1A2FB5E1A5A}" presName="c2" presStyleLbl="node1" presStyleIdx="1" presStyleCnt="19"/>
      <dgm:spPr/>
    </dgm:pt>
    <dgm:pt modelId="{7F423C5B-F593-495C-98EB-61EF41CE20BD}" type="pres">
      <dgm:prSet presAssocID="{4F3BD417-2253-4476-A2D6-B1A2FB5E1A5A}" presName="c3" presStyleLbl="node1" presStyleIdx="2" presStyleCnt="19"/>
      <dgm:spPr/>
    </dgm:pt>
    <dgm:pt modelId="{C9FA8338-47A3-476E-ACAA-ADA547699BA9}" type="pres">
      <dgm:prSet presAssocID="{4F3BD417-2253-4476-A2D6-B1A2FB5E1A5A}" presName="c4" presStyleLbl="node1" presStyleIdx="3" presStyleCnt="19"/>
      <dgm:spPr/>
    </dgm:pt>
    <dgm:pt modelId="{225C22D5-749E-4E8D-A399-0469D645CCE1}" type="pres">
      <dgm:prSet presAssocID="{4F3BD417-2253-4476-A2D6-B1A2FB5E1A5A}" presName="c5" presStyleLbl="node1" presStyleIdx="4" presStyleCnt="19"/>
      <dgm:spPr/>
    </dgm:pt>
    <dgm:pt modelId="{D827CF3B-3557-4FD2-BD42-83ED10DE08EF}" type="pres">
      <dgm:prSet presAssocID="{4F3BD417-2253-4476-A2D6-B1A2FB5E1A5A}" presName="c6" presStyleLbl="node1" presStyleIdx="5" presStyleCnt="19"/>
      <dgm:spPr/>
    </dgm:pt>
    <dgm:pt modelId="{A71D8F3A-0308-4145-B823-342612A1A5FA}" type="pres">
      <dgm:prSet presAssocID="{4F3BD417-2253-4476-A2D6-B1A2FB5E1A5A}" presName="c7" presStyleLbl="node1" presStyleIdx="6" presStyleCnt="19"/>
      <dgm:spPr/>
    </dgm:pt>
    <dgm:pt modelId="{EA0E196F-2547-4F9A-8B46-962C56173977}" type="pres">
      <dgm:prSet presAssocID="{4F3BD417-2253-4476-A2D6-B1A2FB5E1A5A}" presName="c8" presStyleLbl="node1" presStyleIdx="7" presStyleCnt="19"/>
      <dgm:spPr/>
    </dgm:pt>
    <dgm:pt modelId="{085D91F9-B0B5-4E98-B3A4-4EA9A0F4B538}" type="pres">
      <dgm:prSet presAssocID="{4F3BD417-2253-4476-A2D6-B1A2FB5E1A5A}" presName="c9" presStyleLbl="node1" presStyleIdx="8" presStyleCnt="19"/>
      <dgm:spPr/>
    </dgm:pt>
    <dgm:pt modelId="{A2282AB0-04FB-48AE-94B7-CF11FDC74CDD}" type="pres">
      <dgm:prSet presAssocID="{4F3BD417-2253-4476-A2D6-B1A2FB5E1A5A}" presName="c10" presStyleLbl="node1" presStyleIdx="9" presStyleCnt="19"/>
      <dgm:spPr/>
    </dgm:pt>
    <dgm:pt modelId="{D2EF2FA8-C3C7-4F81-B688-450A849D33C5}" type="pres">
      <dgm:prSet presAssocID="{4F3BD417-2253-4476-A2D6-B1A2FB5E1A5A}" presName="c11" presStyleLbl="node1" presStyleIdx="10" presStyleCnt="19"/>
      <dgm:spPr/>
    </dgm:pt>
    <dgm:pt modelId="{74C9B17A-22E7-41B0-9071-88C132FD268B}" type="pres">
      <dgm:prSet presAssocID="{4F3BD417-2253-4476-A2D6-B1A2FB5E1A5A}" presName="c12" presStyleLbl="node1" presStyleIdx="11" presStyleCnt="19"/>
      <dgm:spPr/>
    </dgm:pt>
    <dgm:pt modelId="{F37DC2DB-7980-48BE-8829-54B50C9C0484}" type="pres">
      <dgm:prSet presAssocID="{4F3BD417-2253-4476-A2D6-B1A2FB5E1A5A}" presName="c13" presStyleLbl="node1" presStyleIdx="12" presStyleCnt="19"/>
      <dgm:spPr/>
    </dgm:pt>
    <dgm:pt modelId="{ECB5995F-8DA0-43CB-9A0F-8E61A07B20A6}" type="pres">
      <dgm:prSet presAssocID="{4F3BD417-2253-4476-A2D6-B1A2FB5E1A5A}" presName="c14" presStyleLbl="node1" presStyleIdx="13" presStyleCnt="19"/>
      <dgm:spPr/>
    </dgm:pt>
    <dgm:pt modelId="{205F0FB2-F027-4BA2-A788-52BE5394D00A}" type="pres">
      <dgm:prSet presAssocID="{4F3BD417-2253-4476-A2D6-B1A2FB5E1A5A}" presName="c15" presStyleLbl="node1" presStyleIdx="14" presStyleCnt="19"/>
      <dgm:spPr/>
    </dgm:pt>
    <dgm:pt modelId="{9ED65739-6D7D-4D81-96F6-C17DAB97D18C}" type="pres">
      <dgm:prSet presAssocID="{4F3BD417-2253-4476-A2D6-B1A2FB5E1A5A}" presName="c16" presStyleLbl="node1" presStyleIdx="15" presStyleCnt="19"/>
      <dgm:spPr/>
    </dgm:pt>
    <dgm:pt modelId="{76072CFC-5AC7-49D3-AA95-E67F394FBC7F}" type="pres">
      <dgm:prSet presAssocID="{4F3BD417-2253-4476-A2D6-B1A2FB5E1A5A}" presName="c17" presStyleLbl="node1" presStyleIdx="16" presStyleCnt="19"/>
      <dgm:spPr/>
    </dgm:pt>
    <dgm:pt modelId="{F3D558A4-1517-44C3-9485-BCCC9F11925C}" type="pres">
      <dgm:prSet presAssocID="{4F3BD417-2253-4476-A2D6-B1A2FB5E1A5A}" presName="c18" presStyleLbl="node1" presStyleIdx="17" presStyleCnt="19"/>
      <dgm:spPr/>
    </dgm:pt>
    <dgm:pt modelId="{2FBD39A1-C576-44E0-82FB-0761BDF61405}" type="pres">
      <dgm:prSet presAssocID="{E7F7982E-4F9D-42F5-B331-D64FE4EBF0D8}" presName="chevronComposite1" presStyleCnt="0"/>
      <dgm:spPr/>
    </dgm:pt>
    <dgm:pt modelId="{B35F8479-F142-4B9D-80A5-CEFF121B6557}" type="pres">
      <dgm:prSet presAssocID="{E7F7982E-4F9D-42F5-B331-D64FE4EBF0D8}" presName="chevron1" presStyleLbl="sibTrans2D1" presStyleIdx="0" presStyleCnt="2"/>
      <dgm:spPr/>
    </dgm:pt>
    <dgm:pt modelId="{DD8BDBE1-514A-48FB-A164-767F6EB70247}" type="pres">
      <dgm:prSet presAssocID="{E7F7982E-4F9D-42F5-B331-D64FE4EBF0D8}" presName="spChevron1" presStyleCnt="0"/>
      <dgm:spPr/>
    </dgm:pt>
    <dgm:pt modelId="{EEF42302-ECCB-4E58-A5D2-CF8222B688D2}" type="pres">
      <dgm:prSet presAssocID="{E7F7982E-4F9D-42F5-B331-D64FE4EBF0D8}" presName="overlap" presStyleCnt="0"/>
      <dgm:spPr/>
    </dgm:pt>
    <dgm:pt modelId="{222C7A36-E346-4E36-80E9-430DB15737B0}" type="pres">
      <dgm:prSet presAssocID="{E7F7982E-4F9D-42F5-B331-D64FE4EBF0D8}" presName="chevronComposite2" presStyleCnt="0"/>
      <dgm:spPr/>
    </dgm:pt>
    <dgm:pt modelId="{9DAA9109-22F5-45A8-914C-24F96BA0F89B}" type="pres">
      <dgm:prSet presAssocID="{E7F7982E-4F9D-42F5-B331-D64FE4EBF0D8}" presName="chevron2" presStyleLbl="sibTrans2D1" presStyleIdx="1" presStyleCnt="2"/>
      <dgm:spPr/>
    </dgm:pt>
    <dgm:pt modelId="{D3E36783-2100-40FB-81A0-191A0B41E955}" type="pres">
      <dgm:prSet presAssocID="{E7F7982E-4F9D-42F5-B331-D64FE4EBF0D8}" presName="spChevron2" presStyleCnt="0"/>
      <dgm:spPr/>
    </dgm:pt>
    <dgm:pt modelId="{477D80EC-F5D9-4862-AED3-41F10419A490}" type="pres">
      <dgm:prSet presAssocID="{22CB4C21-094F-4D22-B4A4-8CDC8CA6972D}" presName="last" presStyleCnt="0"/>
      <dgm:spPr/>
    </dgm:pt>
    <dgm:pt modelId="{A38C5FE9-EEEF-4DD7-8D8D-9F0FC31B2BFE}" type="pres">
      <dgm:prSet presAssocID="{22CB4C21-094F-4D22-B4A4-8CDC8CA6972D}" presName="circleTx" presStyleLbl="node1" presStyleIdx="18" presStyleCnt="19"/>
      <dgm:spPr/>
    </dgm:pt>
    <dgm:pt modelId="{9673A22F-54FC-4C56-9583-9C950D94CDA5}" type="pres">
      <dgm:prSet presAssocID="{22CB4C21-094F-4D22-B4A4-8CDC8CA6972D}" presName="desTxN" presStyleLbl="revTx" presStyleIdx="2" presStyleCnt="3">
        <dgm:presLayoutVars>
          <dgm:bulletEnabled val="1"/>
        </dgm:presLayoutVars>
      </dgm:prSet>
      <dgm:spPr/>
    </dgm:pt>
    <dgm:pt modelId="{4F5A31C8-DADA-46C3-BF2B-2749B6EE2A32}" type="pres">
      <dgm:prSet presAssocID="{22CB4C21-094F-4D22-B4A4-8CDC8CA6972D}" presName="spN" presStyleCnt="0"/>
      <dgm:spPr/>
    </dgm:pt>
  </dgm:ptLst>
  <dgm:cxnLst>
    <dgm:cxn modelId="{B4BBC21A-7B53-40DC-85FE-85399C85A8C7}" type="presOf" srcId="{22CB4C21-094F-4D22-B4A4-8CDC8CA6972D}" destId="{A38C5FE9-EEEF-4DD7-8D8D-9F0FC31B2BFE}" srcOrd="0" destOrd="0" presId="urn:microsoft.com/office/officeart/2009/3/layout/RandomtoResultProcess"/>
    <dgm:cxn modelId="{F454BD2D-AAE3-4573-9FEE-6F2FE5CE4CAB}" srcId="{CC0DF5A5-878B-44AD-8074-8AECD0BF44B3}" destId="{4F3BD417-2253-4476-A2D6-B1A2FB5E1A5A}" srcOrd="0" destOrd="0" parTransId="{3775AA21-9396-44BB-8B3A-BDF575AB5089}" sibTransId="{E7F7982E-4F9D-42F5-B331-D64FE4EBF0D8}"/>
    <dgm:cxn modelId="{2D406A3E-8FF7-4A26-910D-F51ED008183D}" type="presOf" srcId="{CC0DF5A5-878B-44AD-8074-8AECD0BF44B3}" destId="{ADB047E6-1A66-4B1E-B274-526CE235EDA0}" srcOrd="0" destOrd="0" presId="urn:microsoft.com/office/officeart/2009/3/layout/RandomtoResultProcess"/>
    <dgm:cxn modelId="{8397D670-C09C-4C45-9072-11F81533A403}" type="presOf" srcId="{0D318A58-CA23-468B-8FFE-4F09829B626A}" destId="{5D8764A4-4BB3-4C67-97F4-7548ABD395E4}" srcOrd="0" destOrd="0" presId="urn:microsoft.com/office/officeart/2009/3/layout/RandomtoResultProcess"/>
    <dgm:cxn modelId="{77F43689-640C-4F06-BE1C-F6CACAD7F58C}" type="presOf" srcId="{71FE3B26-FCAC-46F5-A602-61D67631C27C}" destId="{9673A22F-54FC-4C56-9583-9C950D94CDA5}" srcOrd="0" destOrd="0" presId="urn:microsoft.com/office/officeart/2009/3/layout/RandomtoResultProcess"/>
    <dgm:cxn modelId="{A50EFABC-7E71-40EE-99E0-142C72934E9B}" srcId="{CC0DF5A5-878B-44AD-8074-8AECD0BF44B3}" destId="{22CB4C21-094F-4D22-B4A4-8CDC8CA6972D}" srcOrd="1" destOrd="0" parTransId="{CC67A42A-5BE6-4E2D-A892-E2A4F469EE90}" sibTransId="{5D46D375-38A1-4E0C-997F-7B116E97D6CC}"/>
    <dgm:cxn modelId="{2B861EC2-C25D-4EEF-8B0F-02173886D938}" srcId="{4F3BD417-2253-4476-A2D6-B1A2FB5E1A5A}" destId="{0D318A58-CA23-468B-8FFE-4F09829B626A}" srcOrd="0" destOrd="0" parTransId="{671D61AD-999C-4457-9543-BB19C8F41D56}" sibTransId="{C57A8F9B-0F70-4868-AE60-2206894E0252}"/>
    <dgm:cxn modelId="{808127C3-425E-4CB8-84AF-A1B7BFB6CDD7}" srcId="{22CB4C21-094F-4D22-B4A4-8CDC8CA6972D}" destId="{71FE3B26-FCAC-46F5-A602-61D67631C27C}" srcOrd="0" destOrd="0" parTransId="{8882797F-2782-49FF-8282-4CD35887E9BA}" sibTransId="{2A2CBD56-F871-4237-89D2-EDB717ECB11A}"/>
    <dgm:cxn modelId="{40E1E9C7-8456-4BA5-9EDB-F3F9BC20BC54}" type="presOf" srcId="{4F3BD417-2253-4476-A2D6-B1A2FB5E1A5A}" destId="{028A27B8-3E73-495A-8CEF-8BD3F040A3E5}" srcOrd="0" destOrd="0" presId="urn:microsoft.com/office/officeart/2009/3/layout/RandomtoResultProcess"/>
    <dgm:cxn modelId="{2138597C-0EBF-4403-9B77-5D6F107CC10D}" type="presParOf" srcId="{ADB047E6-1A66-4B1E-B274-526CE235EDA0}" destId="{9E0E6112-172A-40D8-A189-C2BB732A42E3}" srcOrd="0" destOrd="0" presId="urn:microsoft.com/office/officeart/2009/3/layout/RandomtoResultProcess"/>
    <dgm:cxn modelId="{6486EBAC-0E6C-49EC-87DC-9456ED3877E4}" type="presParOf" srcId="{9E0E6112-172A-40D8-A189-C2BB732A42E3}" destId="{028A27B8-3E73-495A-8CEF-8BD3F040A3E5}" srcOrd="0" destOrd="0" presId="urn:microsoft.com/office/officeart/2009/3/layout/RandomtoResultProcess"/>
    <dgm:cxn modelId="{B95349A8-0111-4E61-8824-B194E2C8F2AE}" type="presParOf" srcId="{9E0E6112-172A-40D8-A189-C2BB732A42E3}" destId="{5D8764A4-4BB3-4C67-97F4-7548ABD395E4}" srcOrd="1" destOrd="0" presId="urn:microsoft.com/office/officeart/2009/3/layout/RandomtoResultProcess"/>
    <dgm:cxn modelId="{F34D99EF-81DE-4E9A-9834-D9DB04A7C226}" type="presParOf" srcId="{9E0E6112-172A-40D8-A189-C2BB732A42E3}" destId="{B9F1DC97-B992-4B11-8BBB-1964919D2B30}" srcOrd="2" destOrd="0" presId="urn:microsoft.com/office/officeart/2009/3/layout/RandomtoResultProcess"/>
    <dgm:cxn modelId="{FD8FE618-C26B-4589-857A-31ABF8E59FBD}" type="presParOf" srcId="{9E0E6112-172A-40D8-A189-C2BB732A42E3}" destId="{75E83506-14B7-4833-B97E-57EC8EF7F987}" srcOrd="3" destOrd="0" presId="urn:microsoft.com/office/officeart/2009/3/layout/RandomtoResultProcess"/>
    <dgm:cxn modelId="{67607012-2A74-443C-920D-CCD2A7D4F14B}" type="presParOf" srcId="{9E0E6112-172A-40D8-A189-C2BB732A42E3}" destId="{7F423C5B-F593-495C-98EB-61EF41CE20BD}" srcOrd="4" destOrd="0" presId="urn:microsoft.com/office/officeart/2009/3/layout/RandomtoResultProcess"/>
    <dgm:cxn modelId="{971BEC51-05DA-40DA-BEFF-A6AE0226B2C4}" type="presParOf" srcId="{9E0E6112-172A-40D8-A189-C2BB732A42E3}" destId="{C9FA8338-47A3-476E-ACAA-ADA547699BA9}" srcOrd="5" destOrd="0" presId="urn:microsoft.com/office/officeart/2009/3/layout/RandomtoResultProcess"/>
    <dgm:cxn modelId="{D09E99C0-2036-4801-979A-E2539A0EB496}" type="presParOf" srcId="{9E0E6112-172A-40D8-A189-C2BB732A42E3}" destId="{225C22D5-749E-4E8D-A399-0469D645CCE1}" srcOrd="6" destOrd="0" presId="urn:microsoft.com/office/officeart/2009/3/layout/RandomtoResultProcess"/>
    <dgm:cxn modelId="{CA8DB271-ADC1-46B7-B49C-DD0CBF2126D1}" type="presParOf" srcId="{9E0E6112-172A-40D8-A189-C2BB732A42E3}" destId="{D827CF3B-3557-4FD2-BD42-83ED10DE08EF}" srcOrd="7" destOrd="0" presId="urn:microsoft.com/office/officeart/2009/3/layout/RandomtoResultProcess"/>
    <dgm:cxn modelId="{FFA93928-6517-4E40-933A-3952BE2F6DB7}" type="presParOf" srcId="{9E0E6112-172A-40D8-A189-C2BB732A42E3}" destId="{A71D8F3A-0308-4145-B823-342612A1A5FA}" srcOrd="8" destOrd="0" presId="urn:microsoft.com/office/officeart/2009/3/layout/RandomtoResultProcess"/>
    <dgm:cxn modelId="{0FC17D1D-4701-4519-BE9D-9E7E08347737}" type="presParOf" srcId="{9E0E6112-172A-40D8-A189-C2BB732A42E3}" destId="{EA0E196F-2547-4F9A-8B46-962C56173977}" srcOrd="9" destOrd="0" presId="urn:microsoft.com/office/officeart/2009/3/layout/RandomtoResultProcess"/>
    <dgm:cxn modelId="{F8F54C65-D497-499F-ABD6-C24AE07A7909}" type="presParOf" srcId="{9E0E6112-172A-40D8-A189-C2BB732A42E3}" destId="{085D91F9-B0B5-4E98-B3A4-4EA9A0F4B538}" srcOrd="10" destOrd="0" presId="urn:microsoft.com/office/officeart/2009/3/layout/RandomtoResultProcess"/>
    <dgm:cxn modelId="{97581299-4E99-481E-BF13-07A57433F17C}" type="presParOf" srcId="{9E0E6112-172A-40D8-A189-C2BB732A42E3}" destId="{A2282AB0-04FB-48AE-94B7-CF11FDC74CDD}" srcOrd="11" destOrd="0" presId="urn:microsoft.com/office/officeart/2009/3/layout/RandomtoResultProcess"/>
    <dgm:cxn modelId="{EB97BFEC-AF9C-47E7-BF25-4B5BC9831823}" type="presParOf" srcId="{9E0E6112-172A-40D8-A189-C2BB732A42E3}" destId="{D2EF2FA8-C3C7-4F81-B688-450A849D33C5}" srcOrd="12" destOrd="0" presId="urn:microsoft.com/office/officeart/2009/3/layout/RandomtoResultProcess"/>
    <dgm:cxn modelId="{7D50283A-B1B9-465B-99D3-9D85EE98FF1F}" type="presParOf" srcId="{9E0E6112-172A-40D8-A189-C2BB732A42E3}" destId="{74C9B17A-22E7-41B0-9071-88C132FD268B}" srcOrd="13" destOrd="0" presId="urn:microsoft.com/office/officeart/2009/3/layout/RandomtoResultProcess"/>
    <dgm:cxn modelId="{C81AF1E4-EDDF-46AF-A56F-72488D1A2DA6}" type="presParOf" srcId="{9E0E6112-172A-40D8-A189-C2BB732A42E3}" destId="{F37DC2DB-7980-48BE-8829-54B50C9C0484}" srcOrd="14" destOrd="0" presId="urn:microsoft.com/office/officeart/2009/3/layout/RandomtoResultProcess"/>
    <dgm:cxn modelId="{26A3C0A8-A4CB-4619-BC7E-4525DEB157E9}" type="presParOf" srcId="{9E0E6112-172A-40D8-A189-C2BB732A42E3}" destId="{ECB5995F-8DA0-43CB-9A0F-8E61A07B20A6}" srcOrd="15" destOrd="0" presId="urn:microsoft.com/office/officeart/2009/3/layout/RandomtoResultProcess"/>
    <dgm:cxn modelId="{FD9FDDAB-7FF0-494F-A263-55B716E875E4}" type="presParOf" srcId="{9E0E6112-172A-40D8-A189-C2BB732A42E3}" destId="{205F0FB2-F027-4BA2-A788-52BE5394D00A}" srcOrd="16" destOrd="0" presId="urn:microsoft.com/office/officeart/2009/3/layout/RandomtoResultProcess"/>
    <dgm:cxn modelId="{DA2B6746-5BF8-403F-BBB4-DC49546A464F}" type="presParOf" srcId="{9E0E6112-172A-40D8-A189-C2BB732A42E3}" destId="{9ED65739-6D7D-4D81-96F6-C17DAB97D18C}" srcOrd="17" destOrd="0" presId="urn:microsoft.com/office/officeart/2009/3/layout/RandomtoResultProcess"/>
    <dgm:cxn modelId="{2B192928-ABC3-4406-B6A0-D9AF639F57F3}" type="presParOf" srcId="{9E0E6112-172A-40D8-A189-C2BB732A42E3}" destId="{76072CFC-5AC7-49D3-AA95-E67F394FBC7F}" srcOrd="18" destOrd="0" presId="urn:microsoft.com/office/officeart/2009/3/layout/RandomtoResultProcess"/>
    <dgm:cxn modelId="{6871A034-BFFA-45C4-BC62-51F8F4F03D1A}" type="presParOf" srcId="{9E0E6112-172A-40D8-A189-C2BB732A42E3}" destId="{F3D558A4-1517-44C3-9485-BCCC9F11925C}" srcOrd="19" destOrd="0" presId="urn:microsoft.com/office/officeart/2009/3/layout/RandomtoResultProcess"/>
    <dgm:cxn modelId="{D18BBB84-D3D1-468F-967F-98EC3E4425F8}" type="presParOf" srcId="{ADB047E6-1A66-4B1E-B274-526CE235EDA0}" destId="{2FBD39A1-C576-44E0-82FB-0761BDF61405}" srcOrd="1" destOrd="0" presId="urn:microsoft.com/office/officeart/2009/3/layout/RandomtoResultProcess"/>
    <dgm:cxn modelId="{6B6B6EC7-D52B-40C1-A4C3-078A1762C4C1}" type="presParOf" srcId="{2FBD39A1-C576-44E0-82FB-0761BDF61405}" destId="{B35F8479-F142-4B9D-80A5-CEFF121B6557}" srcOrd="0" destOrd="0" presId="urn:microsoft.com/office/officeart/2009/3/layout/RandomtoResultProcess"/>
    <dgm:cxn modelId="{E716A737-F809-4981-A719-169530651D7F}" type="presParOf" srcId="{2FBD39A1-C576-44E0-82FB-0761BDF61405}" destId="{DD8BDBE1-514A-48FB-A164-767F6EB70247}" srcOrd="1" destOrd="0" presId="urn:microsoft.com/office/officeart/2009/3/layout/RandomtoResultProcess"/>
    <dgm:cxn modelId="{773BDC5E-1DA5-40D9-B20E-64DDE1EDFDAC}" type="presParOf" srcId="{ADB047E6-1A66-4B1E-B274-526CE235EDA0}" destId="{EEF42302-ECCB-4E58-A5D2-CF8222B688D2}" srcOrd="2" destOrd="0" presId="urn:microsoft.com/office/officeart/2009/3/layout/RandomtoResultProcess"/>
    <dgm:cxn modelId="{C048040C-E40B-4F47-A919-8EC65166BAB4}" type="presParOf" srcId="{ADB047E6-1A66-4B1E-B274-526CE235EDA0}" destId="{222C7A36-E346-4E36-80E9-430DB15737B0}" srcOrd="3" destOrd="0" presId="urn:microsoft.com/office/officeart/2009/3/layout/RandomtoResultProcess"/>
    <dgm:cxn modelId="{47C6F05F-FDBE-4CDD-94C1-AEFE91835CFF}" type="presParOf" srcId="{222C7A36-E346-4E36-80E9-430DB15737B0}" destId="{9DAA9109-22F5-45A8-914C-24F96BA0F89B}" srcOrd="0" destOrd="0" presId="urn:microsoft.com/office/officeart/2009/3/layout/RandomtoResultProcess"/>
    <dgm:cxn modelId="{F12C9917-C971-446F-9AD5-BE67D7373DDB}" type="presParOf" srcId="{222C7A36-E346-4E36-80E9-430DB15737B0}" destId="{D3E36783-2100-40FB-81A0-191A0B41E955}" srcOrd="1" destOrd="0" presId="urn:microsoft.com/office/officeart/2009/3/layout/RandomtoResultProcess"/>
    <dgm:cxn modelId="{09B0AD7C-F64A-41ED-AB53-E888661E17D1}" type="presParOf" srcId="{ADB047E6-1A66-4B1E-B274-526CE235EDA0}" destId="{477D80EC-F5D9-4862-AED3-41F10419A490}" srcOrd="4" destOrd="0" presId="urn:microsoft.com/office/officeart/2009/3/layout/RandomtoResultProcess"/>
    <dgm:cxn modelId="{F3DB8896-A28D-4BFC-8603-4A6F23844B94}" type="presParOf" srcId="{477D80EC-F5D9-4862-AED3-41F10419A490}" destId="{A38C5FE9-EEEF-4DD7-8D8D-9F0FC31B2BFE}" srcOrd="0" destOrd="0" presId="urn:microsoft.com/office/officeart/2009/3/layout/RandomtoResultProcess"/>
    <dgm:cxn modelId="{46158A44-3164-473E-8D80-ED77B0D79B83}" type="presParOf" srcId="{477D80EC-F5D9-4862-AED3-41F10419A490}" destId="{9673A22F-54FC-4C56-9583-9C950D94CDA5}" srcOrd="1" destOrd="0" presId="urn:microsoft.com/office/officeart/2009/3/layout/RandomtoResultProcess"/>
    <dgm:cxn modelId="{B46EEB0D-1344-4800-991D-CD349B6467DE}" type="presParOf" srcId="{477D80EC-F5D9-4862-AED3-41F10419A490}" destId="{4F5A31C8-DADA-46C3-BF2B-2749B6EE2A32}" srcOrd="2" destOrd="0" presId="urn:microsoft.com/office/officeart/2009/3/layout/RandomtoResult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D0AA82C-051B-472C-B689-75DF482DC8E9}" type="doc">
      <dgm:prSet loTypeId="urn:microsoft.com/office/officeart/2005/8/layout/list1" loCatId="list" qsTypeId="urn:microsoft.com/office/officeart/2005/8/quickstyle/3d3" qsCatId="3D" csTypeId="urn:microsoft.com/office/officeart/2005/8/colors/colorful3" csCatId="colorful" phldr="1"/>
      <dgm:spPr/>
      <dgm:t>
        <a:bodyPr/>
        <a:lstStyle/>
        <a:p>
          <a:endParaRPr lang="de-DE"/>
        </a:p>
      </dgm:t>
    </dgm:pt>
    <dgm:pt modelId="{B5807878-F605-4B3F-90BE-76944986FED4}">
      <dgm:prSet phldrT="[Text]"/>
      <dgm:spPr/>
      <dgm:t>
        <a:bodyPr/>
        <a:lstStyle/>
        <a:p>
          <a:r>
            <a:rPr lang="de-DE" dirty="0"/>
            <a:t>Schuldunfähigkeit oder </a:t>
          </a:r>
          <a:br>
            <a:rPr lang="de-DE" dirty="0"/>
          </a:br>
          <a:r>
            <a:rPr lang="de-DE" dirty="0"/>
            <a:t>verminderte Schuldfähigkeit</a:t>
          </a:r>
        </a:p>
      </dgm:t>
    </dgm:pt>
    <dgm:pt modelId="{66D21F14-A45D-4A4C-BC19-B1D0D84ED795}" type="parTrans" cxnId="{492BCE09-46C3-4783-9DE6-D1F544EB2BC4}">
      <dgm:prSet/>
      <dgm:spPr/>
      <dgm:t>
        <a:bodyPr/>
        <a:lstStyle/>
        <a:p>
          <a:endParaRPr lang="de-DE"/>
        </a:p>
      </dgm:t>
    </dgm:pt>
    <dgm:pt modelId="{93B84095-B8C0-4833-BCD1-6BCA92DB45A7}" type="sibTrans" cxnId="{492BCE09-46C3-4783-9DE6-D1F544EB2BC4}">
      <dgm:prSet/>
      <dgm:spPr/>
      <dgm:t>
        <a:bodyPr/>
        <a:lstStyle/>
        <a:p>
          <a:endParaRPr lang="de-DE"/>
        </a:p>
      </dgm:t>
    </dgm:pt>
    <dgm:pt modelId="{D2A1B49C-3442-490B-ADF7-57B195802F59}">
      <dgm:prSet phldrT="[Text]"/>
      <dgm:spPr/>
      <dgm:t>
        <a:bodyPr/>
        <a:lstStyle/>
        <a:p>
          <a:r>
            <a:rPr lang="de-DE" dirty="0"/>
            <a:t>Verhältnismäßig</a:t>
          </a:r>
        </a:p>
      </dgm:t>
    </dgm:pt>
    <dgm:pt modelId="{5D0F5CD5-BD92-4B0B-A1C0-68BD649EC8FC}" type="parTrans" cxnId="{2DD7B02B-C37B-413D-8D4C-552B370D3FD8}">
      <dgm:prSet/>
      <dgm:spPr/>
      <dgm:t>
        <a:bodyPr/>
        <a:lstStyle/>
        <a:p>
          <a:endParaRPr lang="de-DE"/>
        </a:p>
      </dgm:t>
    </dgm:pt>
    <dgm:pt modelId="{31322F16-9BF8-4354-B6A0-27084CBC0C11}" type="sibTrans" cxnId="{2DD7B02B-C37B-413D-8D4C-552B370D3FD8}">
      <dgm:prSet/>
      <dgm:spPr/>
      <dgm:t>
        <a:bodyPr/>
        <a:lstStyle/>
        <a:p>
          <a:endParaRPr lang="de-DE"/>
        </a:p>
      </dgm:t>
    </dgm:pt>
    <dgm:pt modelId="{09D14FB9-39CF-4BC6-BE7C-457910F45F74}">
      <dgm:prSet phldrT="[Text]"/>
      <dgm:spPr/>
      <dgm:t>
        <a:bodyPr/>
        <a:lstStyle/>
        <a:p>
          <a:r>
            <a:rPr lang="de-DE" dirty="0"/>
            <a:t>Überdauernde Ursache</a:t>
          </a:r>
        </a:p>
      </dgm:t>
    </dgm:pt>
    <dgm:pt modelId="{D553CFBD-5A71-4D18-8208-2FE81DF7A4DD}" type="parTrans" cxnId="{349DCCFF-0401-486E-BF17-006765BF657A}">
      <dgm:prSet/>
      <dgm:spPr/>
      <dgm:t>
        <a:bodyPr/>
        <a:lstStyle/>
        <a:p>
          <a:endParaRPr lang="de-DE"/>
        </a:p>
      </dgm:t>
    </dgm:pt>
    <dgm:pt modelId="{107E8507-74AB-4608-8C23-68B87782A3D4}" type="sibTrans" cxnId="{349DCCFF-0401-486E-BF17-006765BF657A}">
      <dgm:prSet/>
      <dgm:spPr/>
      <dgm:t>
        <a:bodyPr/>
        <a:lstStyle/>
        <a:p>
          <a:endParaRPr lang="de-DE"/>
        </a:p>
      </dgm:t>
    </dgm:pt>
    <dgm:pt modelId="{969D55A7-F6F9-4494-99EF-324A660924E8}">
      <dgm:prSet phldrT="[Text]"/>
      <dgm:spPr/>
      <dgm:t>
        <a:bodyPr/>
        <a:lstStyle/>
        <a:p>
          <a:r>
            <a:rPr lang="de-DE" dirty="0"/>
            <a:t>Gefährlichkeitsprognose </a:t>
          </a:r>
        </a:p>
      </dgm:t>
    </dgm:pt>
    <dgm:pt modelId="{9E4FBB9A-072B-4064-8C5B-A0FD6ABBF20D}" type="parTrans" cxnId="{68B5938E-E644-4D30-ACA7-688ECED273C0}">
      <dgm:prSet/>
      <dgm:spPr/>
      <dgm:t>
        <a:bodyPr/>
        <a:lstStyle/>
        <a:p>
          <a:endParaRPr lang="de-DE"/>
        </a:p>
      </dgm:t>
    </dgm:pt>
    <dgm:pt modelId="{9710172C-D276-4192-B249-BE4715715BE7}" type="sibTrans" cxnId="{68B5938E-E644-4D30-ACA7-688ECED273C0}">
      <dgm:prSet/>
      <dgm:spPr/>
      <dgm:t>
        <a:bodyPr/>
        <a:lstStyle/>
        <a:p>
          <a:endParaRPr lang="de-DE"/>
        </a:p>
      </dgm:t>
    </dgm:pt>
    <dgm:pt modelId="{2B7455EA-EBD0-42D2-B8E9-D3D7AD0072BC}">
      <dgm:prSet phldrT="[Text]"/>
      <dgm:spPr/>
      <dgm:t>
        <a:bodyPr/>
        <a:lstStyle/>
        <a:p>
          <a:r>
            <a:rPr lang="de-DE" dirty="0"/>
            <a:t>Positive Eingangsmerkmale</a:t>
          </a:r>
        </a:p>
      </dgm:t>
    </dgm:pt>
    <dgm:pt modelId="{FF623509-0134-4D5D-8CA8-281EC4595F85}" type="parTrans" cxnId="{622BB742-35E8-49DC-A63E-3208CC048E85}">
      <dgm:prSet/>
      <dgm:spPr/>
      <dgm:t>
        <a:bodyPr/>
        <a:lstStyle/>
        <a:p>
          <a:endParaRPr lang="de-DE"/>
        </a:p>
      </dgm:t>
    </dgm:pt>
    <dgm:pt modelId="{DB3A32AD-F0CF-4CCB-9284-B263733EE086}" type="sibTrans" cxnId="{622BB742-35E8-49DC-A63E-3208CC048E85}">
      <dgm:prSet/>
      <dgm:spPr/>
      <dgm:t>
        <a:bodyPr/>
        <a:lstStyle/>
        <a:p>
          <a:endParaRPr lang="de-DE"/>
        </a:p>
      </dgm:t>
    </dgm:pt>
    <dgm:pt modelId="{EDCD26A3-C3C6-4A58-8F1A-561ADEC5AD08}">
      <dgm:prSet phldrT="[Text]"/>
      <dgm:spPr/>
      <dgm:t>
        <a:bodyPr/>
        <a:lstStyle/>
        <a:p>
          <a:r>
            <a:rPr lang="de-DE" dirty="0"/>
            <a:t>Voraussetzung: für zu erwartende rechtswidrige Taten (</a:t>
          </a:r>
          <a:r>
            <a:rPr lang="de-DE" dirty="0" err="1"/>
            <a:t>Symptomtat</a:t>
          </a:r>
          <a:r>
            <a:rPr lang="de-DE" dirty="0"/>
            <a:t>)</a:t>
          </a:r>
        </a:p>
      </dgm:t>
    </dgm:pt>
    <dgm:pt modelId="{B622B5B0-A019-4001-928E-05FB8EDB2807}" type="parTrans" cxnId="{60601E2F-E6C8-40E5-A740-8F78CB8C1B77}">
      <dgm:prSet/>
      <dgm:spPr/>
      <dgm:t>
        <a:bodyPr/>
        <a:lstStyle/>
        <a:p>
          <a:endParaRPr lang="de-DE"/>
        </a:p>
      </dgm:t>
    </dgm:pt>
    <dgm:pt modelId="{392EA33B-8165-4CB6-B5AE-5689CC182803}" type="sibTrans" cxnId="{60601E2F-E6C8-40E5-A740-8F78CB8C1B77}">
      <dgm:prSet/>
      <dgm:spPr/>
      <dgm:t>
        <a:bodyPr/>
        <a:lstStyle/>
        <a:p>
          <a:endParaRPr lang="de-DE"/>
        </a:p>
      </dgm:t>
    </dgm:pt>
    <dgm:pt modelId="{EE51618E-C830-4683-97A2-5AF2CD916021}" type="pres">
      <dgm:prSet presAssocID="{4D0AA82C-051B-472C-B689-75DF482DC8E9}" presName="linear" presStyleCnt="0">
        <dgm:presLayoutVars>
          <dgm:dir/>
          <dgm:animLvl val="lvl"/>
          <dgm:resizeHandles val="exact"/>
        </dgm:presLayoutVars>
      </dgm:prSet>
      <dgm:spPr/>
    </dgm:pt>
    <dgm:pt modelId="{45870F75-992C-4B8F-AE0E-7DA7426B4788}" type="pres">
      <dgm:prSet presAssocID="{B5807878-F605-4B3F-90BE-76944986FED4}" presName="parentLin" presStyleCnt="0"/>
      <dgm:spPr/>
    </dgm:pt>
    <dgm:pt modelId="{ECD39EEB-3557-4C48-9487-86DDAAFD3CDC}" type="pres">
      <dgm:prSet presAssocID="{B5807878-F605-4B3F-90BE-76944986FED4}" presName="parentLeftMargin" presStyleLbl="node1" presStyleIdx="0" presStyleCnt="2"/>
      <dgm:spPr/>
    </dgm:pt>
    <dgm:pt modelId="{8856F845-7835-4507-AFAC-7ACEF7FDEC7B}" type="pres">
      <dgm:prSet presAssocID="{B5807878-F605-4B3F-90BE-76944986FED4}" presName="parentText" presStyleLbl="node1" presStyleIdx="0" presStyleCnt="2">
        <dgm:presLayoutVars>
          <dgm:chMax val="0"/>
          <dgm:bulletEnabled val="1"/>
        </dgm:presLayoutVars>
      </dgm:prSet>
      <dgm:spPr/>
    </dgm:pt>
    <dgm:pt modelId="{F25126B9-52F0-4F2A-A882-CC5BA353FB3D}" type="pres">
      <dgm:prSet presAssocID="{B5807878-F605-4B3F-90BE-76944986FED4}" presName="negativeSpace" presStyleCnt="0"/>
      <dgm:spPr/>
    </dgm:pt>
    <dgm:pt modelId="{0C9652E7-C8A7-4889-8A92-76E769CC461B}" type="pres">
      <dgm:prSet presAssocID="{B5807878-F605-4B3F-90BE-76944986FED4}" presName="childText" presStyleLbl="conFgAcc1" presStyleIdx="0" presStyleCnt="2">
        <dgm:presLayoutVars>
          <dgm:bulletEnabled val="1"/>
        </dgm:presLayoutVars>
      </dgm:prSet>
      <dgm:spPr/>
    </dgm:pt>
    <dgm:pt modelId="{9D0D7802-9FDD-4F4F-9979-B74B43C1B3FC}" type="pres">
      <dgm:prSet presAssocID="{93B84095-B8C0-4833-BCD1-6BCA92DB45A7}" presName="spaceBetweenRectangles" presStyleCnt="0"/>
      <dgm:spPr/>
    </dgm:pt>
    <dgm:pt modelId="{D3D21FE0-7734-46B0-8262-7E02B47C2E2B}" type="pres">
      <dgm:prSet presAssocID="{969D55A7-F6F9-4494-99EF-324A660924E8}" presName="parentLin" presStyleCnt="0"/>
      <dgm:spPr/>
    </dgm:pt>
    <dgm:pt modelId="{BE7F0AE3-349B-4347-871A-5A417BD51EC8}" type="pres">
      <dgm:prSet presAssocID="{969D55A7-F6F9-4494-99EF-324A660924E8}" presName="parentLeftMargin" presStyleLbl="node1" presStyleIdx="0" presStyleCnt="2"/>
      <dgm:spPr/>
    </dgm:pt>
    <dgm:pt modelId="{5FA07487-3F8C-453A-88FC-903FE786ACE0}" type="pres">
      <dgm:prSet presAssocID="{969D55A7-F6F9-4494-99EF-324A660924E8}" presName="parentText" presStyleLbl="node1" presStyleIdx="1" presStyleCnt="2">
        <dgm:presLayoutVars>
          <dgm:chMax val="0"/>
          <dgm:bulletEnabled val="1"/>
        </dgm:presLayoutVars>
      </dgm:prSet>
      <dgm:spPr/>
    </dgm:pt>
    <dgm:pt modelId="{065870BE-BB84-4E3B-B80A-80CA359B71F3}" type="pres">
      <dgm:prSet presAssocID="{969D55A7-F6F9-4494-99EF-324A660924E8}" presName="negativeSpace" presStyleCnt="0"/>
      <dgm:spPr/>
    </dgm:pt>
    <dgm:pt modelId="{37F1C89F-F532-4BC7-B844-866E1F0C516E}" type="pres">
      <dgm:prSet presAssocID="{969D55A7-F6F9-4494-99EF-324A660924E8}" presName="childText" presStyleLbl="conFgAcc1" presStyleIdx="1" presStyleCnt="2">
        <dgm:presLayoutVars>
          <dgm:bulletEnabled val="1"/>
        </dgm:presLayoutVars>
      </dgm:prSet>
      <dgm:spPr/>
    </dgm:pt>
  </dgm:ptLst>
  <dgm:cxnLst>
    <dgm:cxn modelId="{492BCE09-46C3-4783-9DE6-D1F544EB2BC4}" srcId="{4D0AA82C-051B-472C-B689-75DF482DC8E9}" destId="{B5807878-F605-4B3F-90BE-76944986FED4}" srcOrd="0" destOrd="0" parTransId="{66D21F14-A45D-4A4C-BC19-B1D0D84ED795}" sibTransId="{93B84095-B8C0-4833-BCD1-6BCA92DB45A7}"/>
    <dgm:cxn modelId="{2DD7B02B-C37B-413D-8D4C-552B370D3FD8}" srcId="{B5807878-F605-4B3F-90BE-76944986FED4}" destId="{D2A1B49C-3442-490B-ADF7-57B195802F59}" srcOrd="0" destOrd="0" parTransId="{5D0F5CD5-BD92-4B0B-A1C0-68BD649EC8FC}" sibTransId="{31322F16-9BF8-4354-B6A0-27084CBC0C11}"/>
    <dgm:cxn modelId="{60601E2F-E6C8-40E5-A740-8F78CB8C1B77}" srcId="{969D55A7-F6F9-4494-99EF-324A660924E8}" destId="{EDCD26A3-C3C6-4A58-8F1A-561ADEC5AD08}" srcOrd="1" destOrd="0" parTransId="{B622B5B0-A019-4001-928E-05FB8EDB2807}" sibTransId="{392EA33B-8165-4CB6-B5AE-5689CC182803}"/>
    <dgm:cxn modelId="{FA72EF5F-009E-48E1-AC2A-DB2B658726DE}" type="presOf" srcId="{2B7455EA-EBD0-42D2-B8E9-D3D7AD0072BC}" destId="{37F1C89F-F532-4BC7-B844-866E1F0C516E}" srcOrd="0" destOrd="0" presId="urn:microsoft.com/office/officeart/2005/8/layout/list1"/>
    <dgm:cxn modelId="{622BB742-35E8-49DC-A63E-3208CC048E85}" srcId="{969D55A7-F6F9-4494-99EF-324A660924E8}" destId="{2B7455EA-EBD0-42D2-B8E9-D3D7AD0072BC}" srcOrd="0" destOrd="0" parTransId="{FF623509-0134-4D5D-8CA8-281EC4595F85}" sibTransId="{DB3A32AD-F0CF-4CCB-9284-B263733EE086}"/>
    <dgm:cxn modelId="{A876B343-0D11-4F53-ABFC-2CC9277090CE}" type="presOf" srcId="{09D14FB9-39CF-4BC6-BE7C-457910F45F74}" destId="{0C9652E7-C8A7-4889-8A92-76E769CC461B}" srcOrd="0" destOrd="1" presId="urn:microsoft.com/office/officeart/2005/8/layout/list1"/>
    <dgm:cxn modelId="{93C55A67-16A2-4FE9-96C7-BC3AC685E591}" type="presOf" srcId="{B5807878-F605-4B3F-90BE-76944986FED4}" destId="{8856F845-7835-4507-AFAC-7ACEF7FDEC7B}" srcOrd="1" destOrd="0" presId="urn:microsoft.com/office/officeart/2005/8/layout/list1"/>
    <dgm:cxn modelId="{2EB5C558-E288-4DCE-8B8F-1F28C7AD9325}" type="presOf" srcId="{B5807878-F605-4B3F-90BE-76944986FED4}" destId="{ECD39EEB-3557-4C48-9487-86DDAAFD3CDC}" srcOrd="0" destOrd="0" presId="urn:microsoft.com/office/officeart/2005/8/layout/list1"/>
    <dgm:cxn modelId="{7F5CF685-D387-4EDA-9C5C-D315A3F713C6}" type="presOf" srcId="{D2A1B49C-3442-490B-ADF7-57B195802F59}" destId="{0C9652E7-C8A7-4889-8A92-76E769CC461B}" srcOrd="0" destOrd="0" presId="urn:microsoft.com/office/officeart/2005/8/layout/list1"/>
    <dgm:cxn modelId="{91F25089-2E9C-498A-BCD8-AA1FC2004B7F}" type="presOf" srcId="{969D55A7-F6F9-4494-99EF-324A660924E8}" destId="{BE7F0AE3-349B-4347-871A-5A417BD51EC8}" srcOrd="0" destOrd="0" presId="urn:microsoft.com/office/officeart/2005/8/layout/list1"/>
    <dgm:cxn modelId="{68B5938E-E644-4D30-ACA7-688ECED273C0}" srcId="{4D0AA82C-051B-472C-B689-75DF482DC8E9}" destId="{969D55A7-F6F9-4494-99EF-324A660924E8}" srcOrd="1" destOrd="0" parTransId="{9E4FBB9A-072B-4064-8C5B-A0FD6ABBF20D}" sibTransId="{9710172C-D276-4192-B249-BE4715715BE7}"/>
    <dgm:cxn modelId="{83D65C9E-72AC-4E7C-90F1-C4D6D4118513}" type="presOf" srcId="{4D0AA82C-051B-472C-B689-75DF482DC8E9}" destId="{EE51618E-C830-4683-97A2-5AF2CD916021}" srcOrd="0" destOrd="0" presId="urn:microsoft.com/office/officeart/2005/8/layout/list1"/>
    <dgm:cxn modelId="{4D8A98BC-829C-4036-BB44-85D0C28BEFC2}" type="presOf" srcId="{969D55A7-F6F9-4494-99EF-324A660924E8}" destId="{5FA07487-3F8C-453A-88FC-903FE786ACE0}" srcOrd="1" destOrd="0" presId="urn:microsoft.com/office/officeart/2005/8/layout/list1"/>
    <dgm:cxn modelId="{F856A4DF-B0F6-4D41-9E17-C58E24E6FB30}" type="presOf" srcId="{EDCD26A3-C3C6-4A58-8F1A-561ADEC5AD08}" destId="{37F1C89F-F532-4BC7-B844-866E1F0C516E}" srcOrd="0" destOrd="1" presId="urn:microsoft.com/office/officeart/2005/8/layout/list1"/>
    <dgm:cxn modelId="{349DCCFF-0401-486E-BF17-006765BF657A}" srcId="{B5807878-F605-4B3F-90BE-76944986FED4}" destId="{09D14FB9-39CF-4BC6-BE7C-457910F45F74}" srcOrd="1" destOrd="0" parTransId="{D553CFBD-5A71-4D18-8208-2FE81DF7A4DD}" sibTransId="{107E8507-74AB-4608-8C23-68B87782A3D4}"/>
    <dgm:cxn modelId="{3EB25C70-03FD-4AC0-A3F4-D7BF8458A06D}" type="presParOf" srcId="{EE51618E-C830-4683-97A2-5AF2CD916021}" destId="{45870F75-992C-4B8F-AE0E-7DA7426B4788}" srcOrd="0" destOrd="0" presId="urn:microsoft.com/office/officeart/2005/8/layout/list1"/>
    <dgm:cxn modelId="{FDB40110-63BC-4C97-9EBE-0AE9EACC32A2}" type="presParOf" srcId="{45870F75-992C-4B8F-AE0E-7DA7426B4788}" destId="{ECD39EEB-3557-4C48-9487-86DDAAFD3CDC}" srcOrd="0" destOrd="0" presId="urn:microsoft.com/office/officeart/2005/8/layout/list1"/>
    <dgm:cxn modelId="{4B6930EE-03F0-4105-9D44-CE1C4A3B20CE}" type="presParOf" srcId="{45870F75-992C-4B8F-AE0E-7DA7426B4788}" destId="{8856F845-7835-4507-AFAC-7ACEF7FDEC7B}" srcOrd="1" destOrd="0" presId="urn:microsoft.com/office/officeart/2005/8/layout/list1"/>
    <dgm:cxn modelId="{3E613772-9B04-4C99-9AAB-567C512E70A9}" type="presParOf" srcId="{EE51618E-C830-4683-97A2-5AF2CD916021}" destId="{F25126B9-52F0-4F2A-A882-CC5BA353FB3D}" srcOrd="1" destOrd="0" presId="urn:microsoft.com/office/officeart/2005/8/layout/list1"/>
    <dgm:cxn modelId="{0290B809-5F16-4320-903A-389A741A0A3E}" type="presParOf" srcId="{EE51618E-C830-4683-97A2-5AF2CD916021}" destId="{0C9652E7-C8A7-4889-8A92-76E769CC461B}" srcOrd="2" destOrd="0" presId="urn:microsoft.com/office/officeart/2005/8/layout/list1"/>
    <dgm:cxn modelId="{D79DA5B1-8769-4A99-8DF3-7C5CA2D062A6}" type="presParOf" srcId="{EE51618E-C830-4683-97A2-5AF2CD916021}" destId="{9D0D7802-9FDD-4F4F-9979-B74B43C1B3FC}" srcOrd="3" destOrd="0" presId="urn:microsoft.com/office/officeart/2005/8/layout/list1"/>
    <dgm:cxn modelId="{45C2E514-65EA-4B00-9662-849AACFE3F14}" type="presParOf" srcId="{EE51618E-C830-4683-97A2-5AF2CD916021}" destId="{D3D21FE0-7734-46B0-8262-7E02B47C2E2B}" srcOrd="4" destOrd="0" presId="urn:microsoft.com/office/officeart/2005/8/layout/list1"/>
    <dgm:cxn modelId="{384428BB-C3C5-4C41-BC72-7661F57C73F3}" type="presParOf" srcId="{D3D21FE0-7734-46B0-8262-7E02B47C2E2B}" destId="{BE7F0AE3-349B-4347-871A-5A417BD51EC8}" srcOrd="0" destOrd="0" presId="urn:microsoft.com/office/officeart/2005/8/layout/list1"/>
    <dgm:cxn modelId="{1727359C-3394-4E68-8F19-56D4433234A9}" type="presParOf" srcId="{D3D21FE0-7734-46B0-8262-7E02B47C2E2B}" destId="{5FA07487-3F8C-453A-88FC-903FE786ACE0}" srcOrd="1" destOrd="0" presId="urn:microsoft.com/office/officeart/2005/8/layout/list1"/>
    <dgm:cxn modelId="{7F565569-660E-49FD-9947-D81757B76599}" type="presParOf" srcId="{EE51618E-C830-4683-97A2-5AF2CD916021}" destId="{065870BE-BB84-4E3B-B80A-80CA359B71F3}" srcOrd="5" destOrd="0" presId="urn:microsoft.com/office/officeart/2005/8/layout/list1"/>
    <dgm:cxn modelId="{CC01F2A7-EE0D-44DD-9515-478D10FC630B}" type="presParOf" srcId="{EE51618E-C830-4683-97A2-5AF2CD916021}" destId="{37F1C89F-F532-4BC7-B844-866E1F0C516E}"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4FF0F4-690B-4530-853F-80B1FF46F11F}">
      <dsp:nvSpPr>
        <dsp:cNvPr id="0" name=""/>
        <dsp:cNvSpPr/>
      </dsp:nvSpPr>
      <dsp:spPr>
        <a:xfrm>
          <a:off x="0" y="238020"/>
          <a:ext cx="9601200" cy="4032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9B65884A-24DE-4B0E-9E5F-D833EFCC6928}">
      <dsp:nvSpPr>
        <dsp:cNvPr id="0" name=""/>
        <dsp:cNvSpPr/>
      </dsp:nvSpPr>
      <dsp:spPr>
        <a:xfrm>
          <a:off x="480060" y="1860"/>
          <a:ext cx="6720840" cy="472320"/>
        </a:xfrm>
        <a:prstGeom prst="round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a:lnSpc>
              <a:spcPct val="90000"/>
            </a:lnSpc>
            <a:spcBef>
              <a:spcPct val="0"/>
            </a:spcBef>
            <a:spcAft>
              <a:spcPct val="35000"/>
            </a:spcAft>
            <a:buNone/>
          </a:pPr>
          <a:r>
            <a:rPr lang="de-DE" sz="1600" kern="1200" dirty="0"/>
            <a:t> Einleitung</a:t>
          </a:r>
        </a:p>
      </dsp:txBody>
      <dsp:txXfrm>
        <a:off x="503117" y="24917"/>
        <a:ext cx="6674726" cy="426206"/>
      </dsp:txXfrm>
    </dsp:sp>
    <dsp:sp modelId="{C17BEF56-63D1-4753-9EF2-0DF2A782D1AE}">
      <dsp:nvSpPr>
        <dsp:cNvPr id="0" name=""/>
        <dsp:cNvSpPr/>
      </dsp:nvSpPr>
      <dsp:spPr>
        <a:xfrm>
          <a:off x="0" y="963780"/>
          <a:ext cx="9601200" cy="9072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45160" tIns="333248" rIns="745160" bIns="113792" numCol="1" spcCol="1270" anchor="t" anchorCtr="0">
          <a:noAutofit/>
        </a:bodyPr>
        <a:lstStyle/>
        <a:p>
          <a:pPr marL="171450" lvl="1" indent="-171450" algn="l" defTabSz="711200">
            <a:lnSpc>
              <a:spcPct val="90000"/>
            </a:lnSpc>
            <a:spcBef>
              <a:spcPct val="0"/>
            </a:spcBef>
            <a:spcAft>
              <a:spcPct val="15000"/>
            </a:spcAft>
            <a:buChar char="•"/>
          </a:pPr>
          <a:r>
            <a:rPr lang="de-DE" sz="1600" kern="1200" dirty="0"/>
            <a:t>Vorgehen am Beispiel</a:t>
          </a:r>
        </a:p>
        <a:p>
          <a:pPr marL="171450" lvl="1" indent="-171450" algn="l" defTabSz="711200">
            <a:lnSpc>
              <a:spcPct val="90000"/>
            </a:lnSpc>
            <a:spcBef>
              <a:spcPct val="0"/>
            </a:spcBef>
            <a:spcAft>
              <a:spcPct val="15000"/>
            </a:spcAft>
            <a:buChar char="•"/>
          </a:pPr>
          <a:r>
            <a:rPr lang="de-DE" sz="1600" kern="1200" dirty="0"/>
            <a:t>Effektivität</a:t>
          </a:r>
        </a:p>
      </dsp:txBody>
      <dsp:txXfrm>
        <a:off x="0" y="963780"/>
        <a:ext cx="9601200" cy="907200"/>
      </dsp:txXfrm>
    </dsp:sp>
    <dsp:sp modelId="{D0EC8185-BCF2-4D58-8536-94BCE63C3D2E}">
      <dsp:nvSpPr>
        <dsp:cNvPr id="0" name=""/>
        <dsp:cNvSpPr/>
      </dsp:nvSpPr>
      <dsp:spPr>
        <a:xfrm>
          <a:off x="480060" y="727620"/>
          <a:ext cx="6720840" cy="472320"/>
        </a:xfrm>
        <a:prstGeom prst="roundRect">
          <a:avLst/>
        </a:prstGeom>
        <a:solidFill>
          <a:schemeClr val="accent3">
            <a:hueOff val="0"/>
            <a:satOff val="0"/>
            <a:lumOff val="-4314"/>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a:lnSpc>
              <a:spcPct val="90000"/>
            </a:lnSpc>
            <a:spcBef>
              <a:spcPct val="0"/>
            </a:spcBef>
            <a:spcAft>
              <a:spcPct val="35000"/>
            </a:spcAft>
            <a:buNone/>
          </a:pPr>
          <a:r>
            <a:rPr lang="de-DE" sz="1600" kern="1200" dirty="0"/>
            <a:t>Therapie in der Maßregel </a:t>
          </a:r>
        </a:p>
      </dsp:txBody>
      <dsp:txXfrm>
        <a:off x="503117" y="750677"/>
        <a:ext cx="6674726" cy="426206"/>
      </dsp:txXfrm>
    </dsp:sp>
    <dsp:sp modelId="{3BDCE850-D27D-454C-823D-AB1A0E50E9F6}">
      <dsp:nvSpPr>
        <dsp:cNvPr id="0" name=""/>
        <dsp:cNvSpPr/>
      </dsp:nvSpPr>
      <dsp:spPr>
        <a:xfrm>
          <a:off x="0" y="2193540"/>
          <a:ext cx="9601200" cy="13860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45160" tIns="333248" rIns="745160" bIns="113792" numCol="1" spcCol="1270" anchor="t" anchorCtr="0">
          <a:noAutofit/>
        </a:bodyPr>
        <a:lstStyle/>
        <a:p>
          <a:pPr marL="171450" lvl="1" indent="-171450" algn="l" defTabSz="711200">
            <a:lnSpc>
              <a:spcPct val="90000"/>
            </a:lnSpc>
            <a:spcBef>
              <a:spcPct val="0"/>
            </a:spcBef>
            <a:spcAft>
              <a:spcPct val="15000"/>
            </a:spcAft>
            <a:buChar char="•"/>
          </a:pPr>
          <a:r>
            <a:rPr lang="de-DE" sz="1600" kern="1200" dirty="0"/>
            <a:t>Modalitäten der Vollzugsreihe (</a:t>
          </a:r>
          <a:r>
            <a:rPr lang="de-DE" sz="1600" kern="1200" dirty="0" err="1"/>
            <a:t>Vikarisierung</a:t>
          </a:r>
          <a:r>
            <a:rPr lang="de-DE" sz="1600" kern="1200" dirty="0"/>
            <a:t>)</a:t>
          </a:r>
        </a:p>
        <a:p>
          <a:pPr marL="171450" lvl="1" indent="-171450" algn="l" defTabSz="711200">
            <a:lnSpc>
              <a:spcPct val="90000"/>
            </a:lnSpc>
            <a:spcBef>
              <a:spcPct val="0"/>
            </a:spcBef>
            <a:spcAft>
              <a:spcPct val="15000"/>
            </a:spcAft>
            <a:buChar char="•"/>
          </a:pPr>
          <a:r>
            <a:rPr lang="de-DE" sz="1600" kern="1200" dirty="0"/>
            <a:t>Unterbringungsrecht</a:t>
          </a:r>
        </a:p>
        <a:p>
          <a:pPr marL="171450" lvl="1" indent="-171450" algn="l" defTabSz="711200">
            <a:lnSpc>
              <a:spcPct val="90000"/>
            </a:lnSpc>
            <a:spcBef>
              <a:spcPct val="0"/>
            </a:spcBef>
            <a:spcAft>
              <a:spcPct val="15000"/>
            </a:spcAft>
            <a:buChar char="•"/>
          </a:pPr>
          <a:r>
            <a:rPr lang="de-DE" sz="1600" kern="1200" dirty="0"/>
            <a:t>Zeitlicher Rahmen</a:t>
          </a:r>
        </a:p>
        <a:p>
          <a:pPr marL="171450" lvl="1" indent="-171450" algn="l" defTabSz="711200">
            <a:lnSpc>
              <a:spcPct val="90000"/>
            </a:lnSpc>
            <a:spcBef>
              <a:spcPct val="0"/>
            </a:spcBef>
            <a:spcAft>
              <a:spcPct val="15000"/>
            </a:spcAft>
            <a:buChar char="•"/>
          </a:pPr>
          <a:r>
            <a:rPr lang="de-DE" sz="1600" kern="1200" dirty="0"/>
            <a:t>Die Entlassung</a:t>
          </a:r>
        </a:p>
      </dsp:txBody>
      <dsp:txXfrm>
        <a:off x="0" y="2193540"/>
        <a:ext cx="9601200" cy="1386000"/>
      </dsp:txXfrm>
    </dsp:sp>
    <dsp:sp modelId="{89A73AB9-D230-4D9A-A5C2-EB30DD5559C0}">
      <dsp:nvSpPr>
        <dsp:cNvPr id="0" name=""/>
        <dsp:cNvSpPr/>
      </dsp:nvSpPr>
      <dsp:spPr>
        <a:xfrm>
          <a:off x="480060" y="1957380"/>
          <a:ext cx="6720840" cy="472320"/>
        </a:xfrm>
        <a:prstGeom prst="roundRect">
          <a:avLst/>
        </a:prstGeom>
        <a:solidFill>
          <a:schemeClr val="accent3">
            <a:hueOff val="0"/>
            <a:satOff val="0"/>
            <a:lumOff val="-8628"/>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a:lnSpc>
              <a:spcPct val="90000"/>
            </a:lnSpc>
            <a:spcBef>
              <a:spcPct val="0"/>
            </a:spcBef>
            <a:spcAft>
              <a:spcPct val="35000"/>
            </a:spcAft>
            <a:buNone/>
          </a:pPr>
          <a:r>
            <a:rPr lang="de-DE" sz="1600" kern="1200" dirty="0"/>
            <a:t>Vollzug/Vollstreckung</a:t>
          </a:r>
        </a:p>
      </dsp:txBody>
      <dsp:txXfrm>
        <a:off x="503117" y="1980437"/>
        <a:ext cx="6674726" cy="42620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CA6CA1-D9C9-471A-B2D1-C384A62D8BC1}">
      <dsp:nvSpPr>
        <dsp:cNvPr id="0" name=""/>
        <dsp:cNvSpPr/>
      </dsp:nvSpPr>
      <dsp:spPr>
        <a:xfrm>
          <a:off x="1042" y="1297914"/>
          <a:ext cx="2613076" cy="2155241"/>
        </a:xfrm>
        <a:prstGeom prst="roundRect">
          <a:avLst>
            <a:gd name="adj" fmla="val 10000"/>
          </a:avLst>
        </a:prstGeom>
        <a:solidFill>
          <a:schemeClr val="lt1">
            <a:alpha val="90000"/>
            <a:hueOff val="0"/>
            <a:satOff val="0"/>
            <a:lumOff val="0"/>
            <a:alphaOff val="0"/>
          </a:schemeClr>
        </a:solidFill>
        <a:ln w="9525" cap="flat" cmpd="sng" algn="ctr">
          <a:solidFill>
            <a:schemeClr val="accent1">
              <a:shade val="8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l" defTabSz="400050">
            <a:lnSpc>
              <a:spcPct val="90000"/>
            </a:lnSpc>
            <a:spcBef>
              <a:spcPct val="0"/>
            </a:spcBef>
            <a:spcAft>
              <a:spcPct val="15000"/>
            </a:spcAft>
            <a:buFont typeface="+mj-lt"/>
            <a:buAutoNum type="arabicPeriod"/>
          </a:pPr>
          <a:r>
            <a:rPr lang="de-DE" sz="900" b="1" i="0" kern="1200">
              <a:effectLst/>
              <a:latin typeface="Roboto" panose="02000000000000000000" pitchFamily="2" charset="0"/>
            </a:rPr>
            <a:t>verbotene Tat</a:t>
          </a:r>
          <a:r>
            <a:rPr lang="de-DE" sz="900" b="0" i="0" kern="1200">
              <a:effectLst/>
              <a:latin typeface="Roboto" panose="02000000000000000000" pitchFamily="2" charset="0"/>
            </a:rPr>
            <a:t>, (Handlung und Unterlassung) die gemäß Strafgesetzbuch mit einer Strafe bedroht ist,</a:t>
          </a:r>
          <a:endParaRPr lang="de-DE" sz="900" kern="1200" dirty="0"/>
        </a:p>
        <a:p>
          <a:pPr marL="57150" lvl="1" indent="-57150" algn="l" defTabSz="400050">
            <a:lnSpc>
              <a:spcPct val="90000"/>
            </a:lnSpc>
            <a:spcBef>
              <a:spcPct val="0"/>
            </a:spcBef>
            <a:spcAft>
              <a:spcPct val="15000"/>
            </a:spcAft>
            <a:buChar char="•"/>
          </a:pPr>
          <a:r>
            <a:rPr lang="de-DE" sz="900" b="0" i="0" kern="1200">
              <a:effectLst/>
              <a:latin typeface="Roboto" panose="02000000000000000000" pitchFamily="2" charset="0"/>
            </a:rPr>
            <a:t>Straftäter handelt bei unter  </a:t>
          </a:r>
          <a:r>
            <a:rPr lang="de-DE" sz="900" b="1" i="0" kern="1200">
              <a:effectLst/>
              <a:latin typeface="Roboto" panose="02000000000000000000" pitchFamily="2" charset="0"/>
            </a:rPr>
            <a:t>vollem Bewusstsein</a:t>
          </a:r>
          <a:r>
            <a:rPr lang="de-DE" sz="900" b="0" i="0" kern="1200">
              <a:effectLst/>
              <a:latin typeface="Roboto" panose="02000000000000000000" pitchFamily="2" charset="0"/>
            </a:rPr>
            <a:t>  und </a:t>
          </a:r>
          <a:r>
            <a:rPr lang="de-DE" sz="900" b="1" i="0" kern="1200">
              <a:effectLst/>
              <a:latin typeface="Roboto" panose="02000000000000000000" pitchFamily="2" charset="0"/>
            </a:rPr>
            <a:t>vorsätzlich</a:t>
          </a:r>
          <a:endParaRPr lang="de-DE" sz="900" b="0" i="0" kern="1200" dirty="0">
            <a:effectLst/>
            <a:latin typeface="Roboto" panose="02000000000000000000" pitchFamily="2" charset="0"/>
          </a:endParaRPr>
        </a:p>
        <a:p>
          <a:pPr marL="57150" lvl="1" indent="-57150" algn="l" defTabSz="400050">
            <a:lnSpc>
              <a:spcPct val="90000"/>
            </a:lnSpc>
            <a:spcBef>
              <a:spcPct val="0"/>
            </a:spcBef>
            <a:spcAft>
              <a:spcPct val="15000"/>
            </a:spcAft>
            <a:buChar char="•"/>
          </a:pPr>
          <a:r>
            <a:rPr lang="de-DE" sz="900" b="0" i="0" kern="1200">
              <a:effectLst/>
              <a:latin typeface="Roboto" panose="02000000000000000000" pitchFamily="2" charset="0"/>
            </a:rPr>
            <a:t>Rechtswidrig = keine Rechtfertigungsgründe (zum Beispiel Notwehr) </a:t>
          </a:r>
          <a:endParaRPr lang="de-DE" sz="900" b="0" i="0" kern="1200" dirty="0">
            <a:effectLst/>
            <a:latin typeface="Roboto" panose="02000000000000000000" pitchFamily="2" charset="0"/>
          </a:endParaRPr>
        </a:p>
      </dsp:txBody>
      <dsp:txXfrm>
        <a:off x="50640" y="1347512"/>
        <a:ext cx="2513880" cy="1594207"/>
      </dsp:txXfrm>
    </dsp:sp>
    <dsp:sp modelId="{05C3B54B-F0E2-4824-AAC6-2ED3D02BA225}">
      <dsp:nvSpPr>
        <dsp:cNvPr id="0" name=""/>
        <dsp:cNvSpPr/>
      </dsp:nvSpPr>
      <dsp:spPr>
        <a:xfrm>
          <a:off x="1466022" y="1798653"/>
          <a:ext cx="2900310" cy="2900310"/>
        </a:xfrm>
        <a:prstGeom prst="leftCircularArrow">
          <a:avLst>
            <a:gd name="adj1" fmla="val 3218"/>
            <a:gd name="adj2" fmla="val 396606"/>
            <a:gd name="adj3" fmla="val 2172117"/>
            <a:gd name="adj4" fmla="val 9024489"/>
            <a:gd name="adj5" fmla="val 3754"/>
          </a:avLst>
        </a:prstGeom>
        <a:gradFill rotWithShape="0">
          <a:gsLst>
            <a:gs pos="0">
              <a:schemeClr val="accent1">
                <a:shade val="90000"/>
                <a:hueOff val="0"/>
                <a:satOff val="0"/>
                <a:lumOff val="0"/>
                <a:alphaOff val="0"/>
                <a:shade val="51000"/>
                <a:satMod val="130000"/>
              </a:schemeClr>
            </a:gs>
            <a:gs pos="80000">
              <a:schemeClr val="accent1">
                <a:shade val="90000"/>
                <a:hueOff val="0"/>
                <a:satOff val="0"/>
                <a:lumOff val="0"/>
                <a:alphaOff val="0"/>
                <a:shade val="93000"/>
                <a:satMod val="130000"/>
              </a:schemeClr>
            </a:gs>
            <a:gs pos="100000">
              <a:schemeClr val="accent1">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040B100-C368-4149-A50A-A1EB1B6E0733}">
      <dsp:nvSpPr>
        <dsp:cNvPr id="0" name=""/>
        <dsp:cNvSpPr/>
      </dsp:nvSpPr>
      <dsp:spPr>
        <a:xfrm>
          <a:off x="581726" y="2991318"/>
          <a:ext cx="2322734" cy="923674"/>
        </a:xfrm>
        <a:prstGeom prst="roundRect">
          <a:avLst>
            <a:gd name="adj" fmla="val 10000"/>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de-DE" sz="2400" kern="1200" dirty="0"/>
            <a:t>Voraussetzung</a:t>
          </a:r>
        </a:p>
      </dsp:txBody>
      <dsp:txXfrm>
        <a:off x="608779" y="3018371"/>
        <a:ext cx="2268628" cy="869568"/>
      </dsp:txXfrm>
    </dsp:sp>
    <dsp:sp modelId="{27519310-D671-40FA-97F6-FFBE1EF8E039}">
      <dsp:nvSpPr>
        <dsp:cNvPr id="0" name=""/>
        <dsp:cNvSpPr/>
      </dsp:nvSpPr>
      <dsp:spPr>
        <a:xfrm>
          <a:off x="3348891" y="1297914"/>
          <a:ext cx="2613076" cy="2155241"/>
        </a:xfrm>
        <a:prstGeom prst="roundRect">
          <a:avLst>
            <a:gd name="adj" fmla="val 10000"/>
          </a:avLst>
        </a:prstGeom>
        <a:solidFill>
          <a:schemeClr val="lt1">
            <a:alpha val="90000"/>
            <a:hueOff val="0"/>
            <a:satOff val="0"/>
            <a:lumOff val="0"/>
            <a:alphaOff val="0"/>
          </a:schemeClr>
        </a:solidFill>
        <a:ln w="9525" cap="flat" cmpd="sng" algn="ctr">
          <a:solidFill>
            <a:schemeClr val="accent1">
              <a:shade val="80000"/>
              <a:hueOff val="0"/>
              <a:satOff val="0"/>
              <a:lumOff val="622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l" defTabSz="400050">
            <a:lnSpc>
              <a:spcPct val="90000"/>
            </a:lnSpc>
            <a:spcBef>
              <a:spcPct val="0"/>
            </a:spcBef>
            <a:spcAft>
              <a:spcPct val="15000"/>
            </a:spcAft>
            <a:buChar char="•"/>
          </a:pPr>
          <a:r>
            <a:rPr lang="de-DE" sz="900" kern="1200" dirty="0"/>
            <a:t>Die Tat individuell</a:t>
          </a:r>
        </a:p>
        <a:p>
          <a:pPr marL="57150" lvl="1" indent="-57150" algn="l" defTabSz="400050">
            <a:lnSpc>
              <a:spcPct val="90000"/>
            </a:lnSpc>
            <a:spcBef>
              <a:spcPct val="0"/>
            </a:spcBef>
            <a:spcAft>
              <a:spcPct val="15000"/>
            </a:spcAft>
            <a:buChar char="•"/>
          </a:pPr>
          <a:r>
            <a:rPr lang="de-DE" sz="900" b="0" i="0" kern="1200">
              <a:effectLst/>
              <a:latin typeface="Roboto" panose="02000000000000000000" pitchFamily="2" charset="0"/>
            </a:rPr>
            <a:t>alle Umstände des rechtswidrigen Verhaltens sind einzubeziehen,</a:t>
          </a:r>
          <a:endParaRPr lang="de-DE" sz="900" kern="1200" dirty="0"/>
        </a:p>
        <a:p>
          <a:pPr marL="57150" lvl="1" indent="-57150" algn="l" defTabSz="400050">
            <a:lnSpc>
              <a:spcPct val="90000"/>
            </a:lnSpc>
            <a:spcBef>
              <a:spcPct val="0"/>
            </a:spcBef>
            <a:spcAft>
              <a:spcPct val="15000"/>
            </a:spcAft>
            <a:buChar char="•"/>
          </a:pPr>
          <a:r>
            <a:rPr lang="de-DE" sz="900" b="0" i="0" kern="1200">
              <a:effectLst/>
              <a:latin typeface="Roboto" panose="02000000000000000000" pitchFamily="2" charset="0"/>
            </a:rPr>
            <a:t>Dann kann ein </a:t>
          </a:r>
          <a:r>
            <a:rPr lang="de-DE" sz="900" b="1" i="0" kern="1200">
              <a:effectLst/>
              <a:latin typeface="Roboto" panose="02000000000000000000" pitchFamily="2" charset="0"/>
            </a:rPr>
            <a:t>Urteil </a:t>
          </a:r>
          <a:r>
            <a:rPr lang="de-DE" sz="900" b="0" i="0" kern="1200">
              <a:effectLst/>
              <a:latin typeface="Roboto" panose="02000000000000000000" pitchFamily="2" charset="0"/>
            </a:rPr>
            <a:t>festgelegt werden</a:t>
          </a:r>
          <a:endParaRPr lang="de-DE" sz="900" kern="1200" dirty="0"/>
        </a:p>
      </dsp:txBody>
      <dsp:txXfrm>
        <a:off x="3398489" y="1809349"/>
        <a:ext cx="2513880" cy="1594207"/>
      </dsp:txXfrm>
    </dsp:sp>
    <dsp:sp modelId="{14D041E2-5FE5-4ADC-B53B-19D077D6EFBC}">
      <dsp:nvSpPr>
        <dsp:cNvPr id="0" name=""/>
        <dsp:cNvSpPr/>
      </dsp:nvSpPr>
      <dsp:spPr>
        <a:xfrm>
          <a:off x="4794966" y="-21257"/>
          <a:ext cx="3190179" cy="3190179"/>
        </a:xfrm>
        <a:prstGeom prst="circularArrow">
          <a:avLst>
            <a:gd name="adj1" fmla="val 2926"/>
            <a:gd name="adj2" fmla="val 358094"/>
            <a:gd name="adj3" fmla="val 19466395"/>
            <a:gd name="adj4" fmla="val 12575511"/>
            <a:gd name="adj5" fmla="val 3413"/>
          </a:avLst>
        </a:prstGeom>
        <a:gradFill rotWithShape="0">
          <a:gsLst>
            <a:gs pos="0">
              <a:schemeClr val="accent1">
                <a:shade val="90000"/>
                <a:hueOff val="0"/>
                <a:satOff val="0"/>
                <a:lumOff val="8232"/>
                <a:alphaOff val="0"/>
                <a:shade val="51000"/>
                <a:satMod val="130000"/>
              </a:schemeClr>
            </a:gs>
            <a:gs pos="80000">
              <a:schemeClr val="accent1">
                <a:shade val="90000"/>
                <a:hueOff val="0"/>
                <a:satOff val="0"/>
                <a:lumOff val="8232"/>
                <a:alphaOff val="0"/>
                <a:shade val="93000"/>
                <a:satMod val="130000"/>
              </a:schemeClr>
            </a:gs>
            <a:gs pos="100000">
              <a:schemeClr val="accent1">
                <a:shade val="90000"/>
                <a:hueOff val="0"/>
                <a:satOff val="0"/>
                <a:lumOff val="8232"/>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617220C-BFAE-4DB7-91C3-0EF39BBEEA77}">
      <dsp:nvSpPr>
        <dsp:cNvPr id="0" name=""/>
        <dsp:cNvSpPr/>
      </dsp:nvSpPr>
      <dsp:spPr>
        <a:xfrm>
          <a:off x="3929574" y="836076"/>
          <a:ext cx="2322734" cy="923674"/>
        </a:xfrm>
        <a:prstGeom prst="roundRect">
          <a:avLst>
            <a:gd name="adj" fmla="val 10000"/>
          </a:avLst>
        </a:prstGeom>
        <a:gradFill rotWithShape="0">
          <a:gsLst>
            <a:gs pos="0">
              <a:schemeClr val="accent1">
                <a:shade val="80000"/>
                <a:hueOff val="0"/>
                <a:satOff val="0"/>
                <a:lumOff val="6228"/>
                <a:alphaOff val="0"/>
                <a:shade val="51000"/>
                <a:satMod val="130000"/>
              </a:schemeClr>
            </a:gs>
            <a:gs pos="80000">
              <a:schemeClr val="accent1">
                <a:shade val="80000"/>
                <a:hueOff val="0"/>
                <a:satOff val="0"/>
                <a:lumOff val="6228"/>
                <a:alphaOff val="0"/>
                <a:shade val="93000"/>
                <a:satMod val="130000"/>
              </a:schemeClr>
            </a:gs>
            <a:gs pos="100000">
              <a:schemeClr val="accent1">
                <a:shade val="80000"/>
                <a:hueOff val="0"/>
                <a:satOff val="0"/>
                <a:lumOff val="62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de-DE" sz="2400" kern="1200" dirty="0"/>
            <a:t>Gericht beurteilt</a:t>
          </a:r>
        </a:p>
      </dsp:txBody>
      <dsp:txXfrm>
        <a:off x="3956627" y="863129"/>
        <a:ext cx="2268628" cy="869568"/>
      </dsp:txXfrm>
    </dsp:sp>
    <dsp:sp modelId="{2381A58B-A6C6-45FF-8921-5F811683C0C4}">
      <dsp:nvSpPr>
        <dsp:cNvPr id="0" name=""/>
        <dsp:cNvSpPr/>
      </dsp:nvSpPr>
      <dsp:spPr>
        <a:xfrm>
          <a:off x="6658457" y="1297914"/>
          <a:ext cx="2613076" cy="2155241"/>
        </a:xfrm>
        <a:prstGeom prst="roundRect">
          <a:avLst>
            <a:gd name="adj" fmla="val 10000"/>
          </a:avLst>
        </a:prstGeom>
        <a:solidFill>
          <a:schemeClr val="lt1">
            <a:alpha val="90000"/>
            <a:hueOff val="0"/>
            <a:satOff val="0"/>
            <a:lumOff val="0"/>
            <a:alphaOff val="0"/>
          </a:schemeClr>
        </a:solidFill>
        <a:ln w="9525" cap="flat" cmpd="sng" algn="ctr">
          <a:solidFill>
            <a:schemeClr val="accent1">
              <a:shade val="80000"/>
              <a:hueOff val="0"/>
              <a:satOff val="0"/>
              <a:lumOff val="1245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7145" rIns="17145" bIns="17145" numCol="1" spcCol="1270" anchor="t" anchorCtr="0">
          <a:noAutofit/>
        </a:bodyPr>
        <a:lstStyle/>
        <a:p>
          <a:pPr marL="57150" lvl="1" indent="-57150" algn="l" defTabSz="400050">
            <a:lnSpc>
              <a:spcPct val="90000"/>
            </a:lnSpc>
            <a:spcBef>
              <a:spcPct val="0"/>
            </a:spcBef>
            <a:spcAft>
              <a:spcPct val="15000"/>
            </a:spcAft>
            <a:buFont typeface="Arial" panose="020B0604020202020204" pitchFamily="34" charset="0"/>
            <a:buChar char="•"/>
          </a:pPr>
          <a:r>
            <a:rPr lang="de-DE" sz="900" b="0" i="0" kern="1200">
              <a:effectLst/>
              <a:latin typeface="Roboto" panose="02000000000000000000" pitchFamily="2" charset="0"/>
            </a:rPr>
            <a:t>Raub (§ 249)</a:t>
          </a:r>
          <a:endParaRPr lang="de-DE" sz="900" kern="1200" dirty="0"/>
        </a:p>
        <a:p>
          <a:pPr marL="57150" lvl="1" indent="-57150" algn="l" defTabSz="400050">
            <a:lnSpc>
              <a:spcPct val="90000"/>
            </a:lnSpc>
            <a:spcBef>
              <a:spcPct val="0"/>
            </a:spcBef>
            <a:spcAft>
              <a:spcPct val="15000"/>
            </a:spcAft>
            <a:buChar char="•"/>
          </a:pPr>
          <a:r>
            <a:rPr lang="de-DE" sz="900" b="0" i="0" kern="1200" dirty="0">
              <a:effectLst/>
              <a:latin typeface="Roboto" panose="02000000000000000000" pitchFamily="2" charset="0"/>
            </a:rPr>
            <a:t>Körperverletzung mit Todesfolge (§ 227) /ggf. gefährliche Körperverletzung (schwerer seelischer  Schaden, /sexuelle Selbstbestimmung</a:t>
          </a:r>
        </a:p>
        <a:p>
          <a:pPr marL="57150" lvl="1" indent="-57150" algn="l" defTabSz="400050">
            <a:lnSpc>
              <a:spcPct val="90000"/>
            </a:lnSpc>
            <a:spcBef>
              <a:spcPct val="0"/>
            </a:spcBef>
            <a:spcAft>
              <a:spcPct val="15000"/>
            </a:spcAft>
            <a:buChar char="•"/>
          </a:pPr>
          <a:r>
            <a:rPr lang="de-DE" sz="900" b="0" i="0" kern="1200" dirty="0">
              <a:effectLst/>
              <a:latin typeface="Roboto" panose="02000000000000000000" pitchFamily="2" charset="0"/>
            </a:rPr>
            <a:t>Mord (§ 211) </a:t>
          </a:r>
        </a:p>
        <a:p>
          <a:pPr marL="57150" lvl="1" indent="-57150" algn="l" defTabSz="400050">
            <a:lnSpc>
              <a:spcPct val="90000"/>
            </a:lnSpc>
            <a:spcBef>
              <a:spcPct val="0"/>
            </a:spcBef>
            <a:spcAft>
              <a:spcPct val="15000"/>
            </a:spcAft>
            <a:buChar char="•"/>
          </a:pPr>
          <a:r>
            <a:rPr lang="de-DE" sz="900" b="0" i="0" kern="1200" dirty="0">
              <a:effectLst/>
              <a:latin typeface="Roboto" panose="02000000000000000000" pitchFamily="2" charset="0"/>
            </a:rPr>
            <a:t>Schwere Brandstiftung (§ 306a)</a:t>
          </a:r>
        </a:p>
        <a:p>
          <a:pPr marL="57150" lvl="1" indent="-57150" algn="l" defTabSz="400050">
            <a:lnSpc>
              <a:spcPct val="90000"/>
            </a:lnSpc>
            <a:spcBef>
              <a:spcPct val="0"/>
            </a:spcBef>
            <a:spcAft>
              <a:spcPct val="15000"/>
            </a:spcAft>
            <a:buChar char="•"/>
          </a:pPr>
          <a:r>
            <a:rPr lang="de-DE" sz="900" b="0" i="0" kern="1200">
              <a:effectLst/>
              <a:latin typeface="Roboto" panose="02000000000000000000" pitchFamily="2" charset="0"/>
            </a:rPr>
            <a:t>Menschenraub (§ 234)</a:t>
          </a:r>
          <a:endParaRPr lang="de-DE" sz="900" b="0" i="0" kern="1200" dirty="0">
            <a:effectLst/>
            <a:latin typeface="Roboto" panose="02000000000000000000" pitchFamily="2" charset="0"/>
          </a:endParaRPr>
        </a:p>
        <a:p>
          <a:pPr marL="57150" lvl="1" indent="-57150" algn="l" defTabSz="400050">
            <a:lnSpc>
              <a:spcPct val="90000"/>
            </a:lnSpc>
            <a:spcBef>
              <a:spcPct val="0"/>
            </a:spcBef>
            <a:spcAft>
              <a:spcPct val="15000"/>
            </a:spcAft>
            <a:buChar char="•"/>
          </a:pPr>
          <a:r>
            <a:rPr lang="de-DE" sz="900" b="0" i="0" kern="1200">
              <a:effectLst/>
              <a:latin typeface="Roboto" panose="02000000000000000000" pitchFamily="2" charset="0"/>
            </a:rPr>
            <a:t>Kinderhandel (§ 236)</a:t>
          </a:r>
          <a:endParaRPr lang="de-DE" sz="900" b="0" i="0" kern="1200" dirty="0">
            <a:effectLst/>
            <a:latin typeface="Roboto" panose="02000000000000000000" pitchFamily="2" charset="0"/>
          </a:endParaRPr>
        </a:p>
        <a:p>
          <a:pPr marL="57150" lvl="1" indent="-57150" algn="l" defTabSz="400050">
            <a:lnSpc>
              <a:spcPct val="90000"/>
            </a:lnSpc>
            <a:spcBef>
              <a:spcPct val="0"/>
            </a:spcBef>
            <a:spcAft>
              <a:spcPct val="15000"/>
            </a:spcAft>
            <a:buChar char="•"/>
          </a:pPr>
          <a:r>
            <a:rPr lang="de-DE" sz="900" b="0" i="0" kern="1200">
              <a:effectLst/>
              <a:latin typeface="Roboto" panose="02000000000000000000" pitchFamily="2" charset="0"/>
            </a:rPr>
            <a:t>Geiselnahme (§ 239b)</a:t>
          </a:r>
          <a:endParaRPr lang="de-DE" sz="900" b="0" i="0" kern="1200" dirty="0">
            <a:effectLst/>
            <a:latin typeface="Roboto" panose="02000000000000000000" pitchFamily="2" charset="0"/>
          </a:endParaRPr>
        </a:p>
        <a:p>
          <a:pPr marL="57150" lvl="1" indent="-57150" algn="l" defTabSz="400050">
            <a:lnSpc>
              <a:spcPct val="90000"/>
            </a:lnSpc>
            <a:spcBef>
              <a:spcPct val="0"/>
            </a:spcBef>
            <a:spcAft>
              <a:spcPct val="15000"/>
            </a:spcAft>
            <a:buChar char="•"/>
          </a:pPr>
          <a:r>
            <a:rPr lang="de-DE" sz="900" b="1" i="0" kern="1200">
              <a:effectLst/>
              <a:latin typeface="Roboto" panose="02000000000000000000" pitchFamily="2" charset="0"/>
            </a:rPr>
            <a:t>Freiheitsstrafe &gt;1 Jahr</a:t>
          </a:r>
          <a:r>
            <a:rPr lang="de-DE" sz="900" b="0" i="0" kern="1200">
              <a:effectLst/>
              <a:latin typeface="Roboto" panose="02000000000000000000" pitchFamily="2" charset="0"/>
            </a:rPr>
            <a:t> bedroht </a:t>
          </a:r>
          <a:endParaRPr lang="de-DE" sz="900" kern="1200" dirty="0"/>
        </a:p>
      </dsp:txBody>
      <dsp:txXfrm>
        <a:off x="6708055" y="1347512"/>
        <a:ext cx="2513880" cy="1594207"/>
      </dsp:txXfrm>
    </dsp:sp>
    <dsp:sp modelId="{470296F2-218D-4A5C-A4C4-0AD980DB133F}">
      <dsp:nvSpPr>
        <dsp:cNvPr id="0" name=""/>
        <dsp:cNvSpPr/>
      </dsp:nvSpPr>
      <dsp:spPr>
        <a:xfrm>
          <a:off x="7277423" y="2991318"/>
          <a:ext cx="2322734" cy="923674"/>
        </a:xfrm>
        <a:prstGeom prst="roundRect">
          <a:avLst>
            <a:gd name="adj" fmla="val 10000"/>
          </a:avLst>
        </a:prstGeom>
        <a:gradFill rotWithShape="0">
          <a:gsLst>
            <a:gs pos="0">
              <a:schemeClr val="accent1">
                <a:shade val="80000"/>
                <a:hueOff val="0"/>
                <a:satOff val="0"/>
                <a:lumOff val="12456"/>
                <a:alphaOff val="0"/>
                <a:shade val="51000"/>
                <a:satMod val="130000"/>
              </a:schemeClr>
            </a:gs>
            <a:gs pos="80000">
              <a:schemeClr val="accent1">
                <a:shade val="80000"/>
                <a:hueOff val="0"/>
                <a:satOff val="0"/>
                <a:lumOff val="12456"/>
                <a:alphaOff val="0"/>
                <a:shade val="93000"/>
                <a:satMod val="130000"/>
              </a:schemeClr>
            </a:gs>
            <a:gs pos="100000">
              <a:schemeClr val="accent1">
                <a:shade val="80000"/>
                <a:hueOff val="0"/>
                <a:satOff val="0"/>
                <a:lumOff val="1245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de-DE" sz="2400" kern="1200" dirty="0"/>
            <a:t>Schwere Straftat („Verbrechen“)</a:t>
          </a:r>
        </a:p>
      </dsp:txBody>
      <dsp:txXfrm>
        <a:off x="7304476" y="3018371"/>
        <a:ext cx="2268628" cy="86956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A867A3-9B2C-45E7-AE28-6ECA52B4E147}">
      <dsp:nvSpPr>
        <dsp:cNvPr id="0" name=""/>
        <dsp:cNvSpPr/>
      </dsp:nvSpPr>
      <dsp:spPr>
        <a:xfrm>
          <a:off x="677244" y="10947"/>
          <a:ext cx="9733880" cy="1417623"/>
        </a:xfrm>
        <a:prstGeom prst="rightArrow">
          <a:avLst>
            <a:gd name="adj1" fmla="val 50000"/>
            <a:gd name="adj2" fmla="val 5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254000" bIns="225048" numCol="1" spcCol="1270" anchor="ctr" anchorCtr="0">
          <a:noAutofit/>
        </a:bodyPr>
        <a:lstStyle/>
        <a:p>
          <a:pPr marL="0" lvl="0" indent="0" algn="l" defTabSz="844550">
            <a:lnSpc>
              <a:spcPct val="90000"/>
            </a:lnSpc>
            <a:spcBef>
              <a:spcPct val="0"/>
            </a:spcBef>
            <a:spcAft>
              <a:spcPct val="35000"/>
            </a:spcAft>
            <a:buNone/>
          </a:pPr>
          <a:r>
            <a:rPr lang="en-US" sz="1900" kern="1200" dirty="0" err="1"/>
            <a:t>Entscheidung</a:t>
          </a:r>
          <a:endParaRPr lang="de-DE" sz="1900" kern="1200" dirty="0"/>
        </a:p>
      </dsp:txBody>
      <dsp:txXfrm>
        <a:off x="677244" y="365353"/>
        <a:ext cx="9379474" cy="708811"/>
      </dsp:txXfrm>
    </dsp:sp>
    <dsp:sp modelId="{FE52F4C9-48B6-4582-BDC7-A6ECAEDFA0AD}">
      <dsp:nvSpPr>
        <dsp:cNvPr id="0" name=""/>
        <dsp:cNvSpPr/>
      </dsp:nvSpPr>
      <dsp:spPr>
        <a:xfrm>
          <a:off x="677244" y="1104140"/>
          <a:ext cx="2998035" cy="2730865"/>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de-DE" sz="1200" kern="1200" dirty="0"/>
            <a:t>Erfolgt durch das Gericht</a:t>
          </a:r>
        </a:p>
        <a:p>
          <a:pPr marL="0" lvl="0" indent="0" algn="l" defTabSz="533400">
            <a:lnSpc>
              <a:spcPct val="90000"/>
            </a:lnSpc>
            <a:spcBef>
              <a:spcPct val="0"/>
            </a:spcBef>
            <a:spcAft>
              <a:spcPct val="35000"/>
            </a:spcAft>
            <a:buNone/>
          </a:pPr>
          <a:r>
            <a:rPr lang="de-DE" sz="1200" kern="1200" dirty="0"/>
            <a:t>§246 StPO:</a:t>
          </a:r>
        </a:p>
        <a:p>
          <a:pPr marL="0" lvl="0" indent="0" algn="l" defTabSz="533400">
            <a:lnSpc>
              <a:spcPct val="90000"/>
            </a:lnSpc>
            <a:spcBef>
              <a:spcPct val="0"/>
            </a:spcBef>
            <a:spcAft>
              <a:spcPct val="35000"/>
            </a:spcAft>
            <a:buFont typeface="Arial" panose="020B0604020202020204" pitchFamily="34" charset="0"/>
            <a:buNone/>
          </a:pPr>
          <a:r>
            <a:rPr lang="de-DE" sz="1200" kern="1200" dirty="0"/>
            <a:t>Zuziehung eines Sachverständigen (zumeist forensische Psychiater), Auskünfte zu:</a:t>
          </a:r>
        </a:p>
        <a:p>
          <a:pPr marL="57150" lvl="1" indent="-57150" algn="l" defTabSz="400050">
            <a:lnSpc>
              <a:spcPct val="90000"/>
            </a:lnSpc>
            <a:spcBef>
              <a:spcPct val="0"/>
            </a:spcBef>
            <a:spcAft>
              <a:spcPct val="15000"/>
            </a:spcAft>
            <a:buChar char="•"/>
          </a:pPr>
          <a:r>
            <a:rPr lang="de-DE" sz="900" kern="1200" dirty="0"/>
            <a:t>psychopathologische Aspekten eines Falles</a:t>
          </a:r>
        </a:p>
      </dsp:txBody>
      <dsp:txXfrm>
        <a:off x="677244" y="1104140"/>
        <a:ext cx="2998035" cy="2730865"/>
      </dsp:txXfrm>
    </dsp:sp>
    <dsp:sp modelId="{2D641F54-F8D4-44E9-BC28-5230770436E6}">
      <dsp:nvSpPr>
        <dsp:cNvPr id="0" name=""/>
        <dsp:cNvSpPr/>
      </dsp:nvSpPr>
      <dsp:spPr>
        <a:xfrm>
          <a:off x="3675279" y="483489"/>
          <a:ext cx="6735845" cy="1417623"/>
        </a:xfrm>
        <a:prstGeom prst="rightArrow">
          <a:avLst>
            <a:gd name="adj1" fmla="val 50000"/>
            <a:gd name="adj2" fmla="val 5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254000" bIns="225048" numCol="1" spcCol="1270" anchor="ctr" anchorCtr="0">
          <a:noAutofit/>
        </a:bodyPr>
        <a:lstStyle/>
        <a:p>
          <a:pPr marL="0" lvl="0" indent="0" algn="l" defTabSz="844550">
            <a:lnSpc>
              <a:spcPct val="90000"/>
            </a:lnSpc>
            <a:spcBef>
              <a:spcPct val="0"/>
            </a:spcBef>
            <a:spcAft>
              <a:spcPct val="35000"/>
            </a:spcAft>
            <a:buNone/>
          </a:pPr>
          <a:r>
            <a:rPr lang="de-DE" sz="1900" kern="1200" dirty="0"/>
            <a:t>Klassische intransparente Methoden</a:t>
          </a:r>
        </a:p>
      </dsp:txBody>
      <dsp:txXfrm>
        <a:off x="3675279" y="837895"/>
        <a:ext cx="6381439" cy="708811"/>
      </dsp:txXfrm>
    </dsp:sp>
    <dsp:sp modelId="{6C5A8739-2AA7-4A8B-A377-9FC3AB710895}">
      <dsp:nvSpPr>
        <dsp:cNvPr id="0" name=""/>
        <dsp:cNvSpPr/>
      </dsp:nvSpPr>
      <dsp:spPr>
        <a:xfrm>
          <a:off x="3675279" y="1576681"/>
          <a:ext cx="2998035" cy="2730865"/>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de-DE" sz="1200" b="1" kern="1200" dirty="0"/>
            <a:t>intuitive Methode </a:t>
          </a:r>
          <a:r>
            <a:rPr lang="de-DE" sz="1200" kern="1200" dirty="0"/>
            <a:t>Die intuitive Methode bezeichnet eine individuelle Vorgehensweise, bei welcher der Vorhersagende die Rückfallwahrscheinlichkeit gefühlsmäßig und unter Anwendung von „Alltagstheorien“ über menschliches Handeln </a:t>
          </a:r>
        </a:p>
        <a:p>
          <a:pPr marL="57150" lvl="1" indent="-57150" algn="l" defTabSz="400050">
            <a:lnSpc>
              <a:spcPct val="90000"/>
            </a:lnSpc>
            <a:spcBef>
              <a:spcPct val="0"/>
            </a:spcBef>
            <a:spcAft>
              <a:spcPct val="15000"/>
            </a:spcAft>
            <a:buChar char="•"/>
          </a:pPr>
          <a:r>
            <a:rPr lang="de-DE" sz="900" kern="1200"/>
            <a:t>Eindrücke des Einzelfalls unter Heranziehung praktischer Erfahrung </a:t>
          </a:r>
          <a:endParaRPr lang="de-DE" sz="900" kern="1200" dirty="0"/>
        </a:p>
        <a:p>
          <a:pPr marL="57150" lvl="1" indent="-57150" algn="l" defTabSz="400050">
            <a:lnSpc>
              <a:spcPct val="90000"/>
            </a:lnSpc>
            <a:spcBef>
              <a:spcPct val="0"/>
            </a:spcBef>
            <a:spcAft>
              <a:spcPct val="15000"/>
            </a:spcAft>
            <a:buChar char="•"/>
          </a:pPr>
          <a:r>
            <a:rPr lang="de-DE" sz="900" kern="1200"/>
            <a:t>Transparenz und Nachvollziehbarkeit kommt sie unzureichend </a:t>
          </a:r>
          <a:endParaRPr lang="de-DE" sz="900" kern="1200" dirty="0"/>
        </a:p>
        <a:p>
          <a:pPr marL="0" lvl="0" indent="0" algn="l" defTabSz="533400">
            <a:lnSpc>
              <a:spcPct val="90000"/>
            </a:lnSpc>
            <a:spcBef>
              <a:spcPct val="0"/>
            </a:spcBef>
            <a:spcAft>
              <a:spcPct val="35000"/>
            </a:spcAft>
            <a:buNone/>
          </a:pPr>
          <a:r>
            <a:rPr lang="de-DE" sz="1200" b="1" kern="1200"/>
            <a:t>Klinische Methode</a:t>
          </a:r>
          <a:r>
            <a:rPr lang="de-DE" sz="1200" kern="1200"/>
            <a:t>: (Einzelfallorientiert, zweiteilig)</a:t>
          </a:r>
          <a:endParaRPr lang="de-DE" sz="1200" kern="1200" dirty="0"/>
        </a:p>
        <a:p>
          <a:pPr marL="57150" lvl="1" indent="-57150" algn="l" defTabSz="400050">
            <a:lnSpc>
              <a:spcPct val="90000"/>
            </a:lnSpc>
            <a:spcBef>
              <a:spcPct val="0"/>
            </a:spcBef>
            <a:spcAft>
              <a:spcPct val="15000"/>
            </a:spcAft>
            <a:buChar char="•"/>
          </a:pPr>
          <a:r>
            <a:rPr lang="de-DE" sz="900" kern="1200"/>
            <a:t>umfangreiche Exploration des Betroffenen </a:t>
          </a:r>
          <a:endParaRPr lang="de-DE" sz="900" kern="1200" dirty="0"/>
        </a:p>
        <a:p>
          <a:pPr marL="57150" lvl="1" indent="-57150" algn="l" defTabSz="400050">
            <a:lnSpc>
              <a:spcPct val="90000"/>
            </a:lnSpc>
            <a:spcBef>
              <a:spcPct val="0"/>
            </a:spcBef>
            <a:spcAft>
              <a:spcPct val="15000"/>
            </a:spcAft>
            <a:buChar char="•"/>
          </a:pPr>
          <a:r>
            <a:rPr lang="de-DE" sz="900" kern="1200" dirty="0"/>
            <a:t>Befunde werden anschließend im Hinblick auf das vorherzusagende Ereignis und vor dem Hintergrund des allgemeinen kriminologischen Wissens eingeordnet </a:t>
          </a:r>
        </a:p>
      </dsp:txBody>
      <dsp:txXfrm>
        <a:off x="3675279" y="1576681"/>
        <a:ext cx="2998035" cy="2730865"/>
      </dsp:txXfrm>
    </dsp:sp>
    <dsp:sp modelId="{97F60489-5119-4AB0-9F01-A902C7A6719E}">
      <dsp:nvSpPr>
        <dsp:cNvPr id="0" name=""/>
        <dsp:cNvSpPr/>
      </dsp:nvSpPr>
      <dsp:spPr>
        <a:xfrm>
          <a:off x="6673315" y="956030"/>
          <a:ext cx="3737810" cy="1417623"/>
        </a:xfrm>
        <a:prstGeom prst="rightArrow">
          <a:avLst>
            <a:gd name="adj1" fmla="val 50000"/>
            <a:gd name="adj2" fmla="val 5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254000" bIns="225048" numCol="1" spcCol="1270" anchor="ctr" anchorCtr="0">
          <a:noAutofit/>
        </a:bodyPr>
        <a:lstStyle/>
        <a:p>
          <a:pPr marL="0" lvl="0" indent="0" algn="l" defTabSz="844550">
            <a:lnSpc>
              <a:spcPct val="90000"/>
            </a:lnSpc>
            <a:spcBef>
              <a:spcPct val="0"/>
            </a:spcBef>
            <a:spcAft>
              <a:spcPct val="35000"/>
            </a:spcAft>
            <a:buNone/>
          </a:pPr>
          <a:r>
            <a:rPr lang="de-DE" sz="1900" kern="1200" dirty="0"/>
            <a:t>Neue transparente Methoden</a:t>
          </a:r>
        </a:p>
      </dsp:txBody>
      <dsp:txXfrm>
        <a:off x="6673315" y="1310436"/>
        <a:ext cx="3383404" cy="708811"/>
      </dsp:txXfrm>
    </dsp:sp>
    <dsp:sp modelId="{D46D3475-42E9-4166-8B8B-115974EFE720}">
      <dsp:nvSpPr>
        <dsp:cNvPr id="0" name=""/>
        <dsp:cNvSpPr/>
      </dsp:nvSpPr>
      <dsp:spPr>
        <a:xfrm>
          <a:off x="6673315" y="2049222"/>
          <a:ext cx="2998035" cy="2690899"/>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de-DE" sz="1200" b="1" kern="1200" dirty="0"/>
            <a:t>Statistische Methode: </a:t>
          </a:r>
          <a:r>
            <a:rPr lang="de-DE" sz="1200" kern="1200" dirty="0"/>
            <a:t>(Transparenz, </a:t>
          </a:r>
          <a:r>
            <a:rPr lang="de-DE" sz="1200" kern="1200" dirty="0" err="1"/>
            <a:t>Entindividualisierung</a:t>
          </a:r>
          <a:r>
            <a:rPr lang="de-DE" sz="1200" kern="1200" dirty="0"/>
            <a:t>)</a:t>
          </a:r>
        </a:p>
        <a:p>
          <a:pPr marL="57150" lvl="1" indent="-57150" algn="l" defTabSz="400050">
            <a:lnSpc>
              <a:spcPct val="90000"/>
            </a:lnSpc>
            <a:spcBef>
              <a:spcPct val="0"/>
            </a:spcBef>
            <a:spcAft>
              <a:spcPct val="15000"/>
            </a:spcAft>
            <a:buChar char="•"/>
          </a:pPr>
          <a:r>
            <a:rPr lang="de-DE" sz="900" kern="1200"/>
            <a:t>Bildung von Risikogruppen (Prognosetafeln aufgrund von Persönlichkeitsmerkmalen)</a:t>
          </a:r>
          <a:endParaRPr lang="de-DE" sz="900" kern="1200" dirty="0"/>
        </a:p>
        <a:p>
          <a:pPr marL="0" lvl="0" indent="0" algn="l" defTabSz="533400">
            <a:lnSpc>
              <a:spcPct val="90000"/>
            </a:lnSpc>
            <a:spcBef>
              <a:spcPct val="0"/>
            </a:spcBef>
            <a:spcAft>
              <a:spcPct val="35000"/>
            </a:spcAft>
            <a:buNone/>
          </a:pPr>
          <a:r>
            <a:rPr lang="de-DE" sz="1200" b="1" kern="1200" dirty="0"/>
            <a:t>Neue Methoden: </a:t>
          </a:r>
          <a:r>
            <a:rPr lang="de-DE" sz="1200" kern="1200" dirty="0"/>
            <a:t>Kombination aus Klinischer und statistischer Methode</a:t>
          </a:r>
        </a:p>
        <a:p>
          <a:pPr marL="57150" lvl="1" indent="-57150" algn="l" defTabSz="400050">
            <a:lnSpc>
              <a:spcPct val="90000"/>
            </a:lnSpc>
            <a:spcBef>
              <a:spcPct val="0"/>
            </a:spcBef>
            <a:spcAft>
              <a:spcPct val="15000"/>
            </a:spcAft>
            <a:buChar char="•"/>
          </a:pPr>
          <a:r>
            <a:rPr lang="de-DE" sz="900" kern="1200"/>
            <a:t>Psychopathy Checklist Revised (PCL-R)</a:t>
          </a:r>
          <a:endParaRPr lang="de-DE" sz="900" kern="1200" dirty="0"/>
        </a:p>
        <a:p>
          <a:pPr marL="57150" lvl="1" indent="-57150" algn="l" defTabSz="400050">
            <a:lnSpc>
              <a:spcPct val="90000"/>
            </a:lnSpc>
            <a:spcBef>
              <a:spcPct val="0"/>
            </a:spcBef>
            <a:spcAft>
              <a:spcPct val="15000"/>
            </a:spcAft>
            <a:buChar char="•"/>
          </a:pPr>
          <a:r>
            <a:rPr lang="de-DE" sz="900" kern="1200" dirty="0"/>
            <a:t>SORG, VRAG, Dittmann- Liste</a:t>
          </a:r>
        </a:p>
      </dsp:txBody>
      <dsp:txXfrm>
        <a:off x="6673315" y="2049222"/>
        <a:ext cx="2998035" cy="269089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8AF804-124A-4B53-BFD0-CF94DFEF72B5}">
      <dsp:nvSpPr>
        <dsp:cNvPr id="0" name=""/>
        <dsp:cNvSpPr/>
      </dsp:nvSpPr>
      <dsp:spPr>
        <a:xfrm>
          <a:off x="2215" y="2089171"/>
          <a:ext cx="1346792" cy="1346792"/>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de-DE" sz="1100" kern="1200" dirty="0"/>
            <a:t>Eingangs-</a:t>
          </a:r>
          <a:br>
            <a:rPr lang="de-DE" sz="1100" kern="1200" dirty="0"/>
          </a:br>
          <a:r>
            <a:rPr lang="de-DE" sz="1100" kern="1200" dirty="0" err="1"/>
            <a:t>merkmale</a:t>
          </a:r>
          <a:r>
            <a:rPr lang="de-DE" sz="1100" kern="1200" dirty="0"/>
            <a:t>, Gefahr für  schwere Taten, und  Beziehung zueinander muss sicher sein</a:t>
          </a:r>
        </a:p>
      </dsp:txBody>
      <dsp:txXfrm>
        <a:off x="199448" y="2286404"/>
        <a:ext cx="952326" cy="952326"/>
      </dsp:txXfrm>
    </dsp:sp>
    <dsp:sp modelId="{4A5CFCF7-CDE6-41E8-A08B-9A2503CB14CF}">
      <dsp:nvSpPr>
        <dsp:cNvPr id="0" name=""/>
        <dsp:cNvSpPr/>
      </dsp:nvSpPr>
      <dsp:spPr>
        <a:xfrm rot="17229928">
          <a:off x="1002538" y="2109208"/>
          <a:ext cx="1096573" cy="0"/>
        </a:xfrm>
        <a:custGeom>
          <a:avLst/>
          <a:gdLst/>
          <a:ahLst/>
          <a:cxnLst/>
          <a:rect l="0" t="0" r="0" b="0"/>
          <a:pathLst>
            <a:path>
              <a:moveTo>
                <a:pt x="0" y="0"/>
              </a:moveTo>
              <a:lnTo>
                <a:pt x="1096573"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9A9D70-BCBA-4329-8DE3-8BEE15EF6A45}">
      <dsp:nvSpPr>
        <dsp:cNvPr id="0" name=""/>
        <dsp:cNvSpPr/>
      </dsp:nvSpPr>
      <dsp:spPr>
        <a:xfrm rot="15170072">
          <a:off x="2757274" y="2109208"/>
          <a:ext cx="1096573" cy="0"/>
        </a:xfrm>
        <a:custGeom>
          <a:avLst/>
          <a:gdLst/>
          <a:ahLst/>
          <a:cxnLst/>
          <a:rect l="0" t="0" r="0" b="0"/>
          <a:pathLst>
            <a:path>
              <a:moveTo>
                <a:pt x="0" y="0"/>
              </a:moveTo>
              <a:lnTo>
                <a:pt x="1096573"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CC0C9D-E552-45EF-9CF8-7B81CA178847}">
      <dsp:nvSpPr>
        <dsp:cNvPr id="0" name=""/>
        <dsp:cNvSpPr/>
      </dsp:nvSpPr>
      <dsp:spPr>
        <a:xfrm>
          <a:off x="1712642" y="1585344"/>
          <a:ext cx="157421"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A897D1-A294-45C3-9208-0ECDB6474923}">
      <dsp:nvSpPr>
        <dsp:cNvPr id="0" name=""/>
        <dsp:cNvSpPr/>
      </dsp:nvSpPr>
      <dsp:spPr>
        <a:xfrm>
          <a:off x="1870063" y="1250466"/>
          <a:ext cx="1116259" cy="66975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de-DE" sz="1200" kern="1200" dirty="0"/>
            <a:t>Sachverhalt (gilt v.a. auch bei Diagnosen)</a:t>
          </a:r>
        </a:p>
        <a:p>
          <a:pPr marL="0" lvl="0" indent="0" algn="ctr" defTabSz="533400">
            <a:lnSpc>
              <a:spcPct val="90000"/>
            </a:lnSpc>
            <a:spcBef>
              <a:spcPct val="0"/>
            </a:spcBef>
            <a:spcAft>
              <a:spcPct val="35000"/>
            </a:spcAft>
            <a:buNone/>
          </a:pPr>
          <a:r>
            <a:rPr lang="de-DE" sz="1200" kern="1200" dirty="0"/>
            <a:t>Z.B. „Hang“</a:t>
          </a:r>
        </a:p>
      </dsp:txBody>
      <dsp:txXfrm>
        <a:off x="1870063" y="1250466"/>
        <a:ext cx="1116259" cy="669755"/>
      </dsp:txXfrm>
    </dsp:sp>
    <dsp:sp modelId="{62331A1D-AD36-45B5-960B-D2A3FCBA0FAD}">
      <dsp:nvSpPr>
        <dsp:cNvPr id="0" name=""/>
        <dsp:cNvSpPr/>
      </dsp:nvSpPr>
      <dsp:spPr>
        <a:xfrm>
          <a:off x="2986323" y="1585344"/>
          <a:ext cx="157421"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C0A0FC-314F-4A71-9C07-A62774B802BF}">
      <dsp:nvSpPr>
        <dsp:cNvPr id="0" name=""/>
        <dsp:cNvSpPr/>
      </dsp:nvSpPr>
      <dsp:spPr>
        <a:xfrm>
          <a:off x="1389007" y="2762567"/>
          <a:ext cx="323634" cy="0"/>
        </a:xfrm>
        <a:custGeom>
          <a:avLst/>
          <a:gdLst/>
          <a:ahLst/>
          <a:cxnLst/>
          <a:rect l="0" t="0" r="0" b="0"/>
          <a:pathLst>
            <a:path>
              <a:moveTo>
                <a:pt x="0" y="0"/>
              </a:moveTo>
              <a:lnTo>
                <a:pt x="323634"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AD022E-30F4-4A6C-BBC4-E3B7D7B14D6D}">
      <dsp:nvSpPr>
        <dsp:cNvPr id="0" name=""/>
        <dsp:cNvSpPr/>
      </dsp:nvSpPr>
      <dsp:spPr>
        <a:xfrm rot="10800000">
          <a:off x="3143744" y="2762567"/>
          <a:ext cx="323634" cy="0"/>
        </a:xfrm>
        <a:custGeom>
          <a:avLst/>
          <a:gdLst/>
          <a:ahLst/>
          <a:cxnLst/>
          <a:rect l="0" t="0" r="0" b="0"/>
          <a:pathLst>
            <a:path>
              <a:moveTo>
                <a:pt x="0" y="0"/>
              </a:moveTo>
              <a:lnTo>
                <a:pt x="323634"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B433B2-C643-44ED-A61C-2DBD71DF0AEC}">
      <dsp:nvSpPr>
        <dsp:cNvPr id="0" name=""/>
        <dsp:cNvSpPr/>
      </dsp:nvSpPr>
      <dsp:spPr>
        <a:xfrm>
          <a:off x="1712642" y="2762567"/>
          <a:ext cx="157421"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9D8731-7A7D-4A6C-8ED4-A37F74260696}">
      <dsp:nvSpPr>
        <dsp:cNvPr id="0" name=""/>
        <dsp:cNvSpPr/>
      </dsp:nvSpPr>
      <dsp:spPr>
        <a:xfrm>
          <a:off x="1870063" y="2427689"/>
          <a:ext cx="1116259" cy="66975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de-DE" sz="1200" kern="1200" dirty="0"/>
            <a:t>Erhebliche Tat (bei § 63 StGB)</a:t>
          </a:r>
        </a:p>
      </dsp:txBody>
      <dsp:txXfrm>
        <a:off x="1870063" y="2427689"/>
        <a:ext cx="1116259" cy="669755"/>
      </dsp:txXfrm>
    </dsp:sp>
    <dsp:sp modelId="{6A7EB200-D2D2-44C5-8E36-E7FA13C1A4F2}">
      <dsp:nvSpPr>
        <dsp:cNvPr id="0" name=""/>
        <dsp:cNvSpPr/>
      </dsp:nvSpPr>
      <dsp:spPr>
        <a:xfrm>
          <a:off x="2986323" y="2762567"/>
          <a:ext cx="157421"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D51C65-8908-4EED-B87E-E0BBB2A189D2}">
      <dsp:nvSpPr>
        <dsp:cNvPr id="0" name=""/>
        <dsp:cNvSpPr/>
      </dsp:nvSpPr>
      <dsp:spPr>
        <a:xfrm rot="4307322">
          <a:off x="1033047" y="3375989"/>
          <a:ext cx="1035556" cy="0"/>
        </a:xfrm>
        <a:custGeom>
          <a:avLst/>
          <a:gdLst/>
          <a:ahLst/>
          <a:cxnLst/>
          <a:rect l="0" t="0" r="0" b="0"/>
          <a:pathLst>
            <a:path>
              <a:moveTo>
                <a:pt x="0" y="0"/>
              </a:moveTo>
              <a:lnTo>
                <a:pt x="1035556"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5F7279-B517-48E4-A5D8-716DB5D414B2}">
      <dsp:nvSpPr>
        <dsp:cNvPr id="0" name=""/>
        <dsp:cNvSpPr/>
      </dsp:nvSpPr>
      <dsp:spPr>
        <a:xfrm rot="6492678">
          <a:off x="2787783" y="3375989"/>
          <a:ext cx="1035556" cy="0"/>
        </a:xfrm>
        <a:custGeom>
          <a:avLst/>
          <a:gdLst/>
          <a:ahLst/>
          <a:cxnLst/>
          <a:rect l="0" t="0" r="0" b="0"/>
          <a:pathLst>
            <a:path>
              <a:moveTo>
                <a:pt x="0" y="0"/>
              </a:moveTo>
              <a:lnTo>
                <a:pt x="1035556"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E22C02-774C-4B30-A58E-433945ED2EA6}">
      <dsp:nvSpPr>
        <dsp:cNvPr id="0" name=""/>
        <dsp:cNvSpPr/>
      </dsp:nvSpPr>
      <dsp:spPr>
        <a:xfrm>
          <a:off x="1712642" y="3867832"/>
          <a:ext cx="157421"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3576C6-C704-4BD7-AC3A-11C11D555EF5}">
      <dsp:nvSpPr>
        <dsp:cNvPr id="0" name=""/>
        <dsp:cNvSpPr/>
      </dsp:nvSpPr>
      <dsp:spPr>
        <a:xfrm>
          <a:off x="1870063" y="3532954"/>
          <a:ext cx="1116259" cy="66975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de-DE" sz="1200" kern="1200" dirty="0"/>
            <a:t>Zweifel wirken sich zugunsten des Täters aus (»in </a:t>
          </a:r>
          <a:r>
            <a:rPr lang="de-DE" sz="1200" kern="1200" dirty="0" err="1"/>
            <a:t>dubio</a:t>
          </a:r>
          <a:r>
            <a:rPr lang="de-DE" sz="1200" kern="1200" dirty="0"/>
            <a:t> pro </a:t>
          </a:r>
          <a:r>
            <a:rPr lang="de-DE" sz="1200" kern="1200" dirty="0" err="1"/>
            <a:t>reo</a:t>
          </a:r>
          <a:r>
            <a:rPr lang="de-DE" sz="1200" kern="1200" dirty="0"/>
            <a:t>«)</a:t>
          </a:r>
        </a:p>
      </dsp:txBody>
      <dsp:txXfrm>
        <a:off x="1870063" y="3532954"/>
        <a:ext cx="1116259" cy="669755"/>
      </dsp:txXfrm>
    </dsp:sp>
    <dsp:sp modelId="{E89665B0-54B9-4F26-9CBE-995B5D4B4BFD}">
      <dsp:nvSpPr>
        <dsp:cNvPr id="0" name=""/>
        <dsp:cNvSpPr/>
      </dsp:nvSpPr>
      <dsp:spPr>
        <a:xfrm>
          <a:off x="2986323" y="3867832"/>
          <a:ext cx="157421"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3C27D9-2D0F-431F-840F-7146D492F544}">
      <dsp:nvSpPr>
        <dsp:cNvPr id="0" name=""/>
        <dsp:cNvSpPr/>
      </dsp:nvSpPr>
      <dsp:spPr>
        <a:xfrm>
          <a:off x="3507378" y="2089171"/>
          <a:ext cx="1346792" cy="1346792"/>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r>
            <a:rPr lang="de-DE" sz="1200" kern="1200" dirty="0"/>
            <a:t>Problem</a:t>
          </a:r>
        </a:p>
      </dsp:txBody>
      <dsp:txXfrm>
        <a:off x="3704611" y="2286404"/>
        <a:ext cx="952326" cy="952326"/>
      </dsp:txXfrm>
    </dsp:sp>
    <dsp:sp modelId="{9AD6D84E-EFF6-4547-B3D5-734DC7A4A4B6}">
      <dsp:nvSpPr>
        <dsp:cNvPr id="0" name=""/>
        <dsp:cNvSpPr/>
      </dsp:nvSpPr>
      <dsp:spPr>
        <a:xfrm rot="18310067">
          <a:off x="4695913" y="2189696"/>
          <a:ext cx="1123783" cy="0"/>
        </a:xfrm>
        <a:custGeom>
          <a:avLst/>
          <a:gdLst/>
          <a:ahLst/>
          <a:cxnLst/>
          <a:rect l="0" t="0" r="0" b="0"/>
          <a:pathLst>
            <a:path>
              <a:moveTo>
                <a:pt x="0" y="0"/>
              </a:moveTo>
              <a:lnTo>
                <a:pt x="1123783"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029D7B-DB80-439A-B050-EBDDB143C173}">
      <dsp:nvSpPr>
        <dsp:cNvPr id="0" name=""/>
        <dsp:cNvSpPr/>
      </dsp:nvSpPr>
      <dsp:spPr>
        <a:xfrm rot="14089933">
          <a:off x="6772887" y="2189696"/>
          <a:ext cx="1123783" cy="0"/>
        </a:xfrm>
        <a:custGeom>
          <a:avLst/>
          <a:gdLst/>
          <a:ahLst/>
          <a:cxnLst/>
          <a:rect l="0" t="0" r="0" b="0"/>
          <a:pathLst>
            <a:path>
              <a:moveTo>
                <a:pt x="0" y="0"/>
              </a:moveTo>
              <a:lnTo>
                <a:pt x="1123783"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95C774-C98D-468E-A4D4-0199BDCED30A}">
      <dsp:nvSpPr>
        <dsp:cNvPr id="0" name=""/>
        <dsp:cNvSpPr/>
      </dsp:nvSpPr>
      <dsp:spPr>
        <a:xfrm>
          <a:off x="5581439" y="1730367"/>
          <a:ext cx="157267"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177722-C02D-4C79-A0A2-46669BA915D7}">
      <dsp:nvSpPr>
        <dsp:cNvPr id="0" name=""/>
        <dsp:cNvSpPr/>
      </dsp:nvSpPr>
      <dsp:spPr>
        <a:xfrm>
          <a:off x="5738707" y="1108072"/>
          <a:ext cx="1115169" cy="1244589"/>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de-DE" sz="1200" kern="1200" dirty="0"/>
            <a:t>Psychisch Kranke  in der JVA, Folgen sind besonders belastende Haftsituation, erhöhte Suizidalität</a:t>
          </a:r>
        </a:p>
      </dsp:txBody>
      <dsp:txXfrm>
        <a:off x="5738707" y="1108072"/>
        <a:ext cx="1115169" cy="1244589"/>
      </dsp:txXfrm>
    </dsp:sp>
    <dsp:sp modelId="{B0520F11-AA0A-4F29-9E09-2103A9B62ED7}">
      <dsp:nvSpPr>
        <dsp:cNvPr id="0" name=""/>
        <dsp:cNvSpPr/>
      </dsp:nvSpPr>
      <dsp:spPr>
        <a:xfrm>
          <a:off x="6853876" y="1730367"/>
          <a:ext cx="157267"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38DD38-7FDB-4C56-B070-D29822634A20}">
      <dsp:nvSpPr>
        <dsp:cNvPr id="0" name=""/>
        <dsp:cNvSpPr/>
      </dsp:nvSpPr>
      <dsp:spPr>
        <a:xfrm rot="3171758">
          <a:off x="4721745" y="3295544"/>
          <a:ext cx="1072119" cy="0"/>
        </a:xfrm>
        <a:custGeom>
          <a:avLst/>
          <a:gdLst/>
          <a:ahLst/>
          <a:cxnLst/>
          <a:rect l="0" t="0" r="0" b="0"/>
          <a:pathLst>
            <a:path>
              <a:moveTo>
                <a:pt x="0" y="0"/>
              </a:moveTo>
              <a:lnTo>
                <a:pt x="1072119"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CA2A04-2374-4D66-B20F-D3716D35FCA5}">
      <dsp:nvSpPr>
        <dsp:cNvPr id="0" name=""/>
        <dsp:cNvSpPr/>
      </dsp:nvSpPr>
      <dsp:spPr>
        <a:xfrm rot="7628242">
          <a:off x="6798719" y="3295544"/>
          <a:ext cx="1072119" cy="0"/>
        </a:xfrm>
        <a:custGeom>
          <a:avLst/>
          <a:gdLst/>
          <a:ahLst/>
          <a:cxnLst/>
          <a:rect l="0" t="0" r="0" b="0"/>
          <a:pathLst>
            <a:path>
              <a:moveTo>
                <a:pt x="0" y="0"/>
              </a:moveTo>
              <a:lnTo>
                <a:pt x="1072119"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B23C70-7460-452D-B63D-F39888C802B0}">
      <dsp:nvSpPr>
        <dsp:cNvPr id="0" name=""/>
        <dsp:cNvSpPr/>
      </dsp:nvSpPr>
      <dsp:spPr>
        <a:xfrm>
          <a:off x="5581439" y="3722885"/>
          <a:ext cx="157267"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7418F3-DA8C-458D-A23C-7B97E7BCC0F7}">
      <dsp:nvSpPr>
        <dsp:cNvPr id="0" name=""/>
        <dsp:cNvSpPr/>
      </dsp:nvSpPr>
      <dsp:spPr>
        <a:xfrm>
          <a:off x="5738707" y="3100591"/>
          <a:ext cx="1115169" cy="1244589"/>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de-DE" sz="1200" kern="1200" dirty="0"/>
            <a:t>Höhere Sorgfalt würde nach </a:t>
          </a:r>
          <a:r>
            <a:rPr lang="de-DE" sz="1200" kern="1200" dirty="0" err="1"/>
            <a:t>Volckart</a:t>
          </a:r>
          <a:r>
            <a:rPr lang="de-DE" sz="1200" kern="1200" dirty="0"/>
            <a:t> mehr Maßregelpatienten zur Folge haben</a:t>
          </a:r>
        </a:p>
      </dsp:txBody>
      <dsp:txXfrm>
        <a:off x="5738707" y="3100591"/>
        <a:ext cx="1115169" cy="1244589"/>
      </dsp:txXfrm>
    </dsp:sp>
    <dsp:sp modelId="{0C0D4590-573F-41E4-9E1C-CA1FEB51C67F}">
      <dsp:nvSpPr>
        <dsp:cNvPr id="0" name=""/>
        <dsp:cNvSpPr/>
      </dsp:nvSpPr>
      <dsp:spPr>
        <a:xfrm>
          <a:off x="6853876" y="3722885"/>
          <a:ext cx="157267"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3851FF-12E3-442A-B8A6-5A51A07858A5}">
      <dsp:nvSpPr>
        <dsp:cNvPr id="0" name=""/>
        <dsp:cNvSpPr/>
      </dsp:nvSpPr>
      <dsp:spPr>
        <a:xfrm>
          <a:off x="7738412" y="2089171"/>
          <a:ext cx="1346792" cy="1346792"/>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r>
            <a:rPr lang="de-DE" sz="1200" kern="1200" dirty="0"/>
            <a:t>Prognose </a:t>
          </a:r>
        </a:p>
      </dsp:txBody>
      <dsp:txXfrm>
        <a:off x="7935645" y="2286404"/>
        <a:ext cx="952326" cy="952326"/>
      </dsp:txXfrm>
    </dsp:sp>
    <dsp:sp modelId="{3914E03A-6742-4ADF-86AE-4CECAD257843}">
      <dsp:nvSpPr>
        <dsp:cNvPr id="0" name=""/>
        <dsp:cNvSpPr/>
      </dsp:nvSpPr>
      <dsp:spPr>
        <a:xfrm rot="1483451">
          <a:off x="9132544" y="2948424"/>
          <a:ext cx="712590" cy="0"/>
        </a:xfrm>
        <a:custGeom>
          <a:avLst/>
          <a:gdLst/>
          <a:ahLst/>
          <a:cxnLst/>
          <a:rect l="0" t="0" r="0" b="0"/>
          <a:pathLst>
            <a:path>
              <a:moveTo>
                <a:pt x="0" y="0"/>
              </a:moveTo>
              <a:lnTo>
                <a:pt x="712590" y="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B107CE-43F4-408B-98C9-848C216F3D6F}">
      <dsp:nvSpPr>
        <dsp:cNvPr id="0" name=""/>
        <dsp:cNvSpPr/>
      </dsp:nvSpPr>
      <dsp:spPr>
        <a:xfrm>
          <a:off x="9812473" y="3097445"/>
          <a:ext cx="157421" cy="0"/>
        </a:xfrm>
        <a:prstGeom prst="line">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ED7787-E9D1-4346-9C0D-076446F63B22}">
      <dsp:nvSpPr>
        <dsp:cNvPr id="0" name=""/>
        <dsp:cNvSpPr/>
      </dsp:nvSpPr>
      <dsp:spPr>
        <a:xfrm>
          <a:off x="9969895" y="2762567"/>
          <a:ext cx="1116259" cy="66975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ctr" anchorCtr="0">
          <a:noAutofit/>
        </a:bodyPr>
        <a:lstStyle/>
        <a:p>
          <a:pPr marL="0" lvl="0" indent="0" algn="ctr" defTabSz="466725">
            <a:lnSpc>
              <a:spcPct val="90000"/>
            </a:lnSpc>
            <a:spcBef>
              <a:spcPct val="0"/>
            </a:spcBef>
            <a:spcAft>
              <a:spcPct val="35000"/>
            </a:spcAft>
            <a:buNone/>
          </a:pPr>
          <a:r>
            <a:rPr lang="de-DE" sz="1050" kern="1200" dirty="0"/>
            <a:t>Gefährlichkeit durch die Psychopathologie  ist sicher darzustellen</a:t>
          </a:r>
        </a:p>
      </dsp:txBody>
      <dsp:txXfrm>
        <a:off x="9969895" y="2762567"/>
        <a:ext cx="1116259" cy="669755"/>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7C85F1-8C70-4FDC-9E94-530882317AEB}">
      <dsp:nvSpPr>
        <dsp:cNvPr id="0" name=""/>
        <dsp:cNvSpPr/>
      </dsp:nvSpPr>
      <dsp:spPr>
        <a:xfrm>
          <a:off x="0" y="253859"/>
          <a:ext cx="4448175" cy="32508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345228" tIns="249936" rIns="345228" bIns="85344" numCol="1" spcCol="1270" anchor="t" anchorCtr="0">
          <a:noAutofit/>
        </a:bodyPr>
        <a:lstStyle/>
        <a:p>
          <a:pPr marL="114300" lvl="1" indent="-114300" algn="l" defTabSz="533400">
            <a:lnSpc>
              <a:spcPct val="90000"/>
            </a:lnSpc>
            <a:spcBef>
              <a:spcPct val="0"/>
            </a:spcBef>
            <a:spcAft>
              <a:spcPct val="15000"/>
            </a:spcAft>
            <a:buChar char="•"/>
          </a:pPr>
          <a:r>
            <a:rPr lang="de-DE" sz="1200" kern="1200" dirty="0"/>
            <a:t>1Hat jemand eine rechtswidrige Tat im Zustand der Schuldunfähigkeit (§ 20) oder der verminderten Schuldfähigkeit (§ 21) begangen, so ordnet das Gericht die Unterbringung in einem psychiatrischen Krankenhaus an, wenn die Gesamtwürdigung des Täters und seiner Tat ergibt, </a:t>
          </a:r>
          <a:r>
            <a:rPr lang="de-DE" sz="1200" kern="1200" dirty="0" err="1"/>
            <a:t>daß</a:t>
          </a:r>
          <a:r>
            <a:rPr lang="de-DE" sz="1200" kern="1200" dirty="0"/>
            <a:t> von ihm infolge seines Zustandes erhebliche rechtswidrige Taten, durch welche die Opfer seelisch oder körperlich erheblich geschädigt oder erheblich gefährdet werden oder schwerer wirtschaftlicher Schaden angerichtet wird, zu erwarten sind und er deshalb für die Allgemeinheit gefährlich ist. </a:t>
          </a:r>
        </a:p>
        <a:p>
          <a:pPr marL="114300" lvl="1" indent="-114300" algn="l" defTabSz="533400">
            <a:lnSpc>
              <a:spcPct val="90000"/>
            </a:lnSpc>
            <a:spcBef>
              <a:spcPct val="0"/>
            </a:spcBef>
            <a:spcAft>
              <a:spcPct val="15000"/>
            </a:spcAft>
            <a:buChar char="•"/>
          </a:pPr>
          <a:r>
            <a:rPr lang="de-DE" sz="1200" kern="1200"/>
            <a:t>2Handelt es sich bei der begangenen rechtswidrigen Tat nicht um eine im Sinne von Satz 1 erhebliche Tat, so trifft das Gericht eine solche Anordnung nur, wenn besondere Umstände die Erwartung rechtfertigen, dass der Täter infolge seines Zustandes derartige erhebliche rechtswidrige Taten begehen wird.</a:t>
          </a:r>
          <a:endParaRPr lang="de-DE" sz="1200" kern="1200" dirty="0"/>
        </a:p>
        <a:p>
          <a:pPr marL="114300" lvl="1" indent="-114300" algn="l" defTabSz="533400">
            <a:lnSpc>
              <a:spcPct val="90000"/>
            </a:lnSpc>
            <a:spcBef>
              <a:spcPct val="0"/>
            </a:spcBef>
            <a:spcAft>
              <a:spcPct val="15000"/>
            </a:spcAft>
            <a:buChar char="•"/>
          </a:pPr>
          <a:endParaRPr lang="de-DE" sz="1200" kern="1200" dirty="0"/>
        </a:p>
      </dsp:txBody>
      <dsp:txXfrm>
        <a:off x="0" y="253859"/>
        <a:ext cx="4448175" cy="3250800"/>
      </dsp:txXfrm>
    </dsp:sp>
    <dsp:sp modelId="{1A18DE95-C914-4FDA-9D5F-4A18A902846B}">
      <dsp:nvSpPr>
        <dsp:cNvPr id="0" name=""/>
        <dsp:cNvSpPr/>
      </dsp:nvSpPr>
      <dsp:spPr>
        <a:xfrm>
          <a:off x="222408" y="76739"/>
          <a:ext cx="3113722" cy="354240"/>
        </a:xfrm>
        <a:prstGeom prst="round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17691" tIns="0" rIns="117691" bIns="0" numCol="1" spcCol="1270" anchor="ctr" anchorCtr="0">
          <a:noAutofit/>
        </a:bodyPr>
        <a:lstStyle/>
        <a:p>
          <a:pPr marL="0" lvl="0" indent="0" algn="l" defTabSz="533400">
            <a:lnSpc>
              <a:spcPct val="90000"/>
            </a:lnSpc>
            <a:spcBef>
              <a:spcPct val="0"/>
            </a:spcBef>
            <a:spcAft>
              <a:spcPct val="35000"/>
            </a:spcAft>
            <a:buNone/>
          </a:pPr>
          <a:r>
            <a:rPr lang="de-DE" sz="1200" kern="1200" dirty="0"/>
            <a:t>Anordnung gem. § 63 StGB: </a:t>
          </a:r>
        </a:p>
      </dsp:txBody>
      <dsp:txXfrm>
        <a:off x="239701" y="94032"/>
        <a:ext cx="3079136" cy="31965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0713DA-5C85-4FB4-94EF-2DE77B159A7B}">
      <dsp:nvSpPr>
        <dsp:cNvPr id="0" name=""/>
        <dsp:cNvSpPr/>
      </dsp:nvSpPr>
      <dsp:spPr>
        <a:xfrm>
          <a:off x="0" y="306420"/>
          <a:ext cx="4979669" cy="31752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6478" tIns="291592" rIns="386478" bIns="99568" numCol="1" spcCol="1270" anchor="t" anchorCtr="0">
          <a:noAutofit/>
        </a:bodyPr>
        <a:lstStyle/>
        <a:p>
          <a:pPr marL="114300" lvl="1" indent="-114300" algn="l" defTabSz="622300">
            <a:lnSpc>
              <a:spcPct val="90000"/>
            </a:lnSpc>
            <a:spcBef>
              <a:spcPct val="0"/>
            </a:spcBef>
            <a:spcAft>
              <a:spcPct val="15000"/>
            </a:spcAft>
            <a:buChar char="•"/>
          </a:pPr>
          <a:r>
            <a:rPr lang="de-DE" sz="1400" kern="1200" dirty="0"/>
            <a:t>Diagnose</a:t>
          </a:r>
        </a:p>
        <a:p>
          <a:pPr marL="114300" lvl="1" indent="-114300" algn="l" defTabSz="622300">
            <a:lnSpc>
              <a:spcPct val="90000"/>
            </a:lnSpc>
            <a:spcBef>
              <a:spcPct val="0"/>
            </a:spcBef>
            <a:spcAft>
              <a:spcPct val="15000"/>
            </a:spcAft>
            <a:buChar char="•"/>
          </a:pPr>
          <a:r>
            <a:rPr lang="de-DE" sz="1400" kern="1200" dirty="0"/>
            <a:t>Psychopathologie</a:t>
          </a:r>
        </a:p>
        <a:p>
          <a:pPr marL="114300" lvl="1" indent="-114300" algn="l" defTabSz="622300">
            <a:lnSpc>
              <a:spcPct val="90000"/>
            </a:lnSpc>
            <a:spcBef>
              <a:spcPct val="0"/>
            </a:spcBef>
            <a:spcAft>
              <a:spcPct val="15000"/>
            </a:spcAft>
            <a:buChar char="•"/>
          </a:pPr>
          <a:r>
            <a:rPr lang="de-DE" sz="1400" kern="1200" dirty="0"/>
            <a:t>Zuordnung der Psychopathologie /Diagnose  zum Eingangsmerkmal (macht den Vorschlag)</a:t>
          </a:r>
        </a:p>
        <a:p>
          <a:pPr marL="114300" lvl="1" indent="-114300" algn="l" defTabSz="622300">
            <a:lnSpc>
              <a:spcPct val="90000"/>
            </a:lnSpc>
            <a:spcBef>
              <a:spcPct val="0"/>
            </a:spcBef>
            <a:spcAft>
              <a:spcPct val="15000"/>
            </a:spcAft>
            <a:buChar char="•"/>
          </a:pPr>
          <a:r>
            <a:rPr lang="de-DE" sz="1400" kern="1200" dirty="0"/>
            <a:t>Aufzählen und Zuordnung psychopathologischer Aspekte zum Aspekt Einsicht, Steuerung, ggf. aus der Sicht des Gutachters „Schwere“ mit Begründung (ggf. komparatives Beispiel)</a:t>
          </a:r>
        </a:p>
        <a:p>
          <a:pPr marL="114300" lvl="1" indent="-114300" algn="l" defTabSz="622300">
            <a:lnSpc>
              <a:spcPct val="90000"/>
            </a:lnSpc>
            <a:spcBef>
              <a:spcPct val="0"/>
            </a:spcBef>
            <a:spcAft>
              <a:spcPct val="15000"/>
            </a:spcAft>
            <a:buChar char="•"/>
          </a:pPr>
          <a:r>
            <a:rPr lang="de-DE" sz="1400" kern="1200" dirty="0"/>
            <a:t>Erläutert aus seiner Sicht den Zusammenhang zwischen Symptomatik  und Tatvorwurf (Symptom – Tat)</a:t>
          </a:r>
        </a:p>
        <a:p>
          <a:pPr marL="114300" lvl="1" indent="-114300" algn="l" defTabSz="622300">
            <a:lnSpc>
              <a:spcPct val="90000"/>
            </a:lnSpc>
            <a:spcBef>
              <a:spcPct val="0"/>
            </a:spcBef>
            <a:spcAft>
              <a:spcPct val="15000"/>
            </a:spcAft>
            <a:buChar char="•"/>
          </a:pPr>
          <a:r>
            <a:rPr lang="de-DE" sz="1400" kern="1200" dirty="0"/>
            <a:t>Erläuterung Prognose, Methode und Ergebnis, subjektiv – </a:t>
          </a:r>
          <a:r>
            <a:rPr lang="de-DE" sz="1400" kern="1200" dirty="0" err="1"/>
            <a:t>objekti</a:t>
          </a:r>
          <a:endParaRPr lang="de-DE" sz="1400" kern="1200" dirty="0"/>
        </a:p>
        <a:p>
          <a:pPr marL="114300" lvl="1" indent="-114300" algn="l" defTabSz="622300">
            <a:lnSpc>
              <a:spcPct val="90000"/>
            </a:lnSpc>
            <a:spcBef>
              <a:spcPct val="0"/>
            </a:spcBef>
            <a:spcAft>
              <a:spcPct val="15000"/>
            </a:spcAft>
            <a:buChar char="•"/>
          </a:pPr>
          <a:endParaRPr lang="de-DE" sz="1400" kern="1200" dirty="0"/>
        </a:p>
      </dsp:txBody>
      <dsp:txXfrm>
        <a:off x="0" y="306420"/>
        <a:ext cx="4979669" cy="3175200"/>
      </dsp:txXfrm>
    </dsp:sp>
    <dsp:sp modelId="{44F35815-C85C-411F-950C-D33BA0C7E934}">
      <dsp:nvSpPr>
        <dsp:cNvPr id="0" name=""/>
        <dsp:cNvSpPr/>
      </dsp:nvSpPr>
      <dsp:spPr>
        <a:xfrm>
          <a:off x="248983" y="99780"/>
          <a:ext cx="3485769" cy="41328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1754" tIns="0" rIns="131754" bIns="0" numCol="1" spcCol="1270" anchor="ctr" anchorCtr="0">
          <a:noAutofit/>
        </a:bodyPr>
        <a:lstStyle/>
        <a:p>
          <a:pPr marL="0" lvl="0" indent="0" algn="l" defTabSz="622300">
            <a:lnSpc>
              <a:spcPct val="90000"/>
            </a:lnSpc>
            <a:spcBef>
              <a:spcPct val="0"/>
            </a:spcBef>
            <a:spcAft>
              <a:spcPct val="35000"/>
            </a:spcAft>
            <a:buNone/>
          </a:pPr>
          <a:r>
            <a:rPr lang="de-DE" sz="1400" kern="1200" dirty="0"/>
            <a:t>Gutachter</a:t>
          </a:r>
        </a:p>
      </dsp:txBody>
      <dsp:txXfrm>
        <a:off x="269158" y="119955"/>
        <a:ext cx="3445419" cy="37293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02C9BC-44CA-42E4-AA81-2FAAEA17E396}">
      <dsp:nvSpPr>
        <dsp:cNvPr id="0" name=""/>
        <dsp:cNvSpPr/>
      </dsp:nvSpPr>
      <dsp:spPr>
        <a:xfrm>
          <a:off x="0" y="350520"/>
          <a:ext cx="4980305" cy="3087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6527" tIns="291592" rIns="386527" bIns="99568" numCol="1" spcCol="1270" anchor="t" anchorCtr="0">
          <a:noAutofit/>
        </a:bodyPr>
        <a:lstStyle/>
        <a:p>
          <a:pPr marL="114300" lvl="1" indent="-114300" algn="l" defTabSz="622300">
            <a:lnSpc>
              <a:spcPct val="90000"/>
            </a:lnSpc>
            <a:spcBef>
              <a:spcPct val="0"/>
            </a:spcBef>
            <a:spcAft>
              <a:spcPct val="15000"/>
            </a:spcAft>
            <a:buChar char="•"/>
          </a:pPr>
          <a:r>
            <a:rPr lang="de-DE" sz="1400" kern="1200" dirty="0"/>
            <a:t>Eingangsmerkmal (</a:t>
          </a:r>
        </a:p>
        <a:p>
          <a:pPr marL="114300" lvl="1" indent="-114300" algn="l" defTabSz="622300">
            <a:lnSpc>
              <a:spcPct val="90000"/>
            </a:lnSpc>
            <a:spcBef>
              <a:spcPct val="0"/>
            </a:spcBef>
            <a:spcAft>
              <a:spcPct val="15000"/>
            </a:spcAft>
            <a:buChar char="•"/>
          </a:pPr>
          <a:r>
            <a:rPr lang="de-DE" sz="1400" kern="1200" dirty="0"/>
            <a:t>Einsicht und v.a. Schwere der Steuerungsminderung</a:t>
          </a:r>
        </a:p>
        <a:p>
          <a:pPr marL="114300" lvl="1" indent="-114300" algn="l" defTabSz="622300">
            <a:lnSpc>
              <a:spcPct val="90000"/>
            </a:lnSpc>
            <a:spcBef>
              <a:spcPct val="0"/>
            </a:spcBef>
            <a:spcAft>
              <a:spcPct val="15000"/>
            </a:spcAft>
            <a:buChar char="•"/>
          </a:pPr>
          <a:r>
            <a:rPr lang="de-DE" sz="1400" kern="1200" dirty="0"/>
            <a:t>Symptomtat</a:t>
          </a:r>
        </a:p>
        <a:p>
          <a:pPr marL="114300" lvl="1" indent="-114300" algn="l" defTabSz="622300">
            <a:lnSpc>
              <a:spcPct val="90000"/>
            </a:lnSpc>
            <a:spcBef>
              <a:spcPct val="0"/>
            </a:spcBef>
            <a:spcAft>
              <a:spcPct val="15000"/>
            </a:spcAft>
            <a:buChar char="•"/>
          </a:pPr>
          <a:r>
            <a:rPr lang="de-DE" sz="1400" kern="1200" dirty="0"/>
            <a:t>Prognose</a:t>
          </a:r>
        </a:p>
        <a:p>
          <a:pPr marL="114300" lvl="1" indent="-114300" algn="l" defTabSz="622300">
            <a:lnSpc>
              <a:spcPct val="90000"/>
            </a:lnSpc>
            <a:spcBef>
              <a:spcPct val="0"/>
            </a:spcBef>
            <a:spcAft>
              <a:spcPct val="15000"/>
            </a:spcAft>
            <a:buChar char="•"/>
          </a:pPr>
          <a:r>
            <a:rPr lang="de-DE" sz="1400" kern="1200" dirty="0"/>
            <a:t>Anwendung  § 63 StGB</a:t>
          </a:r>
        </a:p>
        <a:p>
          <a:pPr marL="114300" lvl="1" indent="-114300" algn="l" defTabSz="622300">
            <a:lnSpc>
              <a:spcPct val="90000"/>
            </a:lnSpc>
            <a:spcBef>
              <a:spcPct val="0"/>
            </a:spcBef>
            <a:spcAft>
              <a:spcPct val="15000"/>
            </a:spcAft>
            <a:buChar char="•"/>
          </a:pPr>
          <a:r>
            <a:rPr lang="de-DE" sz="1400" kern="1200" dirty="0"/>
            <a:t>Verhältnismäßigkeit, ggf. Aussetzung nach § 67b</a:t>
          </a:r>
        </a:p>
        <a:p>
          <a:pPr marL="114300" lvl="1" indent="-114300" algn="l" defTabSz="622300">
            <a:lnSpc>
              <a:spcPct val="90000"/>
            </a:lnSpc>
            <a:spcBef>
              <a:spcPct val="0"/>
            </a:spcBef>
            <a:spcAft>
              <a:spcPct val="15000"/>
            </a:spcAft>
            <a:buChar char="•"/>
          </a:pPr>
          <a:r>
            <a:rPr lang="de-DE" sz="1400" kern="1200" dirty="0"/>
            <a:t>Anordnung</a:t>
          </a:r>
        </a:p>
        <a:p>
          <a:pPr marL="114300" lvl="1" indent="-114300" algn="l" defTabSz="622300">
            <a:lnSpc>
              <a:spcPct val="90000"/>
            </a:lnSpc>
            <a:spcBef>
              <a:spcPct val="0"/>
            </a:spcBef>
            <a:spcAft>
              <a:spcPct val="15000"/>
            </a:spcAft>
            <a:buChar char="•"/>
          </a:pPr>
          <a:r>
            <a:rPr lang="de-DE" sz="1400" kern="1200" dirty="0"/>
            <a:t>Strafmaß</a:t>
          </a:r>
        </a:p>
        <a:p>
          <a:pPr marL="114300" lvl="1" indent="-114300" algn="l" defTabSz="622300">
            <a:lnSpc>
              <a:spcPct val="90000"/>
            </a:lnSpc>
            <a:spcBef>
              <a:spcPct val="0"/>
            </a:spcBef>
            <a:spcAft>
              <a:spcPct val="15000"/>
            </a:spcAft>
            <a:buChar char="•"/>
          </a:pPr>
          <a:r>
            <a:rPr lang="de-DE" sz="1400" kern="1200" dirty="0"/>
            <a:t>Damit arbeitet der Gutachter als Sachverständiger unterstützend zu</a:t>
          </a:r>
        </a:p>
        <a:p>
          <a:pPr marL="114300" lvl="1" indent="-114300" algn="l" defTabSz="622300">
            <a:lnSpc>
              <a:spcPct val="90000"/>
            </a:lnSpc>
            <a:spcBef>
              <a:spcPct val="0"/>
            </a:spcBef>
            <a:spcAft>
              <a:spcPct val="15000"/>
            </a:spcAft>
            <a:buChar char="•"/>
          </a:pPr>
          <a:r>
            <a:rPr lang="de-DE" sz="1400" kern="1200" dirty="0"/>
            <a:t>Alle Entscheidungen verblieben beim Gericht, das die Angaben des Gutachters frei würdigt </a:t>
          </a:r>
        </a:p>
        <a:p>
          <a:pPr marL="114300" lvl="1" indent="-114300" algn="l" defTabSz="622300">
            <a:lnSpc>
              <a:spcPct val="90000"/>
            </a:lnSpc>
            <a:spcBef>
              <a:spcPct val="0"/>
            </a:spcBef>
            <a:spcAft>
              <a:spcPct val="15000"/>
            </a:spcAft>
            <a:buChar char="•"/>
          </a:pPr>
          <a:endParaRPr lang="de-DE" sz="1400" kern="1200" dirty="0"/>
        </a:p>
      </dsp:txBody>
      <dsp:txXfrm>
        <a:off x="0" y="350520"/>
        <a:ext cx="4980305" cy="3087000"/>
      </dsp:txXfrm>
    </dsp:sp>
    <dsp:sp modelId="{AB817D69-1DA7-4657-9A51-F0231FF4FC34}">
      <dsp:nvSpPr>
        <dsp:cNvPr id="0" name=""/>
        <dsp:cNvSpPr/>
      </dsp:nvSpPr>
      <dsp:spPr>
        <a:xfrm>
          <a:off x="249015" y="143880"/>
          <a:ext cx="3486213" cy="41328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1771" tIns="0" rIns="131771" bIns="0" numCol="1" spcCol="1270" anchor="ctr" anchorCtr="0">
          <a:noAutofit/>
        </a:bodyPr>
        <a:lstStyle/>
        <a:p>
          <a:pPr marL="0" lvl="0" indent="0" algn="l" defTabSz="622300">
            <a:lnSpc>
              <a:spcPct val="90000"/>
            </a:lnSpc>
            <a:spcBef>
              <a:spcPct val="0"/>
            </a:spcBef>
            <a:spcAft>
              <a:spcPct val="35000"/>
            </a:spcAft>
            <a:buNone/>
          </a:pPr>
          <a:r>
            <a:rPr lang="de-DE" sz="1400" kern="1200" dirty="0"/>
            <a:t>Gericht entscheidet</a:t>
          </a:r>
        </a:p>
      </dsp:txBody>
      <dsp:txXfrm>
        <a:off x="269190" y="164055"/>
        <a:ext cx="3445863"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F4401A-AA1A-48A8-AEFA-4DB2CBBBA9E7}">
      <dsp:nvSpPr>
        <dsp:cNvPr id="0" name=""/>
        <dsp:cNvSpPr/>
      </dsp:nvSpPr>
      <dsp:spPr>
        <a:xfrm>
          <a:off x="0" y="228974"/>
          <a:ext cx="9601200" cy="10395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a:lnSpc>
              <a:spcPct val="90000"/>
            </a:lnSpc>
            <a:spcBef>
              <a:spcPct val="0"/>
            </a:spcBef>
            <a:spcAft>
              <a:spcPct val="15000"/>
            </a:spcAft>
            <a:buChar char="•"/>
          </a:pPr>
          <a:r>
            <a:rPr lang="de-DE" sz="1500" kern="1200" dirty="0"/>
            <a:t>1) Psychische Kriterien (+/-) darlegen, die einen Einfluss auf die Einsicht /Steuerungsfähigkeit nehmen</a:t>
          </a:r>
        </a:p>
        <a:p>
          <a:pPr marL="114300" lvl="1" indent="-114300" algn="l" defTabSz="666750">
            <a:lnSpc>
              <a:spcPct val="90000"/>
            </a:lnSpc>
            <a:spcBef>
              <a:spcPct val="0"/>
            </a:spcBef>
            <a:spcAft>
              <a:spcPct val="15000"/>
            </a:spcAft>
            <a:buChar char="•"/>
          </a:pPr>
          <a:r>
            <a:rPr lang="de-DE" sz="1500" kern="1200" dirty="0"/>
            <a:t>2) Zuordnen dieser zu den Eingangsmerkmalen ist ein juristisches Thema</a:t>
          </a:r>
        </a:p>
      </dsp:txBody>
      <dsp:txXfrm>
        <a:off x="0" y="228974"/>
        <a:ext cx="9601200" cy="1039500"/>
      </dsp:txXfrm>
    </dsp:sp>
    <dsp:sp modelId="{85B8C7A1-0CF6-40D2-9C72-2CEEA9D36B40}">
      <dsp:nvSpPr>
        <dsp:cNvPr id="0" name=""/>
        <dsp:cNvSpPr/>
      </dsp:nvSpPr>
      <dsp:spPr>
        <a:xfrm>
          <a:off x="480060" y="7574"/>
          <a:ext cx="672084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a:lnSpc>
              <a:spcPct val="90000"/>
            </a:lnSpc>
            <a:spcBef>
              <a:spcPct val="0"/>
            </a:spcBef>
            <a:spcAft>
              <a:spcPct val="35000"/>
            </a:spcAft>
            <a:buNone/>
          </a:pPr>
          <a:r>
            <a:rPr lang="de-DE" sz="1500" kern="1200" dirty="0"/>
            <a:t>Bei der Stufe I &amp; 2 der Schulfähigkeit Argumente (Psychische Kriterien) geben</a:t>
          </a:r>
        </a:p>
      </dsp:txBody>
      <dsp:txXfrm>
        <a:off x="501676" y="29190"/>
        <a:ext cx="6677608" cy="399568"/>
      </dsp:txXfrm>
    </dsp:sp>
    <dsp:sp modelId="{0744ACA4-DB7D-4441-84C1-FEAF7400FC32}">
      <dsp:nvSpPr>
        <dsp:cNvPr id="0" name=""/>
        <dsp:cNvSpPr/>
      </dsp:nvSpPr>
      <dsp:spPr>
        <a:xfrm>
          <a:off x="0" y="1570875"/>
          <a:ext cx="9601200" cy="61425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a:lnSpc>
              <a:spcPct val="90000"/>
            </a:lnSpc>
            <a:spcBef>
              <a:spcPct val="0"/>
            </a:spcBef>
            <a:spcAft>
              <a:spcPct val="15000"/>
            </a:spcAft>
            <a:buChar char="•"/>
          </a:pPr>
          <a:r>
            <a:rPr lang="de-DE" sz="1500" kern="1200" dirty="0"/>
            <a:t>Zusammenhang  Eingangsmerkmale  - Psychopathologie und  konkrete Anlasstat</a:t>
          </a:r>
        </a:p>
      </dsp:txBody>
      <dsp:txXfrm>
        <a:off x="0" y="1570875"/>
        <a:ext cx="9601200" cy="614250"/>
      </dsp:txXfrm>
    </dsp:sp>
    <dsp:sp modelId="{894062C8-CE8B-4B34-9C04-F5AE4DBC324A}">
      <dsp:nvSpPr>
        <dsp:cNvPr id="0" name=""/>
        <dsp:cNvSpPr/>
      </dsp:nvSpPr>
      <dsp:spPr>
        <a:xfrm>
          <a:off x="480060" y="1349475"/>
          <a:ext cx="672084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a:lnSpc>
              <a:spcPct val="90000"/>
            </a:lnSpc>
            <a:spcBef>
              <a:spcPct val="0"/>
            </a:spcBef>
            <a:spcAft>
              <a:spcPct val="35000"/>
            </a:spcAft>
            <a:buNone/>
          </a:pPr>
          <a:r>
            <a:rPr lang="de-DE" sz="1500" kern="1200" dirty="0"/>
            <a:t>Verbindung der Psychischen Kriterien zu den Eingangsmerkmalen („Symptomtat“?)</a:t>
          </a:r>
        </a:p>
      </dsp:txBody>
      <dsp:txXfrm>
        <a:off x="501676" y="1371091"/>
        <a:ext cx="6677608" cy="399568"/>
      </dsp:txXfrm>
    </dsp:sp>
    <dsp:sp modelId="{A9A829EE-6658-491E-8A11-BA2C299EEE8F}">
      <dsp:nvSpPr>
        <dsp:cNvPr id="0" name=""/>
        <dsp:cNvSpPr/>
      </dsp:nvSpPr>
      <dsp:spPr>
        <a:xfrm>
          <a:off x="0" y="2487525"/>
          <a:ext cx="9601200" cy="82687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a:lnSpc>
              <a:spcPct val="90000"/>
            </a:lnSpc>
            <a:spcBef>
              <a:spcPct val="0"/>
            </a:spcBef>
            <a:spcAft>
              <a:spcPct val="15000"/>
            </a:spcAft>
            <a:buChar char="•"/>
          </a:pPr>
          <a:r>
            <a:rPr lang="de-DE" sz="1500" kern="1200" dirty="0"/>
            <a:t>Welche konkreten Gefahren drohen (Beispiele,  liegen diese Taten nahe oder sind diese nur fiktiv (= unwahrscheinlich), wie zeitnahe, Kontext</a:t>
          </a:r>
        </a:p>
      </dsp:txBody>
      <dsp:txXfrm>
        <a:off x="0" y="2487525"/>
        <a:ext cx="9601200" cy="826875"/>
      </dsp:txXfrm>
    </dsp:sp>
    <dsp:sp modelId="{08938669-6D74-4596-A396-57CCB5BC97FA}">
      <dsp:nvSpPr>
        <dsp:cNvPr id="0" name=""/>
        <dsp:cNvSpPr/>
      </dsp:nvSpPr>
      <dsp:spPr>
        <a:xfrm>
          <a:off x="480060" y="2266125"/>
          <a:ext cx="672084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a:lnSpc>
              <a:spcPct val="90000"/>
            </a:lnSpc>
            <a:spcBef>
              <a:spcPct val="0"/>
            </a:spcBef>
            <a:spcAft>
              <a:spcPct val="35000"/>
            </a:spcAft>
            <a:buNone/>
          </a:pPr>
          <a:r>
            <a:rPr lang="de-DE" sz="1500" kern="1200" dirty="0"/>
            <a:t>Prognose: Stabilität der zur Tat kausalen psychischen Merkmalen</a:t>
          </a:r>
        </a:p>
      </dsp:txBody>
      <dsp:txXfrm>
        <a:off x="501676" y="2287741"/>
        <a:ext cx="6677608" cy="399568"/>
      </dsp:txXfrm>
    </dsp:sp>
    <dsp:sp modelId="{68AC7B88-6482-42A5-96ED-9275F29961C0}">
      <dsp:nvSpPr>
        <dsp:cNvPr id="0" name=""/>
        <dsp:cNvSpPr/>
      </dsp:nvSpPr>
      <dsp:spPr>
        <a:xfrm>
          <a:off x="0" y="3616800"/>
          <a:ext cx="9601200" cy="61425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a:lnSpc>
              <a:spcPct val="90000"/>
            </a:lnSpc>
            <a:spcBef>
              <a:spcPct val="0"/>
            </a:spcBef>
            <a:spcAft>
              <a:spcPct val="15000"/>
            </a:spcAft>
            <a:buChar char="•"/>
          </a:pPr>
          <a:r>
            <a:rPr lang="de-DE" sz="1500" kern="1200" dirty="0"/>
            <a:t>Psychopathologie der Eingangsmerkmale, die die ausreichende Gefahr begründet.</a:t>
          </a:r>
        </a:p>
      </dsp:txBody>
      <dsp:txXfrm>
        <a:off x="0" y="3616800"/>
        <a:ext cx="9601200" cy="614250"/>
      </dsp:txXfrm>
    </dsp:sp>
    <dsp:sp modelId="{A9ED0218-4FC0-4F8B-80CB-046A7F7FE620}">
      <dsp:nvSpPr>
        <dsp:cNvPr id="0" name=""/>
        <dsp:cNvSpPr/>
      </dsp:nvSpPr>
      <dsp:spPr>
        <a:xfrm>
          <a:off x="480060" y="3395400"/>
          <a:ext cx="672084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a:lnSpc>
              <a:spcPct val="90000"/>
            </a:lnSpc>
            <a:spcBef>
              <a:spcPct val="0"/>
            </a:spcBef>
            <a:spcAft>
              <a:spcPct val="35000"/>
            </a:spcAft>
            <a:buNone/>
          </a:pPr>
          <a:r>
            <a:rPr lang="de-DE" sz="1500" kern="1200" dirty="0"/>
            <a:t>Falls das Eingangsdelikt nicht dem Satz 1 entspricht:</a:t>
          </a:r>
        </a:p>
      </dsp:txBody>
      <dsp:txXfrm>
        <a:off x="501676" y="3417016"/>
        <a:ext cx="6677608" cy="399568"/>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1610E4-DCEF-4ABC-9E8C-D0927CF68E62}">
      <dsp:nvSpPr>
        <dsp:cNvPr id="0" name=""/>
        <dsp:cNvSpPr/>
      </dsp:nvSpPr>
      <dsp:spPr>
        <a:xfrm>
          <a:off x="0" y="0"/>
          <a:ext cx="9601200" cy="4519295"/>
        </a:xfrm>
        <a:prstGeom prst="roundRect">
          <a:avLst>
            <a:gd name="adj" fmla="val 10000"/>
          </a:avLst>
        </a:prstGeom>
        <a:solidFill>
          <a:schemeClr val="accent2">
            <a:tint val="40000"/>
            <a:hueOff val="0"/>
            <a:satOff val="0"/>
            <a:lumOff val="0"/>
            <a:alphaOff val="0"/>
          </a:schemeClr>
        </a:solidFill>
        <a:ln w="9525"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0" lvl="0" indent="0" algn="ctr" defTabSz="2889250">
            <a:lnSpc>
              <a:spcPct val="90000"/>
            </a:lnSpc>
            <a:spcBef>
              <a:spcPct val="0"/>
            </a:spcBef>
            <a:spcAft>
              <a:spcPct val="35000"/>
            </a:spcAft>
            <a:buNone/>
          </a:pPr>
          <a:r>
            <a:rPr lang="de-DE" sz="6500" kern="1200" dirty="0"/>
            <a:t>§64 StGB</a:t>
          </a:r>
        </a:p>
      </dsp:txBody>
      <dsp:txXfrm>
        <a:off x="0" y="0"/>
        <a:ext cx="9601200" cy="1355788"/>
      </dsp:txXfrm>
    </dsp:sp>
    <dsp:sp modelId="{3C23FD25-BCE2-4E2A-A838-6EEFB4C1E708}">
      <dsp:nvSpPr>
        <dsp:cNvPr id="0" name=""/>
        <dsp:cNvSpPr/>
      </dsp:nvSpPr>
      <dsp:spPr>
        <a:xfrm>
          <a:off x="960119" y="1356174"/>
          <a:ext cx="7680960" cy="887860"/>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8260" tIns="36195" rIns="48260" bIns="36195" numCol="1" spcCol="1270" anchor="ctr" anchorCtr="0">
          <a:noAutofit/>
        </a:bodyPr>
        <a:lstStyle/>
        <a:p>
          <a:pPr marL="0" lvl="0" indent="0" algn="ctr" defTabSz="844550">
            <a:lnSpc>
              <a:spcPct val="90000"/>
            </a:lnSpc>
            <a:spcBef>
              <a:spcPct val="0"/>
            </a:spcBef>
            <a:spcAft>
              <a:spcPct val="35000"/>
            </a:spcAft>
            <a:buNone/>
          </a:pPr>
          <a:r>
            <a:rPr lang="de-DE" sz="1900" kern="1200" dirty="0"/>
            <a:t>Auch in voller Verantwortlichkeit begangene Anlasstat</a:t>
          </a:r>
        </a:p>
      </dsp:txBody>
      <dsp:txXfrm>
        <a:off x="986124" y="1382179"/>
        <a:ext cx="7628950" cy="835850"/>
      </dsp:txXfrm>
    </dsp:sp>
    <dsp:sp modelId="{09FF873F-B350-47F9-8B1A-EA8B84711A58}">
      <dsp:nvSpPr>
        <dsp:cNvPr id="0" name=""/>
        <dsp:cNvSpPr/>
      </dsp:nvSpPr>
      <dsp:spPr>
        <a:xfrm>
          <a:off x="960119" y="2380629"/>
          <a:ext cx="7680960" cy="887860"/>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8260" tIns="36195" rIns="48260" bIns="36195" numCol="1" spcCol="1270" anchor="ctr" anchorCtr="0">
          <a:noAutofit/>
        </a:bodyPr>
        <a:lstStyle/>
        <a:p>
          <a:pPr marL="0" lvl="0" indent="0" algn="ctr" defTabSz="844550">
            <a:lnSpc>
              <a:spcPct val="90000"/>
            </a:lnSpc>
            <a:spcBef>
              <a:spcPct val="0"/>
            </a:spcBef>
            <a:spcAft>
              <a:spcPct val="35000"/>
            </a:spcAft>
            <a:buNone/>
          </a:pPr>
          <a:r>
            <a:rPr lang="de-DE" sz="1900" kern="1200" dirty="0"/>
            <a:t> Hang des Täters zu berauschenden Mitteln („Substanzabhängigkeit)</a:t>
          </a:r>
        </a:p>
      </dsp:txBody>
      <dsp:txXfrm>
        <a:off x="986124" y="2406634"/>
        <a:ext cx="7628950" cy="835850"/>
      </dsp:txXfrm>
    </dsp:sp>
    <dsp:sp modelId="{583F5DCA-37CD-4281-83A7-A07D4694053B}">
      <dsp:nvSpPr>
        <dsp:cNvPr id="0" name=""/>
        <dsp:cNvSpPr/>
      </dsp:nvSpPr>
      <dsp:spPr>
        <a:xfrm>
          <a:off x="960119" y="3405083"/>
          <a:ext cx="7680960" cy="887860"/>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8260" tIns="36195" rIns="48260" bIns="36195" numCol="1" spcCol="1270" anchor="ctr" anchorCtr="0">
          <a:noAutofit/>
        </a:bodyPr>
        <a:lstStyle/>
        <a:p>
          <a:pPr marL="0" lvl="0" indent="0" algn="ctr" defTabSz="844550">
            <a:lnSpc>
              <a:spcPct val="90000"/>
            </a:lnSpc>
            <a:spcBef>
              <a:spcPct val="0"/>
            </a:spcBef>
            <a:spcAft>
              <a:spcPct val="35000"/>
            </a:spcAft>
            <a:buNone/>
          </a:pPr>
          <a:r>
            <a:rPr lang="de-DE" sz="1900" kern="1200" dirty="0"/>
            <a:t>derer eine dauernde und schwerwiegende Beeinträchtigung der Lebensgestaltung, der Gesundheit, der Arbeits- oder der Leistungsfähigkeit eingetreten ist und fortdauert</a:t>
          </a:r>
        </a:p>
      </dsp:txBody>
      <dsp:txXfrm>
        <a:off x="986124" y="3431088"/>
        <a:ext cx="7628950" cy="83585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198AB3-2AF4-4196-8C2B-1D15EF29631F}">
      <dsp:nvSpPr>
        <dsp:cNvPr id="0" name=""/>
        <dsp:cNvSpPr/>
      </dsp:nvSpPr>
      <dsp:spPr>
        <a:xfrm>
          <a:off x="875" y="900137"/>
          <a:ext cx="3768681" cy="4522418"/>
        </a:xfrm>
        <a:prstGeom prst="roundRect">
          <a:avLst>
            <a:gd name="adj" fmla="val 5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2870" rIns="133350" bIns="0" numCol="1" spcCol="1270" anchor="t" anchorCtr="0">
          <a:noAutofit/>
        </a:bodyPr>
        <a:lstStyle/>
        <a:p>
          <a:pPr marL="0" lvl="0" indent="0" algn="r" defTabSz="1333500">
            <a:lnSpc>
              <a:spcPct val="90000"/>
            </a:lnSpc>
            <a:spcBef>
              <a:spcPct val="0"/>
            </a:spcBef>
            <a:spcAft>
              <a:spcPct val="35000"/>
            </a:spcAft>
            <a:buNone/>
          </a:pPr>
          <a:r>
            <a:rPr lang="de-DE" sz="3000" kern="1200" dirty="0"/>
            <a:t>Hang</a:t>
          </a:r>
        </a:p>
      </dsp:txBody>
      <dsp:txXfrm rot="16200000">
        <a:off x="-1476447" y="2377460"/>
        <a:ext cx="3708382" cy="753736"/>
      </dsp:txXfrm>
    </dsp:sp>
    <dsp:sp modelId="{9B44907B-7D8A-4F43-9797-F1D558E529CC}">
      <dsp:nvSpPr>
        <dsp:cNvPr id="0" name=""/>
        <dsp:cNvSpPr/>
      </dsp:nvSpPr>
      <dsp:spPr>
        <a:xfrm>
          <a:off x="754612" y="900137"/>
          <a:ext cx="2807668" cy="4522418"/>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54864" rIns="0" bIns="0" numCol="1" spcCol="1270" anchor="t" anchorCtr="0">
          <a:noAutofit/>
        </a:bodyPr>
        <a:lstStyle/>
        <a:p>
          <a:pPr marL="0" lvl="0" indent="0" algn="l" defTabSz="711200">
            <a:lnSpc>
              <a:spcPct val="90000"/>
            </a:lnSpc>
            <a:spcBef>
              <a:spcPct val="0"/>
            </a:spcBef>
            <a:spcAft>
              <a:spcPct val="35000"/>
            </a:spcAft>
            <a:buNone/>
          </a:pPr>
          <a:r>
            <a:rPr lang="de-DE" sz="1600" kern="1200" dirty="0"/>
            <a:t>Eingewurzelte Neigung</a:t>
          </a:r>
        </a:p>
        <a:p>
          <a:pPr marL="57150" lvl="1" indent="-57150" algn="l" defTabSz="466725">
            <a:lnSpc>
              <a:spcPct val="90000"/>
            </a:lnSpc>
            <a:spcBef>
              <a:spcPct val="0"/>
            </a:spcBef>
            <a:spcAft>
              <a:spcPct val="15000"/>
            </a:spcAft>
            <a:buChar char="•"/>
          </a:pPr>
          <a:r>
            <a:rPr lang="de-de" sz="1050" kern="1200" cap="none" dirty="0"/>
            <a:t>eine eingewurzelte, auf psychische Disposition zurückgehende oder durch Übung erworbene Neigung </a:t>
          </a:r>
          <a:endParaRPr lang="de-DE" sz="1050" kern="1200" dirty="0"/>
        </a:p>
        <a:p>
          <a:pPr marL="57150" lvl="1" indent="-57150" algn="l" defTabSz="466725">
            <a:lnSpc>
              <a:spcPct val="90000"/>
            </a:lnSpc>
            <a:spcBef>
              <a:spcPct val="0"/>
            </a:spcBef>
            <a:spcAft>
              <a:spcPct val="15000"/>
            </a:spcAft>
            <a:buChar char="•"/>
          </a:pPr>
          <a:endParaRPr lang="de-DE" sz="1050" kern="1200" dirty="0"/>
        </a:p>
        <a:p>
          <a:pPr marL="0" lvl="0" indent="0" algn="l" defTabSz="711200">
            <a:lnSpc>
              <a:spcPct val="90000"/>
            </a:lnSpc>
            <a:spcBef>
              <a:spcPct val="0"/>
            </a:spcBef>
            <a:spcAft>
              <a:spcPct val="35000"/>
            </a:spcAft>
            <a:buNone/>
          </a:pPr>
          <a:r>
            <a:rPr lang="de-DE" sz="1600" kern="1200" dirty="0"/>
            <a:t>Immer wieder Rauschmittel zu konsumieren</a:t>
          </a:r>
        </a:p>
        <a:p>
          <a:pPr marL="0" lvl="0" indent="0" algn="l" defTabSz="711200">
            <a:lnSpc>
              <a:spcPct val="90000"/>
            </a:lnSpc>
            <a:spcBef>
              <a:spcPct val="0"/>
            </a:spcBef>
            <a:spcAft>
              <a:spcPct val="35000"/>
            </a:spcAft>
            <a:buNone/>
          </a:pPr>
          <a:endParaRPr lang="de-DE" sz="1600" kern="1200" dirty="0"/>
        </a:p>
        <a:p>
          <a:pPr marL="0" lvl="0" indent="0" algn="l" defTabSz="711200">
            <a:lnSpc>
              <a:spcPct val="90000"/>
            </a:lnSpc>
            <a:spcBef>
              <a:spcPct val="0"/>
            </a:spcBef>
            <a:spcAft>
              <a:spcPct val="35000"/>
            </a:spcAft>
            <a:buNone/>
          </a:pPr>
          <a:endParaRPr lang="de-DE" sz="1600" kern="1200" dirty="0"/>
        </a:p>
        <a:p>
          <a:pPr marL="0" lvl="0" indent="0" algn="l" defTabSz="711200">
            <a:lnSpc>
              <a:spcPct val="90000"/>
            </a:lnSpc>
            <a:spcBef>
              <a:spcPct val="0"/>
            </a:spcBef>
            <a:spcAft>
              <a:spcPct val="35000"/>
            </a:spcAft>
            <a:buNone/>
          </a:pPr>
          <a:endParaRPr lang="de-DE" sz="1600" kern="1200" dirty="0"/>
        </a:p>
        <a:p>
          <a:pPr marL="0" lvl="0" indent="0" algn="l" defTabSz="711200">
            <a:lnSpc>
              <a:spcPct val="90000"/>
            </a:lnSpc>
            <a:spcBef>
              <a:spcPct val="0"/>
            </a:spcBef>
            <a:spcAft>
              <a:spcPct val="35000"/>
            </a:spcAft>
            <a:buNone/>
          </a:pPr>
          <a:endParaRPr lang="de-DE" sz="1600" kern="1200" dirty="0"/>
        </a:p>
        <a:p>
          <a:pPr marL="0" lvl="0" indent="0" algn="l" defTabSz="711200">
            <a:lnSpc>
              <a:spcPct val="90000"/>
            </a:lnSpc>
            <a:spcBef>
              <a:spcPct val="0"/>
            </a:spcBef>
            <a:spcAft>
              <a:spcPct val="35000"/>
            </a:spcAft>
            <a:buNone/>
          </a:pPr>
          <a:endParaRPr lang="de-DE" sz="1600" kern="1200" dirty="0"/>
        </a:p>
        <a:p>
          <a:pPr marL="0" lvl="0" indent="0" algn="l" defTabSz="711200">
            <a:lnSpc>
              <a:spcPct val="90000"/>
            </a:lnSpc>
            <a:spcBef>
              <a:spcPct val="0"/>
            </a:spcBef>
            <a:spcAft>
              <a:spcPct val="35000"/>
            </a:spcAft>
            <a:buNone/>
          </a:pPr>
          <a:r>
            <a:rPr lang="de-DE" sz="1600" kern="1200" dirty="0"/>
            <a:t>Psychische Abhängigkeit ist keine Bedingung </a:t>
          </a:r>
        </a:p>
      </dsp:txBody>
      <dsp:txXfrm>
        <a:off x="754612" y="900137"/>
        <a:ext cx="2807668" cy="4522418"/>
      </dsp:txXfrm>
    </dsp:sp>
    <dsp:sp modelId="{DA57B9E0-AE0C-4B23-9CD0-432B9FB6F38A}">
      <dsp:nvSpPr>
        <dsp:cNvPr id="0" name=""/>
        <dsp:cNvSpPr/>
      </dsp:nvSpPr>
      <dsp:spPr>
        <a:xfrm>
          <a:off x="3901461" y="900137"/>
          <a:ext cx="3768681" cy="4522418"/>
        </a:xfrm>
        <a:prstGeom prst="roundRect">
          <a:avLst>
            <a:gd name="adj" fmla="val 5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2870" rIns="133350" bIns="0" numCol="1" spcCol="1270" anchor="t" anchorCtr="0">
          <a:noAutofit/>
        </a:bodyPr>
        <a:lstStyle/>
        <a:p>
          <a:pPr marL="0" lvl="0" indent="0" algn="r" defTabSz="1333500">
            <a:lnSpc>
              <a:spcPct val="90000"/>
            </a:lnSpc>
            <a:spcBef>
              <a:spcPct val="0"/>
            </a:spcBef>
            <a:spcAft>
              <a:spcPct val="35000"/>
            </a:spcAft>
            <a:buNone/>
          </a:pPr>
          <a:r>
            <a:rPr lang="de-DE" sz="3000" kern="1200" dirty="0"/>
            <a:t>Sucht</a:t>
          </a:r>
        </a:p>
      </dsp:txBody>
      <dsp:txXfrm rot="16200000">
        <a:off x="2424138" y="2377460"/>
        <a:ext cx="3708382" cy="753736"/>
      </dsp:txXfrm>
    </dsp:sp>
    <dsp:sp modelId="{E2936A7F-6119-4408-9B3A-20DB183D9862}">
      <dsp:nvSpPr>
        <dsp:cNvPr id="0" name=""/>
        <dsp:cNvSpPr/>
      </dsp:nvSpPr>
      <dsp:spPr>
        <a:xfrm rot="5400000">
          <a:off x="3587844" y="4496186"/>
          <a:ext cx="664920" cy="565302"/>
        </a:xfrm>
        <a:prstGeom prst="flowChartExtract">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4588E7-4AC1-4438-BD24-A651FEDD880E}">
      <dsp:nvSpPr>
        <dsp:cNvPr id="0" name=""/>
        <dsp:cNvSpPr/>
      </dsp:nvSpPr>
      <dsp:spPr>
        <a:xfrm>
          <a:off x="4655197" y="900137"/>
          <a:ext cx="2807668" cy="4522418"/>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54864" rIns="0" bIns="0" numCol="1" spcCol="1270" anchor="t" anchorCtr="0">
          <a:noAutofit/>
        </a:bodyPr>
        <a:lstStyle/>
        <a:p>
          <a:pPr marL="0" lvl="0" indent="0" algn="l" defTabSz="711200">
            <a:lnSpc>
              <a:spcPct val="90000"/>
            </a:lnSpc>
            <a:spcBef>
              <a:spcPct val="0"/>
            </a:spcBef>
            <a:spcAft>
              <a:spcPct val="35000"/>
            </a:spcAft>
            <a:buNone/>
          </a:pPr>
          <a:r>
            <a:rPr lang="de-DE" sz="1600" kern="1200" dirty="0"/>
            <a:t>Craving</a:t>
          </a:r>
          <a:r>
            <a:rPr lang="de-DE" sz="1600" kern="1200" dirty="0">
              <a:solidFill>
                <a:srgbClr val="C00000"/>
              </a:solidFill>
            </a:rPr>
            <a:t>: starkes Verlangen</a:t>
          </a:r>
        </a:p>
        <a:p>
          <a:pPr marL="0" lvl="0" indent="0" algn="l" defTabSz="711200">
            <a:lnSpc>
              <a:spcPct val="90000"/>
            </a:lnSpc>
            <a:spcBef>
              <a:spcPct val="0"/>
            </a:spcBef>
            <a:spcAft>
              <a:spcPct val="35000"/>
            </a:spcAft>
            <a:buNone/>
          </a:pPr>
          <a:r>
            <a:rPr lang="de-DE" sz="1600" kern="1200" dirty="0"/>
            <a:t>Kontrollverlust: Schwierigkeiten, das Suchtverhalten zu kontrollieren, häufige Rückfälle</a:t>
          </a:r>
        </a:p>
        <a:p>
          <a:pPr marL="0" lvl="0" indent="0" algn="l" defTabSz="711200">
            <a:lnSpc>
              <a:spcPct val="90000"/>
            </a:lnSpc>
            <a:spcBef>
              <a:spcPct val="0"/>
            </a:spcBef>
            <a:spcAft>
              <a:spcPct val="35000"/>
            </a:spcAft>
            <a:buNone/>
          </a:pPr>
          <a:r>
            <a:rPr lang="de-DE" sz="1600" kern="1200" dirty="0"/>
            <a:t>Entzugssymptome: </a:t>
          </a:r>
          <a:r>
            <a:rPr lang="de-DE" sz="1600" kern="1200" dirty="0">
              <a:solidFill>
                <a:srgbClr val="C00000"/>
              </a:solidFill>
            </a:rPr>
            <a:t>physische und psychische</a:t>
          </a:r>
        </a:p>
        <a:p>
          <a:pPr marL="0" lvl="0" indent="0" algn="l" defTabSz="711200">
            <a:lnSpc>
              <a:spcPct val="90000"/>
            </a:lnSpc>
            <a:spcBef>
              <a:spcPct val="0"/>
            </a:spcBef>
            <a:spcAft>
              <a:spcPct val="35000"/>
            </a:spcAft>
            <a:buNone/>
          </a:pPr>
          <a:r>
            <a:rPr lang="de-DE" sz="1600" kern="1200" dirty="0"/>
            <a:t>Verleugnung der Sucht</a:t>
          </a:r>
        </a:p>
        <a:p>
          <a:pPr marL="0" lvl="0" indent="0" algn="l" defTabSz="711200">
            <a:lnSpc>
              <a:spcPct val="90000"/>
            </a:lnSpc>
            <a:spcBef>
              <a:spcPct val="0"/>
            </a:spcBef>
            <a:spcAft>
              <a:spcPct val="35000"/>
            </a:spcAft>
            <a:buNone/>
          </a:pPr>
          <a:r>
            <a:rPr lang="de-DE" sz="1600" kern="1200" dirty="0"/>
            <a:t>Toleranzentwicklung: </a:t>
          </a:r>
          <a:r>
            <a:rPr lang="de-DE" sz="1600" kern="1200" dirty="0">
              <a:solidFill>
                <a:srgbClr val="C00000"/>
              </a:solidFill>
            </a:rPr>
            <a:t>Sucht benötigt immer größere Mengen (z.B. immer mehr Alkohol)</a:t>
          </a:r>
        </a:p>
        <a:p>
          <a:pPr marL="0" lvl="0" indent="0" algn="l" defTabSz="711200">
            <a:lnSpc>
              <a:spcPct val="90000"/>
            </a:lnSpc>
            <a:spcBef>
              <a:spcPct val="0"/>
            </a:spcBef>
            <a:spcAft>
              <a:spcPct val="35000"/>
            </a:spcAft>
            <a:buNone/>
          </a:pPr>
          <a:r>
            <a:rPr lang="de-DE" sz="1600" kern="1200" dirty="0"/>
            <a:t>Verwahrlosung / Verflachung: Vernachlässigung anderer Verpflichtungen, Aktivitäten, Vergnügen oder Interessen</a:t>
          </a:r>
        </a:p>
        <a:p>
          <a:pPr marL="0" lvl="0" indent="0" algn="l" defTabSz="711200">
            <a:lnSpc>
              <a:spcPct val="90000"/>
            </a:lnSpc>
            <a:spcBef>
              <a:spcPct val="0"/>
            </a:spcBef>
            <a:spcAft>
              <a:spcPct val="35000"/>
            </a:spcAft>
            <a:buNone/>
          </a:pPr>
          <a:r>
            <a:rPr lang="de-DE" sz="1600" kern="1200" dirty="0"/>
            <a:t>Sucht wird trotz besseren Wissens und trotz </a:t>
          </a:r>
          <a:r>
            <a:rPr lang="de-DE" sz="1600" kern="1200" dirty="0">
              <a:solidFill>
                <a:srgbClr val="C00000"/>
              </a:solidFill>
            </a:rPr>
            <a:t>schädlicher Folgen </a:t>
          </a:r>
          <a:r>
            <a:rPr lang="de-DE" sz="1600" kern="1200" dirty="0"/>
            <a:t>nicht aufgegeben</a:t>
          </a:r>
        </a:p>
      </dsp:txBody>
      <dsp:txXfrm>
        <a:off x="4655197" y="900137"/>
        <a:ext cx="2807668" cy="4522418"/>
      </dsp:txXfrm>
    </dsp:sp>
    <dsp:sp modelId="{053CAB41-9BE8-4122-A973-F8C225C45064}">
      <dsp:nvSpPr>
        <dsp:cNvPr id="0" name=""/>
        <dsp:cNvSpPr/>
      </dsp:nvSpPr>
      <dsp:spPr>
        <a:xfrm>
          <a:off x="7802047" y="900137"/>
          <a:ext cx="3768681" cy="4522418"/>
        </a:xfrm>
        <a:prstGeom prst="roundRect">
          <a:avLst>
            <a:gd name="adj" fmla="val 5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2870" rIns="133350" bIns="0" numCol="1" spcCol="1270" anchor="t" anchorCtr="0">
          <a:noAutofit/>
        </a:bodyPr>
        <a:lstStyle/>
        <a:p>
          <a:pPr marL="0" lvl="0" indent="0" algn="r" defTabSz="1333500">
            <a:lnSpc>
              <a:spcPct val="90000"/>
            </a:lnSpc>
            <a:spcBef>
              <a:spcPct val="0"/>
            </a:spcBef>
            <a:spcAft>
              <a:spcPct val="35000"/>
            </a:spcAft>
            <a:buNone/>
          </a:pPr>
          <a:r>
            <a:rPr lang="de-DE" sz="3000" kern="1200" dirty="0"/>
            <a:t>Disposition zu beidem</a:t>
          </a:r>
        </a:p>
      </dsp:txBody>
      <dsp:txXfrm rot="16200000">
        <a:off x="6324724" y="2377460"/>
        <a:ext cx="3708382" cy="753736"/>
      </dsp:txXfrm>
    </dsp:sp>
    <dsp:sp modelId="{71103401-A6FC-47EF-A79E-06640092EDFF}">
      <dsp:nvSpPr>
        <dsp:cNvPr id="0" name=""/>
        <dsp:cNvSpPr/>
      </dsp:nvSpPr>
      <dsp:spPr>
        <a:xfrm rot="5400000">
          <a:off x="7488430" y="4496186"/>
          <a:ext cx="664920" cy="565302"/>
        </a:xfrm>
        <a:prstGeom prst="flowChartExtract">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F23E48-351C-469E-9099-FDF50B649CA0}">
      <dsp:nvSpPr>
        <dsp:cNvPr id="0" name=""/>
        <dsp:cNvSpPr/>
      </dsp:nvSpPr>
      <dsp:spPr>
        <a:xfrm>
          <a:off x="8555783" y="900137"/>
          <a:ext cx="2807668" cy="4522418"/>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8006" rIns="0" bIns="0" numCol="1" spcCol="1270" anchor="t" anchorCtr="0">
          <a:noAutofit/>
        </a:bodyPr>
        <a:lstStyle/>
        <a:p>
          <a:pPr marL="0" lvl="0" indent="0" algn="l" defTabSz="622300">
            <a:lnSpc>
              <a:spcPct val="90000"/>
            </a:lnSpc>
            <a:spcBef>
              <a:spcPct val="0"/>
            </a:spcBef>
            <a:spcAft>
              <a:spcPct val="35000"/>
            </a:spcAft>
            <a:buNone/>
          </a:pPr>
          <a:r>
            <a:rPr lang="de-DE" sz="1400" kern="1200" dirty="0">
              <a:solidFill>
                <a:srgbClr val="C00000"/>
              </a:solidFill>
            </a:rPr>
            <a:t>vererbte Suchtveranlagung </a:t>
          </a:r>
          <a:r>
            <a:rPr lang="de-DE" sz="1400" kern="1200" dirty="0"/>
            <a:t>(Suchtpersönlichkeit)</a:t>
          </a:r>
        </a:p>
        <a:p>
          <a:pPr marL="0" lvl="0" indent="0" algn="l" defTabSz="622300">
            <a:lnSpc>
              <a:spcPct val="90000"/>
            </a:lnSpc>
            <a:spcBef>
              <a:spcPct val="0"/>
            </a:spcBef>
            <a:spcAft>
              <a:spcPct val="35000"/>
            </a:spcAft>
            <a:buNone/>
          </a:pPr>
          <a:r>
            <a:rPr lang="de-DE" sz="1400" kern="1200" dirty="0"/>
            <a:t>bestimmte psychische Vorerkrankungen (Depression, ADHS)</a:t>
          </a:r>
        </a:p>
        <a:p>
          <a:pPr marL="0" lvl="0" indent="0" algn="l" defTabSz="622300">
            <a:lnSpc>
              <a:spcPct val="90000"/>
            </a:lnSpc>
            <a:spcBef>
              <a:spcPct val="0"/>
            </a:spcBef>
            <a:spcAft>
              <a:spcPct val="35000"/>
            </a:spcAft>
            <a:buNone/>
          </a:pPr>
          <a:r>
            <a:rPr lang="de-DE" sz="1400" kern="1200" dirty="0"/>
            <a:t>Stress und ungünstige Bewältigung</a:t>
          </a:r>
        </a:p>
        <a:p>
          <a:pPr marL="0" lvl="0" indent="0" algn="l" defTabSz="622300">
            <a:lnSpc>
              <a:spcPct val="90000"/>
            </a:lnSpc>
            <a:spcBef>
              <a:spcPct val="0"/>
            </a:spcBef>
            <a:spcAft>
              <a:spcPct val="35000"/>
            </a:spcAft>
            <a:buNone/>
          </a:pPr>
          <a:r>
            <a:rPr lang="de-DE" sz="1400" kern="1200" dirty="0"/>
            <a:t>gleichgültige, verständnislose Erziehung</a:t>
          </a:r>
        </a:p>
        <a:p>
          <a:pPr marL="0" lvl="0" indent="0" algn="l" defTabSz="622300">
            <a:lnSpc>
              <a:spcPct val="90000"/>
            </a:lnSpc>
            <a:spcBef>
              <a:spcPct val="0"/>
            </a:spcBef>
            <a:spcAft>
              <a:spcPct val="35000"/>
            </a:spcAft>
            <a:buNone/>
          </a:pPr>
          <a:r>
            <a:rPr lang="de-DE" sz="1400" kern="1200" dirty="0"/>
            <a:t>Trennung der Eltern</a:t>
          </a:r>
        </a:p>
        <a:p>
          <a:pPr marL="0" lvl="0" indent="0" algn="l" defTabSz="622300">
            <a:lnSpc>
              <a:spcPct val="90000"/>
            </a:lnSpc>
            <a:spcBef>
              <a:spcPct val="0"/>
            </a:spcBef>
            <a:spcAft>
              <a:spcPct val="35000"/>
            </a:spcAft>
            <a:buNone/>
          </a:pPr>
          <a:r>
            <a:rPr lang="de-DE" sz="1400" kern="1200" dirty="0"/>
            <a:t>zerrüttete Familien</a:t>
          </a:r>
        </a:p>
        <a:p>
          <a:pPr marL="0" lvl="0" indent="0" algn="l" defTabSz="622300">
            <a:lnSpc>
              <a:spcPct val="90000"/>
            </a:lnSpc>
            <a:spcBef>
              <a:spcPct val="0"/>
            </a:spcBef>
            <a:spcAft>
              <a:spcPct val="35000"/>
            </a:spcAft>
            <a:buNone/>
          </a:pPr>
          <a:r>
            <a:rPr lang="de-DE" sz="1400" kern="1200" dirty="0"/>
            <a:t>süchtige Freunde, Eltern</a:t>
          </a:r>
        </a:p>
        <a:p>
          <a:pPr marL="0" lvl="0" indent="0" algn="l" defTabSz="622300">
            <a:lnSpc>
              <a:spcPct val="90000"/>
            </a:lnSpc>
            <a:spcBef>
              <a:spcPct val="0"/>
            </a:spcBef>
            <a:spcAft>
              <a:spcPct val="35000"/>
            </a:spcAft>
            <a:buNone/>
          </a:pPr>
          <a:r>
            <a:rPr lang="de-DE" sz="1400" kern="1200" dirty="0"/>
            <a:t>vererbte Suchtveranlagung (Suchtpersönlichkeit)</a:t>
          </a:r>
        </a:p>
        <a:p>
          <a:pPr marL="0" lvl="0" indent="0" algn="l" defTabSz="622300">
            <a:lnSpc>
              <a:spcPct val="90000"/>
            </a:lnSpc>
            <a:spcBef>
              <a:spcPct val="0"/>
            </a:spcBef>
            <a:spcAft>
              <a:spcPct val="35000"/>
            </a:spcAft>
            <a:buNone/>
          </a:pPr>
          <a:r>
            <a:rPr lang="de-DE" sz="1400" kern="1200" dirty="0"/>
            <a:t>bestimmte psychische Vorerkrankungen (Depression, ADHS)</a:t>
          </a:r>
        </a:p>
        <a:p>
          <a:pPr marL="0" lvl="0" indent="0" algn="l" defTabSz="622300">
            <a:lnSpc>
              <a:spcPct val="90000"/>
            </a:lnSpc>
            <a:spcBef>
              <a:spcPct val="0"/>
            </a:spcBef>
            <a:spcAft>
              <a:spcPct val="35000"/>
            </a:spcAft>
            <a:buNone/>
          </a:pPr>
          <a:r>
            <a:rPr lang="de-DE" sz="1400" kern="1200" dirty="0"/>
            <a:t>Stress und ungünstige Bewältigung</a:t>
          </a:r>
        </a:p>
        <a:p>
          <a:pPr marL="0" lvl="0" indent="0" algn="l" defTabSz="622300">
            <a:lnSpc>
              <a:spcPct val="90000"/>
            </a:lnSpc>
            <a:spcBef>
              <a:spcPct val="0"/>
            </a:spcBef>
            <a:spcAft>
              <a:spcPct val="35000"/>
            </a:spcAft>
            <a:buNone/>
          </a:pPr>
          <a:r>
            <a:rPr lang="de-DE" sz="1400" kern="1200" dirty="0"/>
            <a:t>gleichgültige, verständnislose Erziehung</a:t>
          </a:r>
        </a:p>
        <a:p>
          <a:pPr marL="0" lvl="0" indent="0" algn="l" defTabSz="622300">
            <a:lnSpc>
              <a:spcPct val="90000"/>
            </a:lnSpc>
            <a:spcBef>
              <a:spcPct val="0"/>
            </a:spcBef>
            <a:spcAft>
              <a:spcPct val="35000"/>
            </a:spcAft>
            <a:buNone/>
          </a:pPr>
          <a:r>
            <a:rPr lang="de-DE" sz="1400" kern="1200" dirty="0"/>
            <a:t>Trennung der Eltern, zerrüttete Familien, süchtige Freunde, Eltern</a:t>
          </a:r>
        </a:p>
      </dsp:txBody>
      <dsp:txXfrm>
        <a:off x="8555783" y="900137"/>
        <a:ext cx="2807668" cy="4522418"/>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FC2263-2178-46A8-9323-69F1295C431D}">
      <dsp:nvSpPr>
        <dsp:cNvPr id="0" name=""/>
        <dsp:cNvSpPr/>
      </dsp:nvSpPr>
      <dsp:spPr>
        <a:xfrm>
          <a:off x="3465" y="632010"/>
          <a:ext cx="3378487" cy="6048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9352" tIns="85344" rIns="149352" bIns="85344" numCol="1" spcCol="1270" anchor="ctr" anchorCtr="0">
          <a:noAutofit/>
        </a:bodyPr>
        <a:lstStyle/>
        <a:p>
          <a:pPr marL="0" lvl="0" indent="0" algn="ctr" defTabSz="933450">
            <a:lnSpc>
              <a:spcPct val="90000"/>
            </a:lnSpc>
            <a:spcBef>
              <a:spcPct val="0"/>
            </a:spcBef>
            <a:spcAft>
              <a:spcPct val="35000"/>
            </a:spcAft>
            <a:buNone/>
          </a:pPr>
          <a:r>
            <a:rPr lang="de-DE" sz="2100" kern="1200" dirty="0"/>
            <a:t>Hang</a:t>
          </a:r>
        </a:p>
      </dsp:txBody>
      <dsp:txXfrm>
        <a:off x="3465" y="632010"/>
        <a:ext cx="3378487" cy="604800"/>
      </dsp:txXfrm>
    </dsp:sp>
    <dsp:sp modelId="{3D4C9C93-565A-4B23-AFEC-C9B4C58F24AC}">
      <dsp:nvSpPr>
        <dsp:cNvPr id="0" name=""/>
        <dsp:cNvSpPr/>
      </dsp:nvSpPr>
      <dsp:spPr>
        <a:xfrm>
          <a:off x="3465" y="1236810"/>
          <a:ext cx="3378487" cy="2882250"/>
        </a:xfrm>
        <a:prstGeom prst="rect">
          <a:avLst/>
        </a:prstGeom>
        <a:solidFill>
          <a:schemeClr val="lt1">
            <a:alpha val="90000"/>
            <a:tint val="4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a:lnSpc>
              <a:spcPct val="90000"/>
            </a:lnSpc>
            <a:spcBef>
              <a:spcPct val="0"/>
            </a:spcBef>
            <a:spcAft>
              <a:spcPct val="15000"/>
            </a:spcAft>
            <a:buChar char="•"/>
          </a:pPr>
          <a:r>
            <a:rPr lang="de-DE" sz="2100" kern="1200" dirty="0"/>
            <a:t>psychischen Abhängigkeit</a:t>
          </a:r>
        </a:p>
        <a:p>
          <a:pPr marL="228600" lvl="1" indent="-228600" algn="l" defTabSz="933450">
            <a:lnSpc>
              <a:spcPct val="90000"/>
            </a:lnSpc>
            <a:spcBef>
              <a:spcPct val="0"/>
            </a:spcBef>
            <a:spcAft>
              <a:spcPct val="15000"/>
            </a:spcAft>
            <a:buChar char="•"/>
          </a:pPr>
          <a:r>
            <a:rPr lang="de-DE" sz="2100" kern="1200" dirty="0"/>
            <a:t>Soziale Gefährdung</a:t>
          </a:r>
        </a:p>
        <a:p>
          <a:pPr marL="228600" lvl="1" indent="-228600" algn="l" defTabSz="933450">
            <a:lnSpc>
              <a:spcPct val="90000"/>
            </a:lnSpc>
            <a:spcBef>
              <a:spcPct val="0"/>
            </a:spcBef>
            <a:spcAft>
              <a:spcPct val="15000"/>
            </a:spcAft>
            <a:buChar char="•"/>
          </a:pPr>
          <a:r>
            <a:rPr lang="de-DE" sz="2100" kern="1200" dirty="0"/>
            <a:t>Aufgrund der Abhängigkeit gefährlich</a:t>
          </a:r>
        </a:p>
        <a:p>
          <a:pPr marL="228600" lvl="1" indent="-228600" algn="l" defTabSz="933450">
            <a:lnSpc>
              <a:spcPct val="90000"/>
            </a:lnSpc>
            <a:spcBef>
              <a:spcPct val="0"/>
            </a:spcBef>
            <a:spcAft>
              <a:spcPct val="15000"/>
            </a:spcAft>
            <a:buChar char="•"/>
          </a:pPr>
          <a:r>
            <a:rPr lang="de-DE" sz="2100" kern="1200" dirty="0"/>
            <a:t>suchtbedingten Depravierung (Zerstörung ihrer sozialen Beziehungen) </a:t>
          </a:r>
        </a:p>
      </dsp:txBody>
      <dsp:txXfrm>
        <a:off x="3465" y="1236810"/>
        <a:ext cx="3378487" cy="2882250"/>
      </dsp:txXfrm>
    </dsp:sp>
    <dsp:sp modelId="{0A3FF9D4-C0D7-402E-85FC-F647C237FDA7}">
      <dsp:nvSpPr>
        <dsp:cNvPr id="0" name=""/>
        <dsp:cNvSpPr/>
      </dsp:nvSpPr>
      <dsp:spPr>
        <a:xfrm>
          <a:off x="3854941" y="632010"/>
          <a:ext cx="3378487" cy="6048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9352" tIns="85344" rIns="149352" bIns="85344" numCol="1" spcCol="1270" anchor="ctr" anchorCtr="0">
          <a:noAutofit/>
        </a:bodyPr>
        <a:lstStyle/>
        <a:p>
          <a:pPr marL="0" lvl="0" indent="0" algn="ctr" defTabSz="933450">
            <a:lnSpc>
              <a:spcPct val="90000"/>
            </a:lnSpc>
            <a:spcBef>
              <a:spcPct val="0"/>
            </a:spcBef>
            <a:spcAft>
              <a:spcPct val="35000"/>
            </a:spcAft>
            <a:buNone/>
          </a:pPr>
          <a:r>
            <a:rPr lang="de-DE" sz="2100" kern="1200" dirty="0"/>
            <a:t>Soziale Gefährdung</a:t>
          </a:r>
        </a:p>
      </dsp:txBody>
      <dsp:txXfrm>
        <a:off x="3854941" y="632010"/>
        <a:ext cx="3378487" cy="604800"/>
      </dsp:txXfrm>
    </dsp:sp>
    <dsp:sp modelId="{8ED6B7BA-0DCA-4DEC-AFBC-AF799058A6B5}">
      <dsp:nvSpPr>
        <dsp:cNvPr id="0" name=""/>
        <dsp:cNvSpPr/>
      </dsp:nvSpPr>
      <dsp:spPr>
        <a:xfrm>
          <a:off x="3854941" y="1236810"/>
          <a:ext cx="3378487" cy="2882250"/>
        </a:xfrm>
        <a:prstGeom prst="rect">
          <a:avLst/>
        </a:prstGeom>
        <a:solidFill>
          <a:schemeClr val="lt1">
            <a:alpha val="90000"/>
            <a:tint val="4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a:lnSpc>
              <a:spcPct val="90000"/>
            </a:lnSpc>
            <a:spcBef>
              <a:spcPct val="0"/>
            </a:spcBef>
            <a:spcAft>
              <a:spcPct val="15000"/>
            </a:spcAft>
            <a:buChar char="•"/>
          </a:pPr>
          <a:r>
            <a:rPr lang="de-DE" sz="2100" kern="1200" dirty="0"/>
            <a:t>Gesundheit, Arbeits- und Leistungsfähigkeit durch Drogen gefährdet</a:t>
          </a:r>
        </a:p>
        <a:p>
          <a:pPr marL="228600" lvl="1" indent="-228600" algn="l" defTabSz="933450">
            <a:lnSpc>
              <a:spcPct val="90000"/>
            </a:lnSpc>
            <a:spcBef>
              <a:spcPct val="0"/>
            </a:spcBef>
            <a:spcAft>
              <a:spcPct val="15000"/>
            </a:spcAft>
            <a:buChar char="•"/>
          </a:pPr>
          <a:r>
            <a:rPr lang="de-DE" sz="2100" kern="1200" dirty="0"/>
            <a:t>auch bei Beschaffungskriminalität </a:t>
          </a:r>
        </a:p>
      </dsp:txBody>
      <dsp:txXfrm>
        <a:off x="3854941" y="1236810"/>
        <a:ext cx="3378487" cy="2882250"/>
      </dsp:txXfrm>
    </dsp:sp>
    <dsp:sp modelId="{C48220AD-2755-4B0F-A740-5D9BC3EFC0F1}">
      <dsp:nvSpPr>
        <dsp:cNvPr id="0" name=""/>
        <dsp:cNvSpPr/>
      </dsp:nvSpPr>
      <dsp:spPr>
        <a:xfrm>
          <a:off x="7706417" y="632010"/>
          <a:ext cx="3378487" cy="6048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9352" tIns="85344" rIns="149352" bIns="85344" numCol="1" spcCol="1270" anchor="ctr" anchorCtr="0">
          <a:noAutofit/>
        </a:bodyPr>
        <a:lstStyle/>
        <a:p>
          <a:pPr marL="0" lvl="0" indent="0" algn="ctr" defTabSz="933450">
            <a:lnSpc>
              <a:spcPct val="90000"/>
            </a:lnSpc>
            <a:spcBef>
              <a:spcPct val="0"/>
            </a:spcBef>
            <a:spcAft>
              <a:spcPct val="35000"/>
            </a:spcAft>
            <a:buNone/>
          </a:pPr>
          <a:r>
            <a:rPr lang="de-DE" sz="2100" kern="1200" dirty="0"/>
            <a:t>Kein Widerspruch</a:t>
          </a:r>
        </a:p>
      </dsp:txBody>
      <dsp:txXfrm>
        <a:off x="7706417" y="632010"/>
        <a:ext cx="3378487" cy="604800"/>
      </dsp:txXfrm>
    </dsp:sp>
    <dsp:sp modelId="{CFBB8DBA-1D0E-42E1-BD72-3678ECA8F8ED}">
      <dsp:nvSpPr>
        <dsp:cNvPr id="0" name=""/>
        <dsp:cNvSpPr/>
      </dsp:nvSpPr>
      <dsp:spPr>
        <a:xfrm>
          <a:off x="7706417" y="1236810"/>
          <a:ext cx="3378487" cy="2882250"/>
        </a:xfrm>
        <a:prstGeom prst="rect">
          <a:avLst/>
        </a:prstGeom>
        <a:solidFill>
          <a:schemeClr val="lt1">
            <a:alpha val="90000"/>
            <a:tint val="4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a:lnSpc>
              <a:spcPct val="90000"/>
            </a:lnSpc>
            <a:spcBef>
              <a:spcPct val="0"/>
            </a:spcBef>
            <a:spcAft>
              <a:spcPct val="15000"/>
            </a:spcAft>
            <a:buChar char="•"/>
          </a:pPr>
          <a:r>
            <a:rPr lang="de-DE" sz="2100" kern="1200" dirty="0"/>
            <a:t>Täter kann seinen Rauschkonsum kurzzeitig verringern, einstellen</a:t>
          </a:r>
        </a:p>
      </dsp:txBody>
      <dsp:txXfrm>
        <a:off x="7706417" y="1236810"/>
        <a:ext cx="3378487" cy="28822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BD51E6-36F9-4C42-9618-26B095A8BBA3}">
      <dsp:nvSpPr>
        <dsp:cNvPr id="0" name=""/>
        <dsp:cNvSpPr/>
      </dsp:nvSpPr>
      <dsp:spPr>
        <a:xfrm>
          <a:off x="0" y="0"/>
          <a:ext cx="4751070" cy="4751070"/>
        </a:xfrm>
        <a:prstGeom prst="pie">
          <a:avLst>
            <a:gd name="adj1" fmla="val 5400000"/>
            <a:gd name="adj2" fmla="val 1620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27CFCA-B5CA-414E-9271-43C8A479D75A}">
      <dsp:nvSpPr>
        <dsp:cNvPr id="0" name=""/>
        <dsp:cNvSpPr/>
      </dsp:nvSpPr>
      <dsp:spPr>
        <a:xfrm>
          <a:off x="2375535" y="0"/>
          <a:ext cx="8712835" cy="4751070"/>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9070" tIns="179070" rIns="179070" bIns="179070" numCol="1" spcCol="1270" anchor="ctr" anchorCtr="0">
          <a:noAutofit/>
        </a:bodyPr>
        <a:lstStyle/>
        <a:p>
          <a:pPr marL="0" lvl="0" indent="0" algn="ctr" defTabSz="2089150">
            <a:lnSpc>
              <a:spcPct val="90000"/>
            </a:lnSpc>
            <a:spcBef>
              <a:spcPct val="0"/>
            </a:spcBef>
            <a:spcAft>
              <a:spcPct val="35000"/>
            </a:spcAft>
            <a:buNone/>
          </a:pPr>
          <a:r>
            <a:rPr lang="de-DE" sz="4700" kern="1200"/>
            <a:t>Begutachtung</a:t>
          </a:r>
          <a:endParaRPr lang="de-DE" sz="4700" kern="1200" dirty="0"/>
        </a:p>
      </dsp:txBody>
      <dsp:txXfrm>
        <a:off x="2375535" y="0"/>
        <a:ext cx="4356417" cy="2256758"/>
      </dsp:txXfrm>
    </dsp:sp>
    <dsp:sp modelId="{DB80E79D-9322-4DB8-AB2F-17CB3A442C7F}">
      <dsp:nvSpPr>
        <dsp:cNvPr id="0" name=""/>
        <dsp:cNvSpPr/>
      </dsp:nvSpPr>
      <dsp:spPr>
        <a:xfrm>
          <a:off x="1247155" y="2256758"/>
          <a:ext cx="2256758" cy="2256758"/>
        </a:xfrm>
        <a:prstGeom prst="pie">
          <a:avLst>
            <a:gd name="adj1" fmla="val 5400000"/>
            <a:gd name="adj2" fmla="val 1620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31A2661-4041-418C-A63B-5B98C1DCC173}">
      <dsp:nvSpPr>
        <dsp:cNvPr id="0" name=""/>
        <dsp:cNvSpPr/>
      </dsp:nvSpPr>
      <dsp:spPr>
        <a:xfrm>
          <a:off x="2375535" y="2256758"/>
          <a:ext cx="8712835" cy="2256758"/>
        </a:xfrm>
        <a:prstGeom prst="rect">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9070" tIns="179070" rIns="179070" bIns="179070" numCol="1" spcCol="1270" anchor="ctr" anchorCtr="0">
          <a:noAutofit/>
        </a:bodyPr>
        <a:lstStyle/>
        <a:p>
          <a:pPr marL="0" lvl="0" indent="0" algn="ctr" defTabSz="2089150">
            <a:lnSpc>
              <a:spcPct val="90000"/>
            </a:lnSpc>
            <a:spcBef>
              <a:spcPct val="0"/>
            </a:spcBef>
            <a:spcAft>
              <a:spcPct val="35000"/>
            </a:spcAft>
            <a:buNone/>
          </a:pPr>
          <a:r>
            <a:rPr lang="de-AT" sz="4700" kern="1200" dirty="0">
              <a:latin typeface="Tahoma" pitchFamily="34" charset="0"/>
            </a:rPr>
            <a:t>unter Einbeziehung</a:t>
          </a:r>
          <a:endParaRPr lang="de-DE" sz="4700" kern="1200" dirty="0"/>
        </a:p>
      </dsp:txBody>
      <dsp:txXfrm>
        <a:off x="2375535" y="2256758"/>
        <a:ext cx="4356417" cy="2256758"/>
      </dsp:txXfrm>
    </dsp:sp>
    <dsp:sp modelId="{E01EC086-8444-4ABB-93C3-77460437A7C2}">
      <dsp:nvSpPr>
        <dsp:cNvPr id="0" name=""/>
        <dsp:cNvSpPr/>
      </dsp:nvSpPr>
      <dsp:spPr>
        <a:xfrm>
          <a:off x="6731952" y="0"/>
          <a:ext cx="4356417" cy="2256758"/>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marL="171450" lvl="1" indent="-171450" algn="l" defTabSz="844550">
            <a:lnSpc>
              <a:spcPct val="90000"/>
            </a:lnSpc>
            <a:spcBef>
              <a:spcPct val="0"/>
            </a:spcBef>
            <a:spcAft>
              <a:spcPct val="15000"/>
            </a:spcAft>
            <a:buChar char="•"/>
          </a:pPr>
          <a:r>
            <a:rPr lang="de-DE" sz="1900" kern="1200" dirty="0"/>
            <a:t>Schuld</a:t>
          </a:r>
        </a:p>
        <a:p>
          <a:pPr marL="171450" lvl="1" indent="-171450" algn="l" defTabSz="844550">
            <a:lnSpc>
              <a:spcPct val="90000"/>
            </a:lnSpc>
            <a:spcBef>
              <a:spcPct val="0"/>
            </a:spcBef>
            <a:spcAft>
              <a:spcPct val="15000"/>
            </a:spcAft>
            <a:buChar char="•"/>
          </a:pPr>
          <a:r>
            <a:rPr lang="de-DE" sz="1900" kern="1200" dirty="0"/>
            <a:t>Maßregel</a:t>
          </a:r>
        </a:p>
      </dsp:txBody>
      <dsp:txXfrm>
        <a:off x="6731952" y="0"/>
        <a:ext cx="4356417" cy="2256758"/>
      </dsp:txXfrm>
    </dsp:sp>
    <dsp:sp modelId="{4E64E86E-7998-48C1-A905-BBFFF2369156}">
      <dsp:nvSpPr>
        <dsp:cNvPr id="0" name=""/>
        <dsp:cNvSpPr/>
      </dsp:nvSpPr>
      <dsp:spPr>
        <a:xfrm>
          <a:off x="6731952" y="2256758"/>
          <a:ext cx="4356417" cy="2256758"/>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marL="171450" lvl="1" indent="-171450" algn="l" defTabSz="844550">
            <a:lnSpc>
              <a:spcPct val="90000"/>
            </a:lnSpc>
            <a:spcBef>
              <a:spcPct val="0"/>
            </a:spcBef>
            <a:spcAft>
              <a:spcPct val="15000"/>
            </a:spcAft>
            <a:buChar char="•"/>
          </a:pPr>
          <a:r>
            <a:rPr lang="de-AT" sz="1900" kern="1200" dirty="0">
              <a:latin typeface="Tahoma" pitchFamily="34" charset="0"/>
            </a:rPr>
            <a:t>medizinischer, pädagogischer,  </a:t>
          </a:r>
          <a:r>
            <a:rPr lang="de-AT" sz="1900" kern="1200" dirty="0" err="1">
              <a:latin typeface="Tahoma" pitchFamily="34" charset="0"/>
            </a:rPr>
            <a:t>sozialedukativer</a:t>
          </a:r>
          <a:r>
            <a:rPr lang="de-AT" sz="1900" kern="1200" dirty="0">
              <a:latin typeface="Tahoma" pitchFamily="34" charset="0"/>
            </a:rPr>
            <a:t>,</a:t>
          </a:r>
          <a:endParaRPr lang="de-DE" sz="1900" kern="1200" dirty="0"/>
        </a:p>
        <a:p>
          <a:pPr marL="171450" lvl="1" indent="-171450" algn="l" defTabSz="844550">
            <a:lnSpc>
              <a:spcPct val="90000"/>
            </a:lnSpc>
            <a:spcBef>
              <a:spcPct val="0"/>
            </a:spcBef>
            <a:spcAft>
              <a:spcPct val="15000"/>
            </a:spcAft>
            <a:buChar char="•"/>
          </a:pPr>
          <a:r>
            <a:rPr lang="de-AT" sz="1900" kern="1200" dirty="0" err="1">
              <a:latin typeface="Tahoma" pitchFamily="34" charset="0"/>
            </a:rPr>
            <a:t>psychoedukativer</a:t>
          </a:r>
          <a:r>
            <a:rPr lang="de-AT" sz="1900" kern="1200" dirty="0">
              <a:latin typeface="Tahoma" pitchFamily="34" charset="0"/>
            </a:rPr>
            <a:t>, </a:t>
          </a:r>
        </a:p>
        <a:p>
          <a:pPr marL="171450" lvl="1" indent="-171450" algn="l" defTabSz="844550">
            <a:lnSpc>
              <a:spcPct val="90000"/>
            </a:lnSpc>
            <a:spcBef>
              <a:spcPct val="0"/>
            </a:spcBef>
            <a:spcAft>
              <a:spcPct val="15000"/>
            </a:spcAft>
            <a:buChar char="•"/>
          </a:pPr>
          <a:r>
            <a:rPr lang="de-AT" sz="1900" kern="1200" dirty="0">
              <a:latin typeface="Tahoma" pitchFamily="34" charset="0"/>
            </a:rPr>
            <a:t>psychologischer,</a:t>
          </a:r>
        </a:p>
        <a:p>
          <a:pPr marL="171450" lvl="1" indent="-171450" algn="l" defTabSz="844550">
            <a:lnSpc>
              <a:spcPct val="90000"/>
            </a:lnSpc>
            <a:spcBef>
              <a:spcPct val="0"/>
            </a:spcBef>
            <a:spcAft>
              <a:spcPct val="15000"/>
            </a:spcAft>
            <a:buChar char="•"/>
          </a:pPr>
          <a:r>
            <a:rPr lang="de-AT" sz="1900" kern="1200" dirty="0">
              <a:latin typeface="Tahoma" pitchFamily="34" charset="0"/>
            </a:rPr>
            <a:t>medikamentöser</a:t>
          </a:r>
        </a:p>
        <a:p>
          <a:pPr marL="171450" lvl="1" indent="-171450" algn="l" defTabSz="844550">
            <a:lnSpc>
              <a:spcPct val="90000"/>
            </a:lnSpc>
            <a:spcBef>
              <a:spcPct val="0"/>
            </a:spcBef>
            <a:spcAft>
              <a:spcPct val="15000"/>
            </a:spcAft>
            <a:buChar char="•"/>
          </a:pPr>
          <a:r>
            <a:rPr lang="de-AT" sz="1900" kern="1200" dirty="0">
              <a:latin typeface="Tahoma" pitchFamily="34" charset="0"/>
            </a:rPr>
            <a:t>ergotherapeutischer</a:t>
          </a:r>
        </a:p>
        <a:p>
          <a:pPr marL="171450" lvl="1" indent="-171450" algn="l" defTabSz="844550">
            <a:lnSpc>
              <a:spcPct val="90000"/>
            </a:lnSpc>
            <a:spcBef>
              <a:spcPct val="0"/>
            </a:spcBef>
            <a:spcAft>
              <a:spcPct val="15000"/>
            </a:spcAft>
            <a:buChar char="•"/>
          </a:pPr>
          <a:r>
            <a:rPr lang="de-AT" sz="1900" kern="1200" dirty="0">
              <a:latin typeface="Tahoma" pitchFamily="34" charset="0"/>
            </a:rPr>
            <a:t>psychotherapeutischer Maßnahmen</a:t>
          </a:r>
        </a:p>
      </dsp:txBody>
      <dsp:txXfrm>
        <a:off x="6731952" y="2256758"/>
        <a:ext cx="4356417" cy="225675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85941F-028F-43D6-940A-F85581E7B853}">
      <dsp:nvSpPr>
        <dsp:cNvPr id="0" name=""/>
        <dsp:cNvSpPr/>
      </dsp:nvSpPr>
      <dsp:spPr>
        <a:xfrm>
          <a:off x="3465" y="180037"/>
          <a:ext cx="3378487" cy="62425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marL="0" lvl="0" indent="0" algn="ctr" defTabSz="755650">
            <a:lnSpc>
              <a:spcPct val="90000"/>
            </a:lnSpc>
            <a:spcBef>
              <a:spcPct val="0"/>
            </a:spcBef>
            <a:spcAft>
              <a:spcPct val="35000"/>
            </a:spcAft>
            <a:buNone/>
          </a:pPr>
          <a:r>
            <a:rPr lang="de-DE" sz="1700" b="1" i="0" kern="1200" dirty="0">
              <a:effectLst/>
              <a:latin typeface="Lato"/>
            </a:rPr>
            <a:t>Anzeichen für einen Hang nach § 64 StGB</a:t>
          </a:r>
          <a:endParaRPr lang="de-DE" sz="1700" kern="1200" dirty="0"/>
        </a:p>
      </dsp:txBody>
      <dsp:txXfrm>
        <a:off x="3465" y="180037"/>
        <a:ext cx="3378487" cy="624255"/>
      </dsp:txXfrm>
    </dsp:sp>
    <dsp:sp modelId="{984AAFC4-E07C-4605-A5D5-B3C37C4F89E3}">
      <dsp:nvSpPr>
        <dsp:cNvPr id="0" name=""/>
        <dsp:cNvSpPr/>
      </dsp:nvSpPr>
      <dsp:spPr>
        <a:xfrm>
          <a:off x="3465" y="804292"/>
          <a:ext cx="3378487" cy="3766740"/>
        </a:xfrm>
        <a:prstGeom prst="rect">
          <a:avLst/>
        </a:prstGeom>
        <a:solidFill>
          <a:schemeClr val="lt1">
            <a:alpha val="90000"/>
            <a:tint val="4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Font typeface="Arial" panose="020B0604020202020204" pitchFamily="34" charset="0"/>
            <a:buChar char="•"/>
          </a:pPr>
          <a:r>
            <a:rPr lang="de-DE" sz="1700" b="0" i="0" kern="1200">
              <a:effectLst/>
              <a:latin typeface="Lato"/>
            </a:rPr>
            <a:t>Persönlichkeitsverfall (Deprivation)</a:t>
          </a:r>
          <a:endParaRPr lang="de-DE" sz="1700" kern="1200" dirty="0"/>
        </a:p>
        <a:p>
          <a:pPr marL="171450" lvl="1" indent="-171450" algn="l" defTabSz="755650">
            <a:lnSpc>
              <a:spcPct val="90000"/>
            </a:lnSpc>
            <a:spcBef>
              <a:spcPct val="0"/>
            </a:spcBef>
            <a:spcAft>
              <a:spcPct val="15000"/>
            </a:spcAft>
            <a:buChar char="•"/>
          </a:pPr>
          <a:r>
            <a:rPr lang="de-DE" sz="1700" b="0" i="0" kern="1200">
              <a:effectLst/>
              <a:latin typeface="Lato"/>
            </a:rPr>
            <a:t>Beeinträchtigung der Gesundheit, Arbeits- und Leistungsfähigkeit (vgl. BGH NStZ-RR 2019, 107)</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Regelmäßiger Betäubungsmittelkonsum über einen langen Zeitraum</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Substitutionsbehandlung (vgl. BGH NStZ-RR 2018, 13).</a:t>
          </a:r>
          <a:endParaRPr lang="de-DE" sz="1700" b="0" i="0" kern="1200" dirty="0">
            <a:effectLst/>
            <a:latin typeface="Lato"/>
          </a:endParaRPr>
        </a:p>
      </dsp:txBody>
      <dsp:txXfrm>
        <a:off x="3465" y="804292"/>
        <a:ext cx="3378487" cy="3766740"/>
      </dsp:txXfrm>
    </dsp:sp>
    <dsp:sp modelId="{CD659389-4D4B-4E23-AB18-EDB92C86CF30}">
      <dsp:nvSpPr>
        <dsp:cNvPr id="0" name=""/>
        <dsp:cNvSpPr/>
      </dsp:nvSpPr>
      <dsp:spPr>
        <a:xfrm>
          <a:off x="3854941" y="180037"/>
          <a:ext cx="3378487" cy="62425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marL="0" lvl="0" indent="0" algn="ctr" defTabSz="755650">
            <a:lnSpc>
              <a:spcPct val="90000"/>
            </a:lnSpc>
            <a:spcBef>
              <a:spcPct val="0"/>
            </a:spcBef>
            <a:spcAft>
              <a:spcPct val="35000"/>
            </a:spcAft>
            <a:buNone/>
          </a:pPr>
          <a:r>
            <a:rPr lang="de-DE" sz="1700" b="1" i="0" kern="1200">
              <a:effectLst/>
              <a:latin typeface="Lato"/>
            </a:rPr>
            <a:t>Anzeichen für Konsum im Übermaß</a:t>
          </a:r>
          <a:endParaRPr lang="de-DE" sz="1700" kern="1200" dirty="0"/>
        </a:p>
      </dsp:txBody>
      <dsp:txXfrm>
        <a:off x="3854941" y="180037"/>
        <a:ext cx="3378487" cy="624255"/>
      </dsp:txXfrm>
    </dsp:sp>
    <dsp:sp modelId="{37DACF9F-754B-4812-93A4-2245EF0845E6}">
      <dsp:nvSpPr>
        <dsp:cNvPr id="0" name=""/>
        <dsp:cNvSpPr/>
      </dsp:nvSpPr>
      <dsp:spPr>
        <a:xfrm>
          <a:off x="3854941" y="804292"/>
          <a:ext cx="3378487" cy="3766740"/>
        </a:xfrm>
        <a:prstGeom prst="rect">
          <a:avLst/>
        </a:prstGeom>
        <a:solidFill>
          <a:schemeClr val="lt1">
            <a:alpha val="90000"/>
            <a:tint val="4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Font typeface="Arial" panose="020B0604020202020204" pitchFamily="34" charset="0"/>
            <a:buChar char="•"/>
          </a:pPr>
          <a:r>
            <a:rPr lang="de-DE" sz="1700" b="0" i="0" kern="1200">
              <a:effectLst/>
              <a:latin typeface="Lato"/>
            </a:rPr>
            <a:t>Konsum in einem Umfang, der Gesundheit, Arbeits- und Leistungsfähigkeit erheblich beeinträchtigt (BGH NStZ-RR 2005, 626)</a:t>
          </a:r>
          <a:endParaRPr lang="de-DE" sz="1700" kern="1200" dirty="0"/>
        </a:p>
        <a:p>
          <a:pPr marL="171450" lvl="1" indent="-171450" algn="l" defTabSz="755650">
            <a:lnSpc>
              <a:spcPct val="90000"/>
            </a:lnSpc>
            <a:spcBef>
              <a:spcPct val="0"/>
            </a:spcBef>
            <a:spcAft>
              <a:spcPct val="15000"/>
            </a:spcAft>
            <a:buChar char="•"/>
          </a:pPr>
          <a:r>
            <a:rPr lang="de-DE" sz="1700" b="0" i="0" kern="1200">
              <a:effectLst/>
              <a:latin typeface="Lato"/>
            </a:rPr>
            <a:t>Soziale Gefährdung aufgrund psychischer Abhängigkeit</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Soziale Gefährlichkeit aufgrund psychischer Abhängigkeit</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Beschaffungskriminalität</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Kontrollverlust über den Konsum</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Unfähigkeit, Konsum im Einzelfall zu begrenzen</a:t>
          </a:r>
          <a:endParaRPr lang="de-DE" sz="1700" b="0" i="0" kern="1200" dirty="0">
            <a:effectLst/>
            <a:latin typeface="Lato"/>
          </a:endParaRPr>
        </a:p>
      </dsp:txBody>
      <dsp:txXfrm>
        <a:off x="3854941" y="804292"/>
        <a:ext cx="3378487" cy="3766740"/>
      </dsp:txXfrm>
    </dsp:sp>
    <dsp:sp modelId="{929CF5FA-C47C-4327-9A45-D20BE3696B42}">
      <dsp:nvSpPr>
        <dsp:cNvPr id="0" name=""/>
        <dsp:cNvSpPr/>
      </dsp:nvSpPr>
      <dsp:spPr>
        <a:xfrm>
          <a:off x="7706417" y="180037"/>
          <a:ext cx="3378487" cy="62425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marL="0" lvl="0" indent="0" algn="ctr" defTabSz="755650">
            <a:lnSpc>
              <a:spcPct val="90000"/>
            </a:lnSpc>
            <a:spcBef>
              <a:spcPct val="0"/>
            </a:spcBef>
            <a:spcAft>
              <a:spcPct val="35000"/>
            </a:spcAft>
            <a:buNone/>
          </a:pPr>
          <a:r>
            <a:rPr lang="de-DE" sz="1700" b="1" i="0" kern="1200">
              <a:effectLst/>
              <a:latin typeface="Lato"/>
            </a:rPr>
            <a:t>psychische Abhängigkeit</a:t>
          </a:r>
          <a:endParaRPr lang="de-DE" sz="1700" kern="1200" dirty="0"/>
        </a:p>
      </dsp:txBody>
      <dsp:txXfrm>
        <a:off x="7706417" y="180037"/>
        <a:ext cx="3378487" cy="624255"/>
      </dsp:txXfrm>
    </dsp:sp>
    <dsp:sp modelId="{821CAD0B-668D-45A5-88C2-A097FE84029C}">
      <dsp:nvSpPr>
        <dsp:cNvPr id="0" name=""/>
        <dsp:cNvSpPr/>
      </dsp:nvSpPr>
      <dsp:spPr>
        <a:xfrm>
          <a:off x="7706417" y="804292"/>
          <a:ext cx="3378487" cy="3766740"/>
        </a:xfrm>
        <a:prstGeom prst="rect">
          <a:avLst/>
        </a:prstGeom>
        <a:solidFill>
          <a:schemeClr val="lt1">
            <a:alpha val="90000"/>
            <a:tint val="4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Font typeface="Arial" panose="020B0604020202020204" pitchFamily="34" charset="0"/>
            <a:buChar char="•"/>
          </a:pPr>
          <a:r>
            <a:rPr lang="de-DE" sz="1700" b="0" i="0" kern="1200">
              <a:effectLst/>
              <a:latin typeface="Lato"/>
            </a:rPr>
            <a:t>Heimlicher Konsum</a:t>
          </a:r>
          <a:endParaRPr lang="de-DE" sz="1700" kern="1200" dirty="0"/>
        </a:p>
        <a:p>
          <a:pPr marL="171450" lvl="1" indent="-171450" algn="l" defTabSz="755650">
            <a:lnSpc>
              <a:spcPct val="90000"/>
            </a:lnSpc>
            <a:spcBef>
              <a:spcPct val="0"/>
            </a:spcBef>
            <a:spcAft>
              <a:spcPct val="15000"/>
            </a:spcAft>
            <a:buChar char="•"/>
          </a:pPr>
          <a:r>
            <a:rPr lang="de-DE" sz="1700" b="0" i="0" kern="1200">
              <a:effectLst/>
              <a:latin typeface="Lato"/>
            </a:rPr>
            <a:t>Schuldgefühle</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Kontrollverlust</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auffallend aggressives oder resignierendes Verhalten</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Verlust des sozialen Umfeldes</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Arbeitsplatzverlust</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Vorratshaltung</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a:effectLst/>
              <a:latin typeface="Lato"/>
            </a:rPr>
            <a:t>Vom Konsum bestimmtes Denken</a:t>
          </a:r>
          <a:endParaRPr lang="de-DE" sz="1700" b="0" i="0" kern="1200" dirty="0">
            <a:effectLst/>
            <a:latin typeface="Lato"/>
          </a:endParaRPr>
        </a:p>
        <a:p>
          <a:pPr marL="171450" lvl="1" indent="-171450" algn="l" defTabSz="755650">
            <a:lnSpc>
              <a:spcPct val="90000"/>
            </a:lnSpc>
            <a:spcBef>
              <a:spcPct val="0"/>
            </a:spcBef>
            <a:spcAft>
              <a:spcPct val="15000"/>
            </a:spcAft>
            <a:buChar char="•"/>
          </a:pPr>
          <a:r>
            <a:rPr lang="de-DE" sz="1700" b="0" i="0" kern="1200" dirty="0">
              <a:effectLst/>
              <a:latin typeface="Lato"/>
            </a:rPr>
            <a:t>Interesselosigkeit</a:t>
          </a:r>
        </a:p>
      </dsp:txBody>
      <dsp:txXfrm>
        <a:off x="7706417" y="804292"/>
        <a:ext cx="3378487" cy="3766740"/>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1F6891-EBDC-433E-90C4-0C6F0A90AAD2}">
      <dsp:nvSpPr>
        <dsp:cNvPr id="0" name=""/>
        <dsp:cNvSpPr/>
      </dsp:nvSpPr>
      <dsp:spPr>
        <a:xfrm>
          <a:off x="659372" y="0"/>
          <a:ext cx="9769625" cy="1422945"/>
        </a:xfrm>
        <a:prstGeom prst="rightArrow">
          <a:avLst>
            <a:gd name="adj1" fmla="val 50000"/>
            <a:gd name="adj2" fmla="val 5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254000" bIns="225893" numCol="1" spcCol="1270" anchor="ctr" anchorCtr="0">
          <a:noAutofit/>
        </a:bodyPr>
        <a:lstStyle/>
        <a:p>
          <a:pPr marL="0" lvl="0" indent="0" algn="l" defTabSz="1244600">
            <a:lnSpc>
              <a:spcPct val="90000"/>
            </a:lnSpc>
            <a:spcBef>
              <a:spcPct val="0"/>
            </a:spcBef>
            <a:spcAft>
              <a:spcPct val="35000"/>
            </a:spcAft>
            <a:buNone/>
          </a:pPr>
          <a:r>
            <a:rPr lang="de-DE" sz="2800" kern="1200" dirty="0"/>
            <a:t>Zusammenhang zwischen Hang und Tat </a:t>
          </a:r>
        </a:p>
      </dsp:txBody>
      <dsp:txXfrm>
        <a:off x="659372" y="355736"/>
        <a:ext cx="9413889" cy="711473"/>
      </dsp:txXfrm>
    </dsp:sp>
    <dsp:sp modelId="{35F3C810-3471-4E3D-A974-26A3099FFBFC}">
      <dsp:nvSpPr>
        <dsp:cNvPr id="0" name=""/>
        <dsp:cNvSpPr/>
      </dsp:nvSpPr>
      <dsp:spPr>
        <a:xfrm>
          <a:off x="659372" y="1100822"/>
          <a:ext cx="4513566" cy="3176090"/>
        </a:xfrm>
        <a:prstGeom prst="rect">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de-DE" sz="1600" kern="1200" dirty="0"/>
            <a:t>nur mitursächlich reicht aus</a:t>
          </a:r>
        </a:p>
        <a:p>
          <a:pPr marL="0" lvl="0" indent="0" algn="l" defTabSz="711200">
            <a:lnSpc>
              <a:spcPct val="90000"/>
            </a:lnSpc>
            <a:spcBef>
              <a:spcPct val="0"/>
            </a:spcBef>
            <a:spcAft>
              <a:spcPct val="35000"/>
            </a:spcAft>
            <a:buNone/>
          </a:pPr>
          <a:r>
            <a:rPr lang="de-DE" sz="1600" kern="1200" dirty="0"/>
            <a:t>Keine überwiegende Ursache</a:t>
          </a:r>
        </a:p>
        <a:p>
          <a:pPr marL="0" lvl="0" indent="0" algn="l" defTabSz="711200">
            <a:lnSpc>
              <a:spcPct val="90000"/>
            </a:lnSpc>
            <a:spcBef>
              <a:spcPct val="0"/>
            </a:spcBef>
            <a:spcAft>
              <a:spcPct val="35000"/>
            </a:spcAft>
            <a:buNone/>
          </a:pPr>
          <a:r>
            <a:rPr lang="de-DE" sz="1600" kern="1200" dirty="0"/>
            <a:t>Hang neben anderen Ursachen reicht aus, muss nur beitragen</a:t>
          </a:r>
        </a:p>
      </dsp:txBody>
      <dsp:txXfrm>
        <a:off x="659372" y="1100822"/>
        <a:ext cx="4513566" cy="3176090"/>
      </dsp:txXfrm>
    </dsp:sp>
    <dsp:sp modelId="{82087E12-E8C8-44F4-897F-20B7726C35B7}">
      <dsp:nvSpPr>
        <dsp:cNvPr id="0" name=""/>
        <dsp:cNvSpPr/>
      </dsp:nvSpPr>
      <dsp:spPr>
        <a:xfrm>
          <a:off x="5172939" y="474156"/>
          <a:ext cx="5256058" cy="1422945"/>
        </a:xfrm>
        <a:prstGeom prst="rightArrow">
          <a:avLst>
            <a:gd name="adj1" fmla="val 50000"/>
            <a:gd name="adj2" fmla="val 5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254000" bIns="225893" numCol="1" spcCol="1270" anchor="ctr" anchorCtr="0">
          <a:noAutofit/>
        </a:bodyPr>
        <a:lstStyle/>
        <a:p>
          <a:pPr marL="0" lvl="0" indent="0" algn="l" defTabSz="1244600">
            <a:lnSpc>
              <a:spcPct val="90000"/>
            </a:lnSpc>
            <a:spcBef>
              <a:spcPct val="0"/>
            </a:spcBef>
            <a:spcAft>
              <a:spcPct val="35000"/>
            </a:spcAft>
            <a:buNone/>
          </a:pPr>
          <a:r>
            <a:rPr lang="de-DE" sz="2800" kern="1200" dirty="0"/>
            <a:t>Beispiele</a:t>
          </a:r>
        </a:p>
      </dsp:txBody>
      <dsp:txXfrm>
        <a:off x="5172939" y="829892"/>
        <a:ext cx="4900322" cy="711473"/>
      </dsp:txXfrm>
    </dsp:sp>
    <dsp:sp modelId="{4EC04966-98E3-4B86-8088-D23DBEAF3DC8}">
      <dsp:nvSpPr>
        <dsp:cNvPr id="0" name=""/>
        <dsp:cNvSpPr/>
      </dsp:nvSpPr>
      <dsp:spPr>
        <a:xfrm>
          <a:off x="5172939" y="1574979"/>
          <a:ext cx="4513566" cy="3176090"/>
        </a:xfrm>
        <a:prstGeom prst="rect">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de-DE" sz="1600" kern="1200" dirty="0"/>
            <a:t>Erlös aus der Verwertung der Beute dient zur Beschaffung für den Eigenkonsum</a:t>
          </a:r>
        </a:p>
        <a:p>
          <a:pPr marL="0" lvl="0" indent="0" algn="l" defTabSz="711200">
            <a:lnSpc>
              <a:spcPct val="90000"/>
            </a:lnSpc>
            <a:spcBef>
              <a:spcPct val="0"/>
            </a:spcBef>
            <a:spcAft>
              <a:spcPct val="35000"/>
            </a:spcAft>
            <a:buNone/>
          </a:pPr>
          <a:r>
            <a:rPr lang="de-DE" sz="1600" kern="1200" dirty="0"/>
            <a:t>mit einer Handelsmenge Marihuana wird zugleich die Eigenbedarfsmenge erworben,  auch wenn zudem der </a:t>
          </a:r>
          <a:r>
            <a:rPr lang="de-DE" sz="1600" kern="1200" dirty="0" err="1"/>
            <a:t>Lebenunterhalt</a:t>
          </a:r>
          <a:r>
            <a:rPr lang="de-DE" sz="1600" kern="1200" dirty="0"/>
            <a:t> damit bestritten wird</a:t>
          </a:r>
        </a:p>
        <a:p>
          <a:pPr marL="0" lvl="0" indent="0" algn="l" defTabSz="711200">
            <a:lnSpc>
              <a:spcPct val="90000"/>
            </a:lnSpc>
            <a:spcBef>
              <a:spcPct val="0"/>
            </a:spcBef>
            <a:spcAft>
              <a:spcPct val="35000"/>
            </a:spcAft>
            <a:buNone/>
          </a:pPr>
          <a:r>
            <a:rPr lang="de-DE" sz="1600" kern="1200" dirty="0"/>
            <a:t>Hang trägt dazu mit bei, dass eine erhebliche rechtswidrige Tat begangen wird. (insbesondere wenn die Tat die Wurzeln im Hang findet)</a:t>
          </a:r>
        </a:p>
      </dsp:txBody>
      <dsp:txXfrm>
        <a:off x="5172939" y="1574979"/>
        <a:ext cx="4513566" cy="3176090"/>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6808D5-EA04-475A-9597-98BB91BA9213}">
      <dsp:nvSpPr>
        <dsp:cNvPr id="0" name=""/>
        <dsp:cNvSpPr/>
      </dsp:nvSpPr>
      <dsp:spPr>
        <a:xfrm>
          <a:off x="0" y="0"/>
          <a:ext cx="11088370" cy="1500187"/>
        </a:xfrm>
        <a:prstGeom prst="rect">
          <a:avLst/>
        </a:prstGeom>
        <a:solidFill>
          <a:schemeClr val="accent2">
            <a:shade val="8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txBody>
        <a:bodyPr spcFirstLastPara="0" vert="horz" wrap="square" lIns="160020" tIns="160020" rIns="160020" bIns="160020" numCol="1" spcCol="1270" anchor="ctr" anchorCtr="0">
          <a:noAutofit/>
        </a:bodyPr>
        <a:lstStyle/>
        <a:p>
          <a:pPr marL="0" lvl="0" indent="0" algn="ctr" defTabSz="1866900">
            <a:lnSpc>
              <a:spcPct val="90000"/>
            </a:lnSpc>
            <a:spcBef>
              <a:spcPct val="0"/>
            </a:spcBef>
            <a:spcAft>
              <a:spcPct val="35000"/>
            </a:spcAft>
            <a:buNone/>
          </a:pPr>
          <a:r>
            <a:rPr lang="de-DE" sz="4200" b="0" i="0" kern="1200" dirty="0">
              <a:effectLst/>
              <a:latin typeface="Lato"/>
            </a:rPr>
            <a:t> begründete Wahrscheinlichkeit für die Begehung erheblicher Straftaten </a:t>
          </a:r>
          <a:endParaRPr lang="de-DE" sz="4200" kern="1200" dirty="0"/>
        </a:p>
      </dsp:txBody>
      <dsp:txXfrm>
        <a:off x="0" y="0"/>
        <a:ext cx="11088370" cy="1500187"/>
      </dsp:txXfrm>
    </dsp:sp>
    <dsp:sp modelId="{03E3B039-B5A8-4361-8566-56CD346634EA}">
      <dsp:nvSpPr>
        <dsp:cNvPr id="0" name=""/>
        <dsp:cNvSpPr/>
      </dsp:nvSpPr>
      <dsp:spPr>
        <a:xfrm>
          <a:off x="0" y="1500187"/>
          <a:ext cx="2772092" cy="3150393"/>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de-DE" sz="1800" b="0" i="0" kern="1200" dirty="0">
              <a:effectLst/>
              <a:latin typeface="Lato"/>
            </a:rPr>
            <a:t>Beispiel: </a:t>
          </a:r>
          <a:r>
            <a:rPr lang="de-DE" sz="1800" kern="1200" dirty="0">
              <a:effectLst/>
            </a:rPr>
            <a:t> </a:t>
          </a:r>
          <a:r>
            <a:rPr lang="de-DE" sz="1800" b="1" kern="1200" dirty="0">
              <a:effectLst/>
            </a:rPr>
            <a:t>„begründete“ Wahrscheinlichkeit </a:t>
          </a:r>
          <a:r>
            <a:rPr lang="de-DE" sz="1800" kern="1200" dirty="0">
              <a:effectLst/>
            </a:rPr>
            <a:t>der Begehung weiterer erheblicher Straftaten ist erforderlich, </a:t>
          </a:r>
          <a:endParaRPr lang="de-DE" sz="1800" kern="1200" dirty="0"/>
        </a:p>
        <a:p>
          <a:pPr marL="114300" lvl="1" indent="-114300" algn="l" defTabSz="622300">
            <a:lnSpc>
              <a:spcPct val="90000"/>
            </a:lnSpc>
            <a:spcBef>
              <a:spcPct val="0"/>
            </a:spcBef>
            <a:spcAft>
              <a:spcPct val="15000"/>
            </a:spcAft>
            <a:buChar char="•"/>
          </a:pPr>
          <a:r>
            <a:rPr lang="de-DE" sz="1400" kern="1200" dirty="0">
              <a:effectLst/>
            </a:rPr>
            <a:t>(BGH, Urteil vom 21. September 1993 – 4 </a:t>
          </a:r>
          <a:r>
            <a:rPr lang="de-DE" sz="1400" kern="1200" dirty="0" err="1">
              <a:effectLst/>
            </a:rPr>
            <a:t>StR</a:t>
          </a:r>
          <a:r>
            <a:rPr lang="de-DE" sz="1400" kern="1200" dirty="0">
              <a:effectLst/>
            </a:rPr>
            <a:t> 374/93, NStZ 1994, 30, 31; ebenso Schönke/Schröder/Stree/Kinzig, StGB, 29. Aufl., § 64 </a:t>
          </a:r>
          <a:r>
            <a:rPr lang="de-DE" sz="1400" kern="1200" dirty="0" err="1">
              <a:effectLst/>
            </a:rPr>
            <a:t>Rn</a:t>
          </a:r>
          <a:r>
            <a:rPr lang="de-DE" sz="1400" kern="1200" dirty="0">
              <a:effectLst/>
            </a:rPr>
            <a:t>. 12; vgl. auch BGH, Urteil vom 7. Mai 1991 – 1 </a:t>
          </a:r>
          <a:r>
            <a:rPr lang="de-DE" sz="1400" kern="1200" dirty="0" err="1">
              <a:effectLst/>
            </a:rPr>
            <a:t>StR</a:t>
          </a:r>
          <a:r>
            <a:rPr lang="de-DE" sz="1400" kern="1200" dirty="0">
              <a:effectLst/>
            </a:rPr>
            <a:t> 141/91)</a:t>
          </a:r>
          <a:endParaRPr lang="de-DE" sz="1400" kern="1200" dirty="0"/>
        </a:p>
      </dsp:txBody>
      <dsp:txXfrm>
        <a:off x="0" y="1500187"/>
        <a:ext cx="2772092" cy="3150393"/>
      </dsp:txXfrm>
    </dsp:sp>
    <dsp:sp modelId="{597A077B-D6EE-462C-B630-2B685A086603}">
      <dsp:nvSpPr>
        <dsp:cNvPr id="0" name=""/>
        <dsp:cNvSpPr/>
      </dsp:nvSpPr>
      <dsp:spPr>
        <a:xfrm>
          <a:off x="2772092" y="1500187"/>
          <a:ext cx="2772092" cy="3150393"/>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de-DE" sz="1800" b="0" i="0" kern="1200" dirty="0">
              <a:effectLst/>
              <a:latin typeface="Lato"/>
            </a:rPr>
            <a:t>Wenn mit einer Wiederholung </a:t>
          </a:r>
          <a:r>
            <a:rPr lang="de-DE" sz="1800" b="1" i="0" kern="1200" dirty="0">
              <a:effectLst/>
              <a:latin typeface="Lato"/>
            </a:rPr>
            <a:t>gerechnet</a:t>
          </a:r>
          <a:r>
            <a:rPr lang="de-DE" sz="1800" b="0" i="0" kern="1200" dirty="0">
              <a:effectLst/>
              <a:latin typeface="Lato"/>
            </a:rPr>
            <a:t> werden muss </a:t>
          </a:r>
          <a:endParaRPr lang="de-DE" sz="1800" kern="1200" dirty="0"/>
        </a:p>
        <a:p>
          <a:pPr marL="114300" lvl="1" indent="-114300" algn="l" defTabSz="622300">
            <a:lnSpc>
              <a:spcPct val="90000"/>
            </a:lnSpc>
            <a:spcBef>
              <a:spcPct val="0"/>
            </a:spcBef>
            <a:spcAft>
              <a:spcPct val="15000"/>
            </a:spcAft>
            <a:buChar char="•"/>
          </a:pPr>
          <a:r>
            <a:rPr lang="de-DE" sz="1400" b="0" i="0" kern="1200">
              <a:effectLst/>
              <a:latin typeface="Lato"/>
            </a:rPr>
            <a:t>(BGH, Beschluss vom 29. August 2018 – 4 StR 248/18)</a:t>
          </a:r>
          <a:endParaRPr lang="de-DE" sz="1400" kern="1200" dirty="0"/>
        </a:p>
      </dsp:txBody>
      <dsp:txXfrm>
        <a:off x="2772092" y="1500187"/>
        <a:ext cx="2772092" cy="3150393"/>
      </dsp:txXfrm>
    </dsp:sp>
    <dsp:sp modelId="{6D9450BE-2525-427F-A493-DE24433AFE71}">
      <dsp:nvSpPr>
        <dsp:cNvPr id="0" name=""/>
        <dsp:cNvSpPr/>
      </dsp:nvSpPr>
      <dsp:spPr>
        <a:xfrm>
          <a:off x="5544185" y="1500187"/>
          <a:ext cx="2772092" cy="3150393"/>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de-DE" sz="1800" kern="1200" dirty="0">
              <a:effectLst/>
            </a:rPr>
            <a:t>muss „</a:t>
          </a:r>
          <a:r>
            <a:rPr lang="de-DE" sz="1800" b="1" kern="1200" dirty="0">
              <a:effectLst/>
            </a:rPr>
            <a:t>konkret</a:t>
          </a:r>
          <a:r>
            <a:rPr lang="de-DE" sz="1800" kern="1200" dirty="0">
              <a:effectLst/>
            </a:rPr>
            <a:t> (zu) besorgen“ sein </a:t>
          </a:r>
          <a:endParaRPr lang="de-DE" sz="1800" kern="1200" dirty="0"/>
        </a:p>
        <a:p>
          <a:pPr marL="114300" lvl="1" indent="-114300" algn="l" defTabSz="622300">
            <a:lnSpc>
              <a:spcPct val="90000"/>
            </a:lnSpc>
            <a:spcBef>
              <a:spcPct val="0"/>
            </a:spcBef>
            <a:spcAft>
              <a:spcPct val="15000"/>
            </a:spcAft>
            <a:buChar char="•"/>
          </a:pPr>
          <a:r>
            <a:rPr lang="de-DE" sz="1400" kern="1200">
              <a:effectLst/>
            </a:rPr>
            <a:t>(</a:t>
          </a:r>
          <a:r>
            <a:rPr lang="de-DE" sz="1400" kern="1200" dirty="0">
              <a:effectLst/>
            </a:rPr>
            <a:t>BGH, Beschluss vom 8. Mai 2008 – 3 </a:t>
          </a:r>
          <a:r>
            <a:rPr lang="de-DE" sz="1400" kern="1200" dirty="0" err="1">
              <a:effectLst/>
            </a:rPr>
            <a:t>StR</a:t>
          </a:r>
          <a:r>
            <a:rPr lang="de-DE" sz="1400" kern="1200" dirty="0">
              <a:effectLst/>
            </a:rPr>
            <a:t> 148/08, NStZ-RR 2008, 234; OLG Koblenz, Beschluss vom 27. Oktober 2010 – 2 </a:t>
          </a:r>
          <a:r>
            <a:rPr lang="de-DE" sz="1400" kern="1200" dirty="0" err="1">
              <a:effectLst/>
            </a:rPr>
            <a:t>Ss</a:t>
          </a:r>
          <a:r>
            <a:rPr lang="de-DE" sz="1400" kern="1200" dirty="0">
              <a:effectLst/>
            </a:rPr>
            <a:t> 170/10). </a:t>
          </a:r>
          <a:endParaRPr lang="de-DE" sz="1400" kern="1200" dirty="0"/>
        </a:p>
      </dsp:txBody>
      <dsp:txXfrm>
        <a:off x="5544185" y="1500187"/>
        <a:ext cx="2772092" cy="3150393"/>
      </dsp:txXfrm>
    </dsp:sp>
    <dsp:sp modelId="{C3C8D1D6-3C94-4908-902F-F5860B2D18CF}">
      <dsp:nvSpPr>
        <dsp:cNvPr id="0" name=""/>
        <dsp:cNvSpPr/>
      </dsp:nvSpPr>
      <dsp:spPr>
        <a:xfrm>
          <a:off x="8316277" y="1500187"/>
          <a:ext cx="2772092" cy="3150393"/>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de-DE" sz="1800" b="0" i="0" kern="1200">
              <a:effectLst/>
              <a:latin typeface="Lato"/>
            </a:rPr>
            <a:t>bloße Möglichkeit reicht nicht aus </a:t>
          </a:r>
          <a:endParaRPr lang="de-DE" sz="1800" kern="1200" dirty="0"/>
        </a:p>
        <a:p>
          <a:pPr marL="114300" lvl="1" indent="-114300" algn="l" defTabSz="622300">
            <a:lnSpc>
              <a:spcPct val="90000"/>
            </a:lnSpc>
            <a:spcBef>
              <a:spcPct val="0"/>
            </a:spcBef>
            <a:spcAft>
              <a:spcPct val="15000"/>
            </a:spcAft>
            <a:buChar char="•"/>
          </a:pPr>
          <a:r>
            <a:rPr lang="de-DE" sz="1400" kern="1200" dirty="0">
              <a:effectLst/>
            </a:rPr>
            <a:t>(BGH, Urteil vom 21. September 1993 </a:t>
          </a:r>
          <a:r>
            <a:rPr lang="de-DE" sz="1400" kern="1200" dirty="0" err="1">
              <a:effectLst/>
            </a:rPr>
            <a:t>aaO</a:t>
          </a:r>
          <a:r>
            <a:rPr lang="de-DE" sz="1400" kern="1200" dirty="0">
              <a:effectLst/>
            </a:rPr>
            <a:t>; Urteil vom 11. Dezember 1990 – 1 </a:t>
          </a:r>
          <a:r>
            <a:rPr lang="de-DE" sz="1400" kern="1200" dirty="0" err="1">
              <a:effectLst/>
            </a:rPr>
            <a:t>StR</a:t>
          </a:r>
          <a:r>
            <a:rPr lang="de-DE" sz="1400" kern="1200" dirty="0">
              <a:effectLst/>
            </a:rPr>
            <a:t> 611/90, BGHR StGB § 64 Abs. 1 Gefährlichkeit 3; Beschluss vom 6. Dezember 1996 – 2 </a:t>
          </a:r>
          <a:r>
            <a:rPr lang="de-DE" sz="1400" kern="1200" dirty="0" err="1">
              <a:effectLst/>
            </a:rPr>
            <a:t>StR</a:t>
          </a:r>
          <a:r>
            <a:rPr lang="de-DE" sz="1400" kern="1200" dirty="0">
              <a:effectLst/>
            </a:rPr>
            <a:t> 608/96, BGHR StGB § 64 Abs. 1 Gefährlichkeit 6, </a:t>
          </a:r>
          <a:r>
            <a:rPr lang="de-DE" sz="1400" i="0" kern="1200" dirty="0">
              <a:effectLst/>
            </a:rPr>
            <a:t>BGH, Urt. v. 22.11.2018, 4 </a:t>
          </a:r>
          <a:r>
            <a:rPr lang="de-DE" sz="1400" i="0" kern="1200" dirty="0" err="1">
              <a:effectLst/>
            </a:rPr>
            <a:t>StR</a:t>
          </a:r>
          <a:r>
            <a:rPr lang="de-DE" sz="1400" i="0" kern="1200" dirty="0">
              <a:effectLst/>
            </a:rPr>
            <a:t> 356/18)</a:t>
          </a:r>
          <a:endParaRPr lang="de-DE" sz="1400" kern="1200" dirty="0"/>
        </a:p>
      </dsp:txBody>
      <dsp:txXfrm>
        <a:off x="8316277" y="1500187"/>
        <a:ext cx="2772092" cy="3150393"/>
      </dsp:txXfrm>
    </dsp:sp>
    <dsp:sp modelId="{53E60BE8-71A3-4444-BAAD-2A4217549AAC}">
      <dsp:nvSpPr>
        <dsp:cNvPr id="0" name=""/>
        <dsp:cNvSpPr/>
      </dsp:nvSpPr>
      <dsp:spPr>
        <a:xfrm>
          <a:off x="0" y="4650581"/>
          <a:ext cx="11088370" cy="350043"/>
        </a:xfrm>
        <a:prstGeom prst="rect">
          <a:avLst/>
        </a:prstGeom>
        <a:solidFill>
          <a:schemeClr val="accent2">
            <a:shade val="8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FFD7B4-B856-497D-8285-3ABA05B31EF9}">
      <dsp:nvSpPr>
        <dsp:cNvPr id="0" name=""/>
        <dsp:cNvSpPr/>
      </dsp:nvSpPr>
      <dsp:spPr>
        <a:xfrm>
          <a:off x="229409" y="12252"/>
          <a:ext cx="10894346" cy="1586631"/>
        </a:xfrm>
        <a:prstGeom prst="rightArrow">
          <a:avLst>
            <a:gd name="adj1" fmla="val 50000"/>
            <a:gd name="adj2" fmla="val 5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254000" bIns="251878" numCol="1" spcCol="1270" anchor="ctr" anchorCtr="0">
          <a:noAutofit/>
        </a:bodyPr>
        <a:lstStyle/>
        <a:p>
          <a:pPr marL="0" lvl="0" indent="0" algn="l" defTabSz="1422400">
            <a:lnSpc>
              <a:spcPct val="90000"/>
            </a:lnSpc>
            <a:spcBef>
              <a:spcPct val="0"/>
            </a:spcBef>
            <a:spcAft>
              <a:spcPct val="35000"/>
            </a:spcAft>
            <a:buNone/>
          </a:pPr>
          <a:r>
            <a:rPr lang="de-DE" sz="3200" kern="1200" dirty="0"/>
            <a:t>Fristvorgabe</a:t>
          </a:r>
        </a:p>
      </dsp:txBody>
      <dsp:txXfrm>
        <a:off x="229409" y="408910"/>
        <a:ext cx="10497688" cy="793315"/>
      </dsp:txXfrm>
    </dsp:sp>
    <dsp:sp modelId="{6FB6274B-9951-425D-B49F-9F18083A59FE}">
      <dsp:nvSpPr>
        <dsp:cNvPr id="0" name=""/>
        <dsp:cNvSpPr/>
      </dsp:nvSpPr>
      <dsp:spPr>
        <a:xfrm>
          <a:off x="229409" y="1235775"/>
          <a:ext cx="3355458" cy="3056437"/>
        </a:xfrm>
        <a:prstGeom prst="rect">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de-DE" sz="1400" b="0" i="0" kern="1200" dirty="0">
              <a:solidFill>
                <a:srgbClr val="000000">
                  <a:hueOff val="0"/>
                  <a:satOff val="0"/>
                  <a:lumOff val="0"/>
                  <a:alphaOff val="0"/>
                </a:srgbClr>
              </a:solidFill>
              <a:effectLst/>
              <a:latin typeface="Lato"/>
              <a:ea typeface="Franklin Gothic Book"/>
              <a:cs typeface="Franklin Gothic Book"/>
            </a:rPr>
            <a:t>Innerhalb der Frist des  § 67d</a:t>
          </a:r>
        </a:p>
        <a:p>
          <a:pPr marL="0" lvl="0" indent="0" algn="l" defTabSz="622300">
            <a:lnSpc>
              <a:spcPct val="90000"/>
            </a:lnSpc>
            <a:spcBef>
              <a:spcPct val="0"/>
            </a:spcBef>
            <a:spcAft>
              <a:spcPct val="35000"/>
            </a:spcAft>
            <a:buNone/>
          </a:pPr>
          <a:r>
            <a:rPr lang="de-DE" sz="1400" b="0" i="0" kern="1200" dirty="0">
              <a:solidFill>
                <a:srgbClr val="000000">
                  <a:hueOff val="0"/>
                  <a:satOff val="0"/>
                  <a:lumOff val="0"/>
                  <a:alphaOff val="0"/>
                </a:srgbClr>
              </a:solidFill>
              <a:effectLst/>
              <a:latin typeface="Lato"/>
              <a:ea typeface="Franklin Gothic Book"/>
              <a:cs typeface="Franklin Gothic Book"/>
            </a:rPr>
            <a:t>darf zwei Jahre nicht übersteigen</a:t>
          </a:r>
        </a:p>
        <a:p>
          <a:pPr marL="0" lvl="0" indent="0" algn="l" defTabSz="622300">
            <a:lnSpc>
              <a:spcPct val="90000"/>
            </a:lnSpc>
            <a:spcBef>
              <a:spcPct val="0"/>
            </a:spcBef>
            <a:spcAft>
              <a:spcPct val="35000"/>
            </a:spcAft>
            <a:buNone/>
          </a:pPr>
          <a:r>
            <a:rPr lang="de-DE" sz="1400" b="0" i="0" kern="1200" dirty="0">
              <a:solidFill>
                <a:srgbClr val="000000">
                  <a:hueOff val="0"/>
                  <a:satOff val="0"/>
                  <a:lumOff val="0"/>
                  <a:alphaOff val="0"/>
                </a:srgbClr>
              </a:solidFill>
              <a:effectLst/>
              <a:latin typeface="Lato"/>
              <a:ea typeface="Franklin Gothic Book"/>
              <a:cs typeface="Franklin Gothic Book"/>
            </a:rPr>
            <a:t>Im Fall einer daneben angeordneten Freiheitsstrafe verlängert sich die Höchstfrist um die Dauer der Freiheitsstrafe (falls die Maßregel auf die Strafe angerechnet wird)</a:t>
          </a:r>
        </a:p>
      </dsp:txBody>
      <dsp:txXfrm>
        <a:off x="229409" y="1235775"/>
        <a:ext cx="3355458" cy="3056437"/>
      </dsp:txXfrm>
    </dsp:sp>
    <dsp:sp modelId="{BD4604EC-1F7D-4D1A-AA41-D56D6F5F9685}">
      <dsp:nvSpPr>
        <dsp:cNvPr id="0" name=""/>
        <dsp:cNvSpPr/>
      </dsp:nvSpPr>
      <dsp:spPr>
        <a:xfrm>
          <a:off x="3584867" y="541130"/>
          <a:ext cx="7538887" cy="1586631"/>
        </a:xfrm>
        <a:prstGeom prst="rightArrow">
          <a:avLst>
            <a:gd name="adj1" fmla="val 50000"/>
            <a:gd name="adj2" fmla="val 5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254000" bIns="251878" numCol="1" spcCol="1270" anchor="ctr" anchorCtr="0">
          <a:noAutofit/>
        </a:bodyPr>
        <a:lstStyle/>
        <a:p>
          <a:pPr marL="0" lvl="0" indent="0" algn="l" defTabSz="1422400">
            <a:lnSpc>
              <a:spcPct val="90000"/>
            </a:lnSpc>
            <a:spcBef>
              <a:spcPct val="0"/>
            </a:spcBef>
            <a:spcAft>
              <a:spcPct val="35000"/>
            </a:spcAft>
            <a:buNone/>
          </a:pPr>
          <a:r>
            <a:rPr lang="de-DE" sz="3200" kern="1200" dirty="0"/>
            <a:t>Zielvorgabe</a:t>
          </a:r>
        </a:p>
      </dsp:txBody>
      <dsp:txXfrm>
        <a:off x="3584867" y="937788"/>
        <a:ext cx="7142229" cy="793315"/>
      </dsp:txXfrm>
    </dsp:sp>
    <dsp:sp modelId="{35B00848-366F-4034-9643-067C2549790D}">
      <dsp:nvSpPr>
        <dsp:cNvPr id="0" name=""/>
        <dsp:cNvSpPr/>
      </dsp:nvSpPr>
      <dsp:spPr>
        <a:xfrm>
          <a:off x="3584867" y="1764652"/>
          <a:ext cx="3355458" cy="3056437"/>
        </a:xfrm>
        <a:prstGeom prst="rect">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de-DE" sz="1400" b="0" i="0" kern="1200" dirty="0">
              <a:solidFill>
                <a:srgbClr val="000000">
                  <a:hueOff val="0"/>
                  <a:satOff val="0"/>
                  <a:lumOff val="0"/>
                  <a:alphaOff val="0"/>
                </a:srgbClr>
              </a:solidFill>
              <a:effectLst/>
              <a:latin typeface="Lato"/>
              <a:ea typeface="Franklin Gothic Book"/>
              <a:cs typeface="Franklin Gothic Book"/>
            </a:rPr>
            <a:t>Heilung vom Hang </a:t>
          </a:r>
        </a:p>
        <a:p>
          <a:pPr marL="0" lvl="0" indent="0" algn="l" defTabSz="622300">
            <a:lnSpc>
              <a:spcPct val="90000"/>
            </a:lnSpc>
            <a:spcBef>
              <a:spcPct val="0"/>
            </a:spcBef>
            <a:spcAft>
              <a:spcPct val="35000"/>
            </a:spcAft>
            <a:buNone/>
          </a:pPr>
          <a:r>
            <a:rPr lang="de-DE" sz="1400" b="0" i="0" kern="1200" dirty="0">
              <a:solidFill>
                <a:srgbClr val="000000">
                  <a:hueOff val="0"/>
                  <a:satOff val="0"/>
                  <a:lumOff val="0"/>
                  <a:alphaOff val="0"/>
                </a:srgbClr>
              </a:solidFill>
              <a:effectLst/>
              <a:latin typeface="Lato"/>
              <a:ea typeface="Franklin Gothic Book"/>
              <a:cs typeface="Franklin Gothic Book"/>
            </a:rPr>
            <a:t>Bewahren über eine erhebliche Zeit vor einem Rückfall</a:t>
          </a:r>
        </a:p>
        <a:p>
          <a:pPr marL="0" lvl="0" indent="0" algn="l" defTabSz="622300">
            <a:lnSpc>
              <a:spcPct val="90000"/>
            </a:lnSpc>
            <a:spcBef>
              <a:spcPct val="0"/>
            </a:spcBef>
            <a:spcAft>
              <a:spcPct val="35000"/>
            </a:spcAft>
            <a:buNone/>
          </a:pPr>
          <a:r>
            <a:rPr lang="de-DE" sz="1400" b="0" i="0" kern="1200" dirty="0">
              <a:solidFill>
                <a:srgbClr val="000000">
                  <a:hueOff val="0"/>
                  <a:satOff val="0"/>
                  <a:lumOff val="0"/>
                  <a:alphaOff val="0"/>
                </a:srgbClr>
              </a:solidFill>
              <a:effectLst/>
              <a:latin typeface="Lato"/>
              <a:ea typeface="Franklin Gothic Book"/>
              <a:cs typeface="Franklin Gothic Book"/>
            </a:rPr>
            <a:t>Abhalten von der Begehung erheblicher rechtswidriger hangbegründeter Taten</a:t>
          </a:r>
        </a:p>
      </dsp:txBody>
      <dsp:txXfrm>
        <a:off x="3584867" y="1764652"/>
        <a:ext cx="3355458" cy="3056437"/>
      </dsp:txXfrm>
    </dsp:sp>
    <dsp:sp modelId="{7882C7B5-40DD-4F1C-BF53-AD02BB73E66F}">
      <dsp:nvSpPr>
        <dsp:cNvPr id="0" name=""/>
        <dsp:cNvSpPr/>
      </dsp:nvSpPr>
      <dsp:spPr>
        <a:xfrm>
          <a:off x="6940326" y="1070007"/>
          <a:ext cx="4183429" cy="1586631"/>
        </a:xfrm>
        <a:prstGeom prst="rightArrow">
          <a:avLst>
            <a:gd name="adj1" fmla="val 50000"/>
            <a:gd name="adj2" fmla="val 5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254000" bIns="251878" numCol="1" spcCol="1270" anchor="ctr" anchorCtr="0">
          <a:noAutofit/>
        </a:bodyPr>
        <a:lstStyle/>
        <a:p>
          <a:pPr marL="0" lvl="0" indent="0" algn="l" defTabSz="1422400">
            <a:lnSpc>
              <a:spcPct val="90000"/>
            </a:lnSpc>
            <a:spcBef>
              <a:spcPct val="0"/>
            </a:spcBef>
            <a:spcAft>
              <a:spcPct val="35000"/>
            </a:spcAft>
            <a:buNone/>
          </a:pPr>
          <a:r>
            <a:rPr lang="de-DE" sz="3200" kern="1200" dirty="0"/>
            <a:t>Erfolgsaussicht</a:t>
          </a:r>
        </a:p>
      </dsp:txBody>
      <dsp:txXfrm>
        <a:off x="6940326" y="1466665"/>
        <a:ext cx="3786771" cy="793315"/>
      </dsp:txXfrm>
    </dsp:sp>
    <dsp:sp modelId="{76474CFC-C3AE-4834-B056-5F618B310E27}">
      <dsp:nvSpPr>
        <dsp:cNvPr id="0" name=""/>
        <dsp:cNvSpPr/>
      </dsp:nvSpPr>
      <dsp:spPr>
        <a:xfrm>
          <a:off x="6940326" y="2293529"/>
          <a:ext cx="3355458" cy="3011706"/>
        </a:xfrm>
        <a:prstGeom prst="rect">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de-DE" sz="1400" b="0" i="0" kern="1200" dirty="0">
              <a:effectLst/>
              <a:latin typeface="Lato"/>
            </a:rPr>
            <a:t>Positiv und konkrete Anhaltspunkte, warum es innerhalb eines  Zeitraums zu keinem Rückfall kommt (Basisrate, VRAG, HCR, PCL)</a:t>
          </a:r>
        </a:p>
        <a:p>
          <a:pPr marL="0" lvl="0" indent="0" algn="l" defTabSz="622300">
            <a:lnSpc>
              <a:spcPct val="90000"/>
            </a:lnSpc>
            <a:spcBef>
              <a:spcPct val="0"/>
            </a:spcBef>
            <a:spcAft>
              <a:spcPct val="35000"/>
            </a:spcAft>
            <a:buNone/>
          </a:pPr>
          <a:r>
            <a:rPr lang="de-DE" sz="1400" b="0" i="0" kern="1200" dirty="0">
              <a:effectLst/>
              <a:latin typeface="Lato"/>
            </a:rPr>
            <a:t>Vorausgehende Maßregel § 64 StGB, ohne Erfolg spricht gegen einen Erfolg. Jedoch kann eine Motivation (begründet) dennoch für eine Erfolgsaussicht sprechen.</a:t>
          </a:r>
        </a:p>
        <a:p>
          <a:pPr marL="0" lvl="0" indent="0" algn="l" defTabSz="622300">
            <a:lnSpc>
              <a:spcPct val="90000"/>
            </a:lnSpc>
            <a:spcBef>
              <a:spcPct val="0"/>
            </a:spcBef>
            <a:spcAft>
              <a:spcPct val="35000"/>
            </a:spcAft>
            <a:buNone/>
          </a:pPr>
          <a:r>
            <a:rPr lang="de-DE" sz="1400" b="0" i="0" kern="1200" dirty="0">
              <a:effectLst/>
              <a:latin typeface="Lato"/>
            </a:rPr>
            <a:t>Alternative erfolgversprechende Maßnahmen  sind zu konkretisieren</a:t>
          </a:r>
          <a:endParaRPr lang="de-DE" sz="1400" kern="1200" dirty="0"/>
        </a:p>
        <a:p>
          <a:pPr marL="0" lvl="0" indent="0" algn="l" defTabSz="622300">
            <a:lnSpc>
              <a:spcPct val="90000"/>
            </a:lnSpc>
            <a:spcBef>
              <a:spcPct val="0"/>
            </a:spcBef>
            <a:spcAft>
              <a:spcPct val="35000"/>
            </a:spcAft>
            <a:buNone/>
          </a:pPr>
          <a:r>
            <a:rPr lang="de-DE" sz="1400" b="0" i="0" kern="1200" dirty="0">
              <a:effectLst/>
              <a:latin typeface="Lato"/>
            </a:rPr>
            <a:t>Kriminalprävention versus Rückfallprävention (Hangtaten)</a:t>
          </a:r>
        </a:p>
      </dsp:txBody>
      <dsp:txXfrm>
        <a:off x="6940326" y="2293529"/>
        <a:ext cx="3355458" cy="3011706"/>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71CA5E-4DA1-44F0-9F8F-4FE6855ABA85}">
      <dsp:nvSpPr>
        <dsp:cNvPr id="0" name=""/>
        <dsp:cNvSpPr/>
      </dsp:nvSpPr>
      <dsp:spPr>
        <a:xfrm>
          <a:off x="6761" y="2061337"/>
          <a:ext cx="2176525" cy="2176525"/>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de-DE" sz="1600" kern="1200" dirty="0"/>
            <a:t>Straftat (z.B. Rauschtat)</a:t>
          </a:r>
        </a:p>
      </dsp:txBody>
      <dsp:txXfrm>
        <a:off x="325506" y="2380082"/>
        <a:ext cx="1539035" cy="1539035"/>
      </dsp:txXfrm>
    </dsp:sp>
    <dsp:sp modelId="{24042080-E9E6-449C-9AD2-CD3A5EE32846}">
      <dsp:nvSpPr>
        <dsp:cNvPr id="0" name=""/>
        <dsp:cNvSpPr/>
      </dsp:nvSpPr>
      <dsp:spPr>
        <a:xfrm rot="17098861">
          <a:off x="1489154" y="1915407"/>
          <a:ext cx="2048790" cy="0"/>
        </a:xfrm>
        <a:custGeom>
          <a:avLst/>
          <a:gdLst/>
          <a:ahLst/>
          <a:cxnLst/>
          <a:rect l="0" t="0" r="0" b="0"/>
          <a:pathLst>
            <a:path>
              <a:moveTo>
                <a:pt x="0" y="0"/>
              </a:moveTo>
              <a:lnTo>
                <a:pt x="2048790"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B58A1E5-501E-4E07-9FD4-1A76BF1CC45D}">
      <dsp:nvSpPr>
        <dsp:cNvPr id="0" name=""/>
        <dsp:cNvSpPr/>
      </dsp:nvSpPr>
      <dsp:spPr>
        <a:xfrm rot="15322542">
          <a:off x="4326634" y="1915407"/>
          <a:ext cx="2045422" cy="0"/>
        </a:xfrm>
        <a:custGeom>
          <a:avLst/>
          <a:gdLst/>
          <a:ahLst/>
          <a:cxnLst/>
          <a:rect l="0" t="0" r="0" b="0"/>
          <a:pathLst>
            <a:path>
              <a:moveTo>
                <a:pt x="0" y="0"/>
              </a:moveTo>
              <a:lnTo>
                <a:pt x="2045422"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A319172-8407-4C25-9921-395F85CCE476}">
      <dsp:nvSpPr>
        <dsp:cNvPr id="0" name=""/>
        <dsp:cNvSpPr/>
      </dsp:nvSpPr>
      <dsp:spPr>
        <a:xfrm>
          <a:off x="2778355" y="925830"/>
          <a:ext cx="254405" cy="0"/>
        </a:xfrm>
        <a:prstGeom prst="line">
          <a:avLst/>
        </a:pr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71AC644-96AE-406B-BFBB-4BB70547B6E8}">
      <dsp:nvSpPr>
        <dsp:cNvPr id="0" name=""/>
        <dsp:cNvSpPr/>
      </dsp:nvSpPr>
      <dsp:spPr>
        <a:xfrm>
          <a:off x="3032760" y="384640"/>
          <a:ext cx="1803965" cy="1082379"/>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de-DE" sz="1600" kern="1200" dirty="0">
              <a:sym typeface="Wingdings" panose="05000000000000000000" pitchFamily="2" charset="2"/>
            </a:rPr>
            <a:t> </a:t>
          </a:r>
          <a:r>
            <a:rPr lang="de-DE" sz="1600" kern="1200" dirty="0"/>
            <a:t>Kriterien § 64 StGB</a:t>
          </a:r>
        </a:p>
      </dsp:txBody>
      <dsp:txXfrm>
        <a:off x="3032760" y="384640"/>
        <a:ext cx="1803965" cy="1082379"/>
      </dsp:txXfrm>
    </dsp:sp>
    <dsp:sp modelId="{E5797874-8F22-42F0-8B15-FA90EDEECDBC}">
      <dsp:nvSpPr>
        <dsp:cNvPr id="0" name=""/>
        <dsp:cNvSpPr/>
      </dsp:nvSpPr>
      <dsp:spPr>
        <a:xfrm>
          <a:off x="4836726" y="925830"/>
          <a:ext cx="254405" cy="0"/>
        </a:xfrm>
        <a:prstGeom prst="line">
          <a:avLst/>
        </a:pr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155BBB-80A9-4DDB-903C-BDD4827B2EB8}">
      <dsp:nvSpPr>
        <dsp:cNvPr id="0" name=""/>
        <dsp:cNvSpPr/>
      </dsp:nvSpPr>
      <dsp:spPr>
        <a:xfrm rot="268208">
          <a:off x="2247937" y="3175418"/>
          <a:ext cx="531226" cy="0"/>
        </a:xfrm>
        <a:custGeom>
          <a:avLst/>
          <a:gdLst/>
          <a:ahLst/>
          <a:cxnLst/>
          <a:rect l="0" t="0" r="0" b="0"/>
          <a:pathLst>
            <a:path>
              <a:moveTo>
                <a:pt x="0" y="0"/>
              </a:moveTo>
              <a:lnTo>
                <a:pt x="531226"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5FF6470-A527-442D-909C-414E59988310}">
      <dsp:nvSpPr>
        <dsp:cNvPr id="0" name=""/>
        <dsp:cNvSpPr/>
      </dsp:nvSpPr>
      <dsp:spPr>
        <a:xfrm rot="10524975">
          <a:off x="5090302" y="3175418"/>
          <a:ext cx="518085" cy="0"/>
        </a:xfrm>
        <a:custGeom>
          <a:avLst/>
          <a:gdLst/>
          <a:ahLst/>
          <a:cxnLst/>
          <a:rect l="0" t="0" r="0" b="0"/>
          <a:pathLst>
            <a:path>
              <a:moveTo>
                <a:pt x="0" y="0"/>
              </a:moveTo>
              <a:lnTo>
                <a:pt x="518085"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09EA686-6605-4A58-B345-804B2E06A37A}">
      <dsp:nvSpPr>
        <dsp:cNvPr id="0" name=""/>
        <dsp:cNvSpPr/>
      </dsp:nvSpPr>
      <dsp:spPr>
        <a:xfrm>
          <a:off x="2778355" y="3196120"/>
          <a:ext cx="254405" cy="0"/>
        </a:xfrm>
        <a:prstGeom prst="line">
          <a:avLst/>
        </a:pr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389A5C2-97D0-4B5E-974D-1BE92869A926}">
      <dsp:nvSpPr>
        <dsp:cNvPr id="0" name=""/>
        <dsp:cNvSpPr/>
      </dsp:nvSpPr>
      <dsp:spPr>
        <a:xfrm>
          <a:off x="3032760" y="2654931"/>
          <a:ext cx="1803965" cy="1082379"/>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marL="0" lvl="0" indent="0" algn="l" defTabSz="711200">
            <a:lnSpc>
              <a:spcPct val="90000"/>
            </a:lnSpc>
            <a:spcBef>
              <a:spcPct val="0"/>
            </a:spcBef>
            <a:spcAft>
              <a:spcPct val="35000"/>
            </a:spcAft>
            <a:buNone/>
          </a:pPr>
          <a:r>
            <a:rPr lang="de-DE" sz="1600" kern="1200" dirty="0">
              <a:sym typeface="Wingdings" panose="05000000000000000000" pitchFamily="2" charset="2"/>
            </a:rPr>
            <a:t> </a:t>
          </a:r>
          <a:r>
            <a:rPr lang="de-DE" sz="1600" kern="1200" dirty="0"/>
            <a:t>Kriterien § 63 StGB vorhanden</a:t>
          </a:r>
          <a:br>
            <a:rPr lang="de-DE" sz="1600" kern="1200" dirty="0"/>
          </a:br>
          <a:r>
            <a:rPr lang="de-DE" sz="1600" kern="1200" dirty="0">
              <a:sym typeface="Wingdings" panose="05000000000000000000" pitchFamily="2" charset="2"/>
            </a:rPr>
            <a:t> </a:t>
          </a:r>
          <a:r>
            <a:rPr lang="de-DE" sz="1600" kern="1200" dirty="0"/>
            <a:t>Sucht steht § 64 nicht entgegen</a:t>
          </a:r>
        </a:p>
        <a:p>
          <a:pPr marL="0" lvl="0" indent="0" algn="l" defTabSz="711200">
            <a:lnSpc>
              <a:spcPct val="90000"/>
            </a:lnSpc>
            <a:spcBef>
              <a:spcPct val="0"/>
            </a:spcBef>
            <a:spcAft>
              <a:spcPct val="35000"/>
            </a:spcAft>
            <a:buNone/>
          </a:pPr>
          <a:r>
            <a:rPr lang="de-DE" sz="1600" kern="1200" dirty="0">
              <a:sym typeface="Wingdings" panose="05000000000000000000" pitchFamily="2" charset="2"/>
            </a:rPr>
            <a:t> Parallele Anordnung ist möglich</a:t>
          </a:r>
          <a:endParaRPr lang="de-DE" sz="1600" kern="1200" dirty="0"/>
        </a:p>
      </dsp:txBody>
      <dsp:txXfrm>
        <a:off x="3032760" y="2654931"/>
        <a:ext cx="1803965" cy="1082379"/>
      </dsp:txXfrm>
    </dsp:sp>
    <dsp:sp modelId="{966E60F3-DE1D-4380-A3AD-861765C1B1C8}">
      <dsp:nvSpPr>
        <dsp:cNvPr id="0" name=""/>
        <dsp:cNvSpPr/>
      </dsp:nvSpPr>
      <dsp:spPr>
        <a:xfrm>
          <a:off x="4836726" y="3196120"/>
          <a:ext cx="254405" cy="0"/>
        </a:xfrm>
        <a:prstGeom prst="line">
          <a:avLst/>
        </a:pr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C07193D-B037-4F0B-BF94-9B2BB2143FB5}">
      <dsp:nvSpPr>
        <dsp:cNvPr id="0" name=""/>
        <dsp:cNvSpPr/>
      </dsp:nvSpPr>
      <dsp:spPr>
        <a:xfrm rot="4407132">
          <a:off x="1591266" y="4247308"/>
          <a:ext cx="1836346" cy="0"/>
        </a:xfrm>
        <a:custGeom>
          <a:avLst/>
          <a:gdLst/>
          <a:ahLst/>
          <a:cxnLst/>
          <a:rect l="0" t="0" r="0" b="0"/>
          <a:pathLst>
            <a:path>
              <a:moveTo>
                <a:pt x="0" y="0"/>
              </a:moveTo>
              <a:lnTo>
                <a:pt x="1836346"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14465EE-B9B0-4F06-A2A9-0707AC5C4D02}">
      <dsp:nvSpPr>
        <dsp:cNvPr id="0" name=""/>
        <dsp:cNvSpPr/>
      </dsp:nvSpPr>
      <dsp:spPr>
        <a:xfrm rot="6392868">
          <a:off x="4427062" y="4247308"/>
          <a:ext cx="1836346" cy="0"/>
        </a:xfrm>
        <a:custGeom>
          <a:avLst/>
          <a:gdLst/>
          <a:ahLst/>
          <a:cxnLst/>
          <a:rect l="0" t="0" r="0" b="0"/>
          <a:pathLst>
            <a:path>
              <a:moveTo>
                <a:pt x="0" y="0"/>
              </a:moveTo>
              <a:lnTo>
                <a:pt x="1836346"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702299D-E312-4823-8E47-A9766D73FD20}">
      <dsp:nvSpPr>
        <dsp:cNvPr id="0" name=""/>
        <dsp:cNvSpPr/>
      </dsp:nvSpPr>
      <dsp:spPr>
        <a:xfrm>
          <a:off x="2770949" y="5127453"/>
          <a:ext cx="254405" cy="0"/>
        </a:xfrm>
        <a:prstGeom prst="line">
          <a:avLst/>
        </a:pr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70B8D04-E7F5-479C-80E3-AEEF269C5750}">
      <dsp:nvSpPr>
        <dsp:cNvPr id="0" name=""/>
        <dsp:cNvSpPr/>
      </dsp:nvSpPr>
      <dsp:spPr>
        <a:xfrm>
          <a:off x="3025354" y="4586263"/>
          <a:ext cx="1803965" cy="1082379"/>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marL="0" lvl="0" indent="0" algn="l" defTabSz="711200">
            <a:lnSpc>
              <a:spcPct val="90000"/>
            </a:lnSpc>
            <a:spcBef>
              <a:spcPct val="0"/>
            </a:spcBef>
            <a:spcAft>
              <a:spcPct val="35000"/>
            </a:spcAft>
            <a:buNone/>
          </a:pPr>
          <a:r>
            <a:rPr lang="de-DE" sz="1600" kern="1200" dirty="0">
              <a:sym typeface="Wingdings" panose="05000000000000000000" pitchFamily="2" charset="2"/>
            </a:rPr>
            <a:t> </a:t>
          </a:r>
          <a:r>
            <a:rPr lang="de-DE" sz="1600" kern="1200" dirty="0"/>
            <a:t>Kriterien § 63 StGB</a:t>
          </a:r>
        </a:p>
      </dsp:txBody>
      <dsp:txXfrm>
        <a:off x="3025354" y="4586263"/>
        <a:ext cx="1803965" cy="1082379"/>
      </dsp:txXfrm>
    </dsp:sp>
    <dsp:sp modelId="{75D2386A-0DC1-49C9-AF15-55D28ED99408}">
      <dsp:nvSpPr>
        <dsp:cNvPr id="0" name=""/>
        <dsp:cNvSpPr/>
      </dsp:nvSpPr>
      <dsp:spPr>
        <a:xfrm>
          <a:off x="4829320" y="5127453"/>
          <a:ext cx="254405" cy="0"/>
        </a:xfrm>
        <a:prstGeom prst="line">
          <a:avLst/>
        </a:pr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298E213-DCC9-498E-8144-CD78F6436E4F}">
      <dsp:nvSpPr>
        <dsp:cNvPr id="0" name=""/>
        <dsp:cNvSpPr/>
      </dsp:nvSpPr>
      <dsp:spPr>
        <a:xfrm>
          <a:off x="5671387" y="2061337"/>
          <a:ext cx="2176525" cy="2176525"/>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de-DE" sz="1600" kern="1200" dirty="0"/>
            <a:t>Möglichkeit des Gerichts nach § 72 Abs 3 StGB</a:t>
          </a:r>
        </a:p>
        <a:p>
          <a:pPr marL="0" lvl="0" indent="0" algn="ctr" defTabSz="711200">
            <a:lnSpc>
              <a:spcPct val="90000"/>
            </a:lnSpc>
            <a:spcBef>
              <a:spcPct val="0"/>
            </a:spcBef>
            <a:spcAft>
              <a:spcPct val="35000"/>
            </a:spcAft>
            <a:buNone/>
          </a:pPr>
          <a:r>
            <a:rPr lang="de-DE" sz="1600" kern="1200" dirty="0"/>
            <a:t>Doppelanordnung</a:t>
          </a:r>
        </a:p>
      </dsp:txBody>
      <dsp:txXfrm>
        <a:off x="5990132" y="2380082"/>
        <a:ext cx="1539035" cy="1539035"/>
      </dsp:txXfrm>
    </dsp:sp>
    <dsp:sp modelId="{A71DBAE7-037F-4B45-88A9-B321FDA694AC}">
      <dsp:nvSpPr>
        <dsp:cNvPr id="0" name=""/>
        <dsp:cNvSpPr/>
      </dsp:nvSpPr>
      <dsp:spPr>
        <a:xfrm rot="19041445">
          <a:off x="7789201" y="2548879"/>
          <a:ext cx="1422032" cy="0"/>
        </a:xfrm>
        <a:custGeom>
          <a:avLst/>
          <a:gdLst/>
          <a:ahLst/>
          <a:cxnLst/>
          <a:rect l="0" t="0" r="0" b="0"/>
          <a:pathLst>
            <a:path>
              <a:moveTo>
                <a:pt x="0" y="0"/>
              </a:moveTo>
              <a:lnTo>
                <a:pt x="1422032"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4BF58D8-8642-4D5C-914B-1326D659C853}">
      <dsp:nvSpPr>
        <dsp:cNvPr id="0" name=""/>
        <dsp:cNvSpPr/>
      </dsp:nvSpPr>
      <dsp:spPr>
        <a:xfrm>
          <a:off x="9023237" y="2067220"/>
          <a:ext cx="254405" cy="0"/>
        </a:xfrm>
        <a:prstGeom prst="line">
          <a:avLst/>
        </a:pr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C671946-A26F-4188-A747-8CBDFA52F106}">
      <dsp:nvSpPr>
        <dsp:cNvPr id="0" name=""/>
        <dsp:cNvSpPr/>
      </dsp:nvSpPr>
      <dsp:spPr>
        <a:xfrm>
          <a:off x="9277642" y="1526031"/>
          <a:ext cx="1803965" cy="1082379"/>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de-DE" sz="1600" kern="1200" dirty="0"/>
            <a:t>Festsetzen der Vollstreckungs-</a:t>
          </a:r>
          <a:r>
            <a:rPr lang="de-DE" sz="1600" kern="1200" dirty="0" err="1"/>
            <a:t>reihenfolge</a:t>
          </a:r>
          <a:endParaRPr lang="de-DE" sz="1600" kern="1200" dirty="0"/>
        </a:p>
      </dsp:txBody>
      <dsp:txXfrm>
        <a:off x="9277642" y="1526031"/>
        <a:ext cx="1803965" cy="1082379"/>
      </dsp:txXfrm>
    </dsp:sp>
    <dsp:sp modelId="{6B929243-2581-4C9E-97CD-2C3EB1BA07EA}">
      <dsp:nvSpPr>
        <dsp:cNvPr id="0" name=""/>
        <dsp:cNvSpPr/>
      </dsp:nvSpPr>
      <dsp:spPr>
        <a:xfrm>
          <a:off x="7977199" y="3149600"/>
          <a:ext cx="1046038" cy="0"/>
        </a:xfrm>
        <a:custGeom>
          <a:avLst/>
          <a:gdLst/>
          <a:ahLst/>
          <a:cxnLst/>
          <a:rect l="0" t="0" r="0" b="0"/>
          <a:pathLst>
            <a:path>
              <a:moveTo>
                <a:pt x="0" y="0"/>
              </a:moveTo>
              <a:lnTo>
                <a:pt x="1046038"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7C17C25-0584-4BE1-B84A-189B608480B6}">
      <dsp:nvSpPr>
        <dsp:cNvPr id="0" name=""/>
        <dsp:cNvSpPr/>
      </dsp:nvSpPr>
      <dsp:spPr>
        <a:xfrm>
          <a:off x="9023237" y="3149600"/>
          <a:ext cx="254405" cy="0"/>
        </a:xfrm>
        <a:prstGeom prst="line">
          <a:avLst/>
        </a:pr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A1944D2-DF06-406D-B069-CF5B0D6FE51B}">
      <dsp:nvSpPr>
        <dsp:cNvPr id="0" name=""/>
        <dsp:cNvSpPr/>
      </dsp:nvSpPr>
      <dsp:spPr>
        <a:xfrm>
          <a:off x="9277642" y="2608410"/>
          <a:ext cx="1803965" cy="1082379"/>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de-DE" sz="1600" kern="1200" dirty="0"/>
            <a:t>Welche Maßregel ist am effektivsten</a:t>
          </a:r>
        </a:p>
      </dsp:txBody>
      <dsp:txXfrm>
        <a:off x="9277642" y="2608410"/>
        <a:ext cx="1803965" cy="1082379"/>
      </dsp:txXfrm>
    </dsp:sp>
    <dsp:sp modelId="{7E4715A2-E857-49CD-B594-0E47DE5BA4C8}">
      <dsp:nvSpPr>
        <dsp:cNvPr id="0" name=""/>
        <dsp:cNvSpPr/>
      </dsp:nvSpPr>
      <dsp:spPr>
        <a:xfrm rot="2558555">
          <a:off x="7789201" y="3750320"/>
          <a:ext cx="1422032" cy="0"/>
        </a:xfrm>
        <a:custGeom>
          <a:avLst/>
          <a:gdLst/>
          <a:ahLst/>
          <a:cxnLst/>
          <a:rect l="0" t="0" r="0" b="0"/>
          <a:pathLst>
            <a:path>
              <a:moveTo>
                <a:pt x="0" y="0"/>
              </a:moveTo>
              <a:lnTo>
                <a:pt x="1422032"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9B94719-DB5C-4F3D-AED7-4935C7715F81}">
      <dsp:nvSpPr>
        <dsp:cNvPr id="0" name=""/>
        <dsp:cNvSpPr/>
      </dsp:nvSpPr>
      <dsp:spPr>
        <a:xfrm>
          <a:off x="9023237" y="4231979"/>
          <a:ext cx="254405" cy="0"/>
        </a:xfrm>
        <a:prstGeom prst="line">
          <a:avLst/>
        </a:prstGeom>
        <a:noFill/>
        <a:ln w="25400" cap="flat" cmpd="sng" algn="ctr">
          <a:solidFill>
            <a:schemeClr val="accent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CDE88DF-7BA9-4623-8489-5891F3A4AA2C}">
      <dsp:nvSpPr>
        <dsp:cNvPr id="0" name=""/>
        <dsp:cNvSpPr/>
      </dsp:nvSpPr>
      <dsp:spPr>
        <a:xfrm>
          <a:off x="9277642" y="3690789"/>
          <a:ext cx="1803965" cy="1082379"/>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de-DE" sz="1600" kern="1200" dirty="0"/>
            <a:t>Keine reine Bewahrung durch Vollzug nach § 63 StGB vor § 64 StGB</a:t>
          </a:r>
        </a:p>
      </dsp:txBody>
      <dsp:txXfrm>
        <a:off x="9277642" y="3690789"/>
        <a:ext cx="1803965" cy="108237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27F2DB-3280-46C7-BA5C-5A2492BC032E}">
      <dsp:nvSpPr>
        <dsp:cNvPr id="0" name=""/>
        <dsp:cNvSpPr/>
      </dsp:nvSpPr>
      <dsp:spPr>
        <a:xfrm rot="16200000">
          <a:off x="-1817053" y="1840191"/>
          <a:ext cx="5418455" cy="1738071"/>
        </a:xfrm>
        <a:prstGeom prst="flowChartManualOperati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0" tIns="0" rIns="89844" bIns="0" numCol="1" spcCol="1270" anchor="t" anchorCtr="0">
          <a:noAutofit/>
        </a:bodyPr>
        <a:lstStyle/>
        <a:p>
          <a:pPr marL="0" lvl="0" indent="0" algn="ctr" defTabSz="622300">
            <a:lnSpc>
              <a:spcPct val="90000"/>
            </a:lnSpc>
            <a:spcBef>
              <a:spcPct val="0"/>
            </a:spcBef>
            <a:spcAft>
              <a:spcPct val="35000"/>
            </a:spcAft>
            <a:buFont typeface="+mj-lt"/>
            <a:buNone/>
          </a:pPr>
          <a:r>
            <a:rPr lang="de-DE" sz="1400" kern="1200" dirty="0"/>
            <a:t>1) Zeitgleiche Maßregel  (§§ 63/64 StGB) und Freiheitsstrafe: Grundsätzlich wird die Maßregel vor der Strafe vollzogen.</a:t>
          </a:r>
        </a:p>
      </dsp:txBody>
      <dsp:txXfrm rot="5400000">
        <a:off x="23139" y="1083690"/>
        <a:ext cx="1738071" cy="3251073"/>
      </dsp:txXfrm>
    </dsp:sp>
    <dsp:sp modelId="{4E4B4560-B336-4192-90FD-B92A2ED93C88}">
      <dsp:nvSpPr>
        <dsp:cNvPr id="0" name=""/>
        <dsp:cNvSpPr/>
      </dsp:nvSpPr>
      <dsp:spPr>
        <a:xfrm rot="16200000">
          <a:off x="32634" y="1840191"/>
          <a:ext cx="5418455" cy="1738071"/>
        </a:xfrm>
        <a:prstGeom prst="flowChartManualOperati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0" tIns="0" rIns="89844" bIns="0" numCol="1" spcCol="1270" anchor="t" anchorCtr="0">
          <a:noAutofit/>
        </a:bodyPr>
        <a:lstStyle/>
        <a:p>
          <a:pPr marL="0" lvl="0" indent="0" algn="l" defTabSz="622300">
            <a:lnSpc>
              <a:spcPct val="90000"/>
            </a:lnSpc>
            <a:spcBef>
              <a:spcPct val="0"/>
            </a:spcBef>
            <a:spcAft>
              <a:spcPct val="35000"/>
            </a:spcAft>
            <a:buNone/>
          </a:pPr>
          <a:r>
            <a:rPr lang="de-DE" sz="1400" kern="1200" dirty="0"/>
            <a:t>2) Sollte das Ziel der Maßregel durch deren Vorwegvollzug besser erreicht werden können, dann wird dies vorwegvollzogen.</a:t>
          </a:r>
        </a:p>
        <a:p>
          <a:pPr marL="57150" lvl="1" indent="-57150" algn="l" defTabSz="488950">
            <a:lnSpc>
              <a:spcPct val="90000"/>
            </a:lnSpc>
            <a:spcBef>
              <a:spcPct val="0"/>
            </a:spcBef>
            <a:spcAft>
              <a:spcPct val="15000"/>
            </a:spcAft>
            <a:buChar char="•"/>
          </a:pPr>
          <a:r>
            <a:rPr lang="de-DE" sz="1100" kern="1200" dirty="0"/>
            <a:t>§ 64 StGB + Freiheitsstrafe &gt; 3 Jahre: Vorwegvollzug eines Teils der Freiheitsstrafe, damit eine Aussetzung zum </a:t>
          </a:r>
          <a:r>
            <a:rPr lang="de-DE" sz="1100" kern="1200" dirty="0" err="1"/>
            <a:t>Halbstrafentermin</a:t>
          </a:r>
          <a:r>
            <a:rPr lang="de-DE" sz="1100" kern="1200" dirty="0"/>
            <a:t> möglich ist.</a:t>
          </a:r>
        </a:p>
        <a:p>
          <a:pPr marL="57150" lvl="1" indent="-57150" algn="l" defTabSz="488950">
            <a:lnSpc>
              <a:spcPct val="90000"/>
            </a:lnSpc>
            <a:spcBef>
              <a:spcPct val="0"/>
            </a:spcBef>
            <a:spcAft>
              <a:spcPct val="15000"/>
            </a:spcAft>
            <a:buChar char="•"/>
          </a:pPr>
          <a:r>
            <a:rPr lang="de-DE" sz="1100" kern="1200"/>
            <a:t>Im Fall einer zu erwartenden Ausweisung oder Ausreise, dann ist die Freiheitsstrafe vorab zu vollziehen</a:t>
          </a:r>
          <a:endParaRPr lang="de-DE" sz="1100" kern="1200" dirty="0"/>
        </a:p>
      </dsp:txBody>
      <dsp:txXfrm rot="5400000">
        <a:off x="1872826" y="1083690"/>
        <a:ext cx="1738071" cy="3251073"/>
      </dsp:txXfrm>
    </dsp:sp>
    <dsp:sp modelId="{EA3BCCFF-046A-45DC-836A-6047086CAB60}">
      <dsp:nvSpPr>
        <dsp:cNvPr id="0" name=""/>
        <dsp:cNvSpPr/>
      </dsp:nvSpPr>
      <dsp:spPr>
        <a:xfrm rot="16200000">
          <a:off x="1901061" y="1840191"/>
          <a:ext cx="5418455" cy="1738071"/>
        </a:xfrm>
        <a:prstGeom prst="flowChartManualOperati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0" tIns="0" rIns="89844" bIns="0" numCol="1" spcCol="1270" anchor="t" anchorCtr="0">
          <a:noAutofit/>
        </a:bodyPr>
        <a:lstStyle/>
        <a:p>
          <a:pPr marL="0" lvl="0" indent="0" algn="ctr" defTabSz="622300">
            <a:lnSpc>
              <a:spcPct val="90000"/>
            </a:lnSpc>
            <a:spcBef>
              <a:spcPct val="0"/>
            </a:spcBef>
            <a:spcAft>
              <a:spcPct val="35000"/>
            </a:spcAft>
            <a:buNone/>
          </a:pPr>
          <a:r>
            <a:rPr lang="de-DE" sz="1400" kern="1200" dirty="0"/>
            <a:t>3) Die Anordnungen nach Abs 2 (vorheriger Punkt) können nachträglich getroffen werden. </a:t>
          </a:r>
        </a:p>
      </dsp:txBody>
      <dsp:txXfrm rot="5400000">
        <a:off x="3741253" y="1083690"/>
        <a:ext cx="1738071" cy="3251073"/>
      </dsp:txXfrm>
    </dsp:sp>
    <dsp:sp modelId="{9D4AD1EB-E562-4755-875F-11B20BC53F4B}">
      <dsp:nvSpPr>
        <dsp:cNvPr id="0" name=""/>
        <dsp:cNvSpPr/>
      </dsp:nvSpPr>
      <dsp:spPr>
        <a:xfrm rot="16200000">
          <a:off x="3769488" y="1840191"/>
          <a:ext cx="5418455" cy="1738071"/>
        </a:xfrm>
        <a:prstGeom prst="flowChartManualOperati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0" tIns="0" rIns="89844" bIns="0" numCol="1" spcCol="1270" anchor="t" anchorCtr="0">
          <a:noAutofit/>
        </a:bodyPr>
        <a:lstStyle/>
        <a:p>
          <a:pPr marL="0" lvl="0" indent="0" algn="ctr" defTabSz="622300">
            <a:lnSpc>
              <a:spcPct val="90000"/>
            </a:lnSpc>
            <a:spcBef>
              <a:spcPct val="0"/>
            </a:spcBef>
            <a:spcAft>
              <a:spcPct val="35000"/>
            </a:spcAft>
            <a:buNone/>
          </a:pPr>
          <a:r>
            <a:rPr lang="de-DE" sz="1400" kern="1200" dirty="0"/>
            <a:t>4) Der erfolgte Vollzug der Maßregel wird auf die Strafe angerechnet.</a:t>
          </a:r>
        </a:p>
      </dsp:txBody>
      <dsp:txXfrm rot="5400000">
        <a:off x="5609680" y="1083690"/>
        <a:ext cx="1738071" cy="3251073"/>
      </dsp:txXfrm>
    </dsp:sp>
    <dsp:sp modelId="{1659131D-9D1F-4FD9-A103-39A97F2CE97E}">
      <dsp:nvSpPr>
        <dsp:cNvPr id="0" name=""/>
        <dsp:cNvSpPr/>
      </dsp:nvSpPr>
      <dsp:spPr>
        <a:xfrm rot="16200000">
          <a:off x="5637915" y="1840191"/>
          <a:ext cx="5418455" cy="1738071"/>
        </a:xfrm>
        <a:prstGeom prst="flowChartManualOperati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0" tIns="0" rIns="89844" bIns="0" numCol="1" spcCol="1270" anchor="t" anchorCtr="0">
          <a:noAutofit/>
        </a:bodyPr>
        <a:lstStyle/>
        <a:p>
          <a:pPr marL="0" lvl="0" indent="0" algn="l" defTabSz="622300">
            <a:lnSpc>
              <a:spcPct val="90000"/>
            </a:lnSpc>
            <a:spcBef>
              <a:spcPct val="0"/>
            </a:spcBef>
            <a:spcAft>
              <a:spcPct val="35000"/>
            </a:spcAft>
            <a:buNone/>
          </a:pPr>
          <a:r>
            <a:rPr lang="de-DE" sz="1400" kern="1200" dirty="0"/>
            <a:t>5) Eine Aussetzung der vollzogenen Zeit in der Maßregel zur Bewährung kann zum </a:t>
          </a:r>
          <a:r>
            <a:rPr lang="de-DE" sz="1400" kern="1200" dirty="0" err="1"/>
            <a:t>Halbstrafentermin</a:t>
          </a:r>
          <a:r>
            <a:rPr lang="de-DE" sz="1400" kern="1200" dirty="0"/>
            <a:t> erfolgen</a:t>
          </a:r>
        </a:p>
        <a:p>
          <a:pPr marL="57150" lvl="1" indent="-57150" algn="l" defTabSz="488950">
            <a:lnSpc>
              <a:spcPct val="90000"/>
            </a:lnSpc>
            <a:spcBef>
              <a:spcPct val="0"/>
            </a:spcBef>
            <a:spcAft>
              <a:spcPct val="15000"/>
            </a:spcAft>
            <a:buChar char="•"/>
          </a:pPr>
          <a:r>
            <a:rPr lang="de-DE" sz="1100" kern="1200" dirty="0"/>
            <a:t>Bei nicht- Aussetzung der Strafrestes: Fortsetzung des Maßregelvollzug</a:t>
          </a:r>
        </a:p>
        <a:p>
          <a:pPr marL="57150" lvl="1" indent="-57150" algn="l" defTabSz="488950">
            <a:lnSpc>
              <a:spcPct val="90000"/>
            </a:lnSpc>
            <a:spcBef>
              <a:spcPct val="0"/>
            </a:spcBef>
            <a:spcAft>
              <a:spcPct val="15000"/>
            </a:spcAft>
            <a:buChar char="•"/>
          </a:pPr>
          <a:r>
            <a:rPr lang="de-DE" sz="1100" kern="1200" dirty="0"/>
            <a:t>Festlegung durch das Gericht, wenn der Untergebrachte dies aufgrund von Umständen in seiner Person angezeigt erscheinen lässt.</a:t>
          </a:r>
        </a:p>
      </dsp:txBody>
      <dsp:txXfrm rot="5400000">
        <a:off x="7478107" y="1083690"/>
        <a:ext cx="1738071" cy="3251073"/>
      </dsp:txXfrm>
    </dsp:sp>
    <dsp:sp modelId="{3EF7DB85-B5EB-4E04-9F8A-08A71B4E2F5A}">
      <dsp:nvSpPr>
        <dsp:cNvPr id="0" name=""/>
        <dsp:cNvSpPr/>
      </dsp:nvSpPr>
      <dsp:spPr>
        <a:xfrm rot="16200000">
          <a:off x="7506342" y="1840191"/>
          <a:ext cx="5418455" cy="1738071"/>
        </a:xfrm>
        <a:prstGeom prst="flowChartManualOperati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9850" tIns="0" rIns="69850" bIns="0" numCol="1" spcCol="1270" anchor="t" anchorCtr="0">
          <a:noAutofit/>
        </a:bodyPr>
        <a:lstStyle/>
        <a:p>
          <a:pPr marL="0" lvl="0" indent="0" algn="l" defTabSz="577850">
            <a:lnSpc>
              <a:spcPct val="90000"/>
            </a:lnSpc>
            <a:spcBef>
              <a:spcPct val="0"/>
            </a:spcBef>
            <a:spcAft>
              <a:spcPct val="35000"/>
            </a:spcAft>
            <a:buNone/>
          </a:pPr>
          <a:r>
            <a:rPr lang="de-DE" sz="1300" kern="1200" dirty="0"/>
            <a:t>6) Das Gericht kann die Maßregel auch auf verfahrensfremde Strafe anrechnen lassen, falls der Vollzug eine </a:t>
          </a:r>
          <a:r>
            <a:rPr lang="de-DE" sz="1300" kern="1200" dirty="0" err="1"/>
            <a:t>unbilligende</a:t>
          </a:r>
          <a:r>
            <a:rPr lang="de-DE" sz="1300" kern="1200" dirty="0"/>
            <a:t> Härte wäre</a:t>
          </a:r>
        </a:p>
        <a:p>
          <a:pPr marL="57150" lvl="1" indent="-57150" algn="l" defTabSz="488950">
            <a:lnSpc>
              <a:spcPct val="90000"/>
            </a:lnSpc>
            <a:spcBef>
              <a:spcPct val="0"/>
            </a:spcBef>
            <a:spcAft>
              <a:spcPct val="15000"/>
            </a:spcAft>
            <a:buChar char="•"/>
          </a:pPr>
          <a:r>
            <a:rPr lang="de-DE" sz="1100" kern="1200" dirty="0"/>
            <a:t>Entscheidend ist das Verhältnis von Freiheitsentzug zur Dauer der verhängten Strafen, der Therapieerfolg, die konkrete Gefährdung, und das Verhalten während der Vollstreckung entscheidend</a:t>
          </a:r>
        </a:p>
        <a:p>
          <a:pPr marL="57150" lvl="1" indent="-57150" algn="l" defTabSz="488950">
            <a:lnSpc>
              <a:spcPct val="90000"/>
            </a:lnSpc>
            <a:spcBef>
              <a:spcPct val="0"/>
            </a:spcBef>
            <a:spcAft>
              <a:spcPct val="15000"/>
            </a:spcAft>
            <a:buChar char="•"/>
          </a:pPr>
          <a:r>
            <a:rPr lang="de-DE" sz="1100" kern="1200" dirty="0"/>
            <a:t>Wenn die Tat nach der Maßregel begangen wurde ist dies in der Regel ausgeschlossen.</a:t>
          </a:r>
        </a:p>
      </dsp:txBody>
      <dsp:txXfrm rot="5400000">
        <a:off x="9346534" y="1083690"/>
        <a:ext cx="1738071" cy="3251073"/>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4A1CB1-9E82-478C-A720-43B9EE1EBAFA}">
      <dsp:nvSpPr>
        <dsp:cNvPr id="0" name=""/>
        <dsp:cNvSpPr/>
      </dsp:nvSpPr>
      <dsp:spPr>
        <a:xfrm>
          <a:off x="0" y="549254"/>
          <a:ext cx="11088370" cy="4006800"/>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860581" tIns="499872" rIns="860581" bIns="170688" numCol="1" spcCol="1270" anchor="t" anchorCtr="0">
          <a:noAutofit/>
        </a:bodyPr>
        <a:lstStyle/>
        <a:p>
          <a:pPr marL="228600" lvl="1" indent="-228600" algn="l" defTabSz="1066800">
            <a:lnSpc>
              <a:spcPct val="90000"/>
            </a:lnSpc>
            <a:spcBef>
              <a:spcPct val="0"/>
            </a:spcBef>
            <a:spcAft>
              <a:spcPct val="15000"/>
            </a:spcAft>
            <a:buChar char="•"/>
          </a:pPr>
          <a:r>
            <a:rPr lang="de-DE" sz="2400" kern="1200" dirty="0"/>
            <a:t>(1) Ein nachträglicher Wechsel zwischen §§63/64 StGB ist möglich, wenn es der Resozialisierung dient</a:t>
          </a:r>
        </a:p>
        <a:p>
          <a:pPr marL="228600" lvl="1" indent="-228600" algn="l" defTabSz="1066800">
            <a:lnSpc>
              <a:spcPct val="90000"/>
            </a:lnSpc>
            <a:spcBef>
              <a:spcPct val="0"/>
            </a:spcBef>
            <a:spcAft>
              <a:spcPct val="15000"/>
            </a:spcAft>
            <a:buChar char="•"/>
          </a:pPr>
          <a:r>
            <a:rPr lang="de-DE" sz="2400" kern="1200" dirty="0"/>
            <a:t>(2) Es kann auch ein Sicherungsverwahrter in die Maßregel nach §§63/64 StGB überwiesen werden wenn es der Resozialisierung dient. Bei einem Strafvollzug bei Sicherungsverwahrung kann auch eine zu einer Heilbehandlung oder Entziehungskur gewechselt werden.</a:t>
          </a:r>
        </a:p>
        <a:p>
          <a:pPr marL="228600" lvl="1" indent="-228600" algn="l" defTabSz="1066800">
            <a:lnSpc>
              <a:spcPct val="90000"/>
            </a:lnSpc>
            <a:spcBef>
              <a:spcPct val="0"/>
            </a:spcBef>
            <a:spcAft>
              <a:spcPct val="15000"/>
            </a:spcAft>
            <a:buChar char="•"/>
          </a:pPr>
          <a:r>
            <a:rPr lang="de-DE" sz="2400" kern="1200" dirty="0"/>
            <a:t>(3) Die vorausgegangen Anweisungen können auch rückgängig gemacht werden (bei fehlenden Erfolg).</a:t>
          </a:r>
        </a:p>
        <a:p>
          <a:pPr marL="228600" lvl="1" indent="-228600" algn="l" defTabSz="1066800">
            <a:lnSpc>
              <a:spcPct val="90000"/>
            </a:lnSpc>
            <a:spcBef>
              <a:spcPct val="0"/>
            </a:spcBef>
            <a:spcAft>
              <a:spcPct val="15000"/>
            </a:spcAft>
            <a:buChar char="•"/>
          </a:pPr>
          <a:r>
            <a:rPr lang="de-DE" sz="2400" kern="1200" dirty="0"/>
            <a:t>(4) Die Fristen der Unterbringung richten sich nach der Maßregel des primären Urteils </a:t>
          </a:r>
        </a:p>
      </dsp:txBody>
      <dsp:txXfrm>
        <a:off x="0" y="549254"/>
        <a:ext cx="11088370" cy="4006800"/>
      </dsp:txXfrm>
    </dsp:sp>
    <dsp:sp modelId="{72448E8D-BEDD-4DBE-9E62-B86F27435E15}">
      <dsp:nvSpPr>
        <dsp:cNvPr id="0" name=""/>
        <dsp:cNvSpPr/>
      </dsp:nvSpPr>
      <dsp:spPr>
        <a:xfrm>
          <a:off x="554418" y="195014"/>
          <a:ext cx="7761859" cy="70848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93380" tIns="0" rIns="293380" bIns="0" numCol="1" spcCol="1270" anchor="ctr" anchorCtr="0">
          <a:noAutofit/>
        </a:bodyPr>
        <a:lstStyle/>
        <a:p>
          <a:pPr marL="0" lvl="0" indent="0" algn="l" defTabSz="1066800">
            <a:lnSpc>
              <a:spcPct val="90000"/>
            </a:lnSpc>
            <a:spcBef>
              <a:spcPct val="0"/>
            </a:spcBef>
            <a:spcAft>
              <a:spcPct val="35000"/>
            </a:spcAft>
            <a:buNone/>
          </a:pPr>
          <a:r>
            <a:rPr lang="de-DE" sz="2400" kern="1200" dirty="0"/>
            <a:t>Im Fall der Anordnung zweier Maßregeln (§ 72 Abs 3 StGB)</a:t>
          </a:r>
        </a:p>
      </dsp:txBody>
      <dsp:txXfrm>
        <a:off x="589003" y="229599"/>
        <a:ext cx="7692689" cy="63931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0E9CA6-6B01-427E-9512-BA2441FCA295}">
      <dsp:nvSpPr>
        <dsp:cNvPr id="0" name=""/>
        <dsp:cNvSpPr/>
      </dsp:nvSpPr>
      <dsp:spPr>
        <a:xfrm>
          <a:off x="0" y="265934"/>
          <a:ext cx="11088370" cy="1562400"/>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860581" tIns="333248" rIns="860581" bIns="113792" numCol="1" spcCol="1270" anchor="t" anchorCtr="0">
          <a:noAutofit/>
        </a:bodyPr>
        <a:lstStyle/>
        <a:p>
          <a:pPr marL="171450" lvl="1" indent="-171450" algn="l" defTabSz="711200">
            <a:lnSpc>
              <a:spcPct val="90000"/>
            </a:lnSpc>
            <a:spcBef>
              <a:spcPct val="0"/>
            </a:spcBef>
            <a:spcAft>
              <a:spcPct val="15000"/>
            </a:spcAft>
            <a:buChar char="•"/>
          </a:pPr>
          <a:r>
            <a:rPr lang="de-DE" sz="1600" kern="1200" dirty="0"/>
            <a:t>z.B. Betreffender hat bereits eine Rehabilitationsmaßnahme durchgeführt oder andere Therapiemaßnahmen laufen oder stehen unmittelbar an und versprechen Erfolg</a:t>
          </a:r>
        </a:p>
        <a:p>
          <a:pPr marL="171450" lvl="1" indent="-171450" algn="l" defTabSz="711200">
            <a:lnSpc>
              <a:spcPct val="90000"/>
            </a:lnSpc>
            <a:spcBef>
              <a:spcPct val="0"/>
            </a:spcBef>
            <a:spcAft>
              <a:spcPct val="15000"/>
            </a:spcAft>
            <a:buChar char="•"/>
          </a:pPr>
          <a:r>
            <a:rPr lang="de-DE" sz="1600" kern="1200" dirty="0"/>
            <a:t>Dann kann die Maßregel auf Bewährung ausgesetzt werden, wenn konkrete Gründe gegeben sind, dass damit der Zweck der Maßregel erreicht werden kann.</a:t>
          </a:r>
        </a:p>
        <a:p>
          <a:pPr marL="171450" lvl="1" indent="-171450" algn="l" defTabSz="711200">
            <a:lnSpc>
              <a:spcPct val="90000"/>
            </a:lnSpc>
            <a:spcBef>
              <a:spcPct val="0"/>
            </a:spcBef>
            <a:spcAft>
              <a:spcPct val="15000"/>
            </a:spcAft>
            <a:buChar char="•"/>
          </a:pPr>
          <a:r>
            <a:rPr lang="de-DE" sz="1600" kern="1200" dirty="0"/>
            <a:t>Dies erfolgt nicht bei einer zu verbüßenden Freiheitsstrafe, die nicht zur Bewährung auszusetzen ist.</a:t>
          </a:r>
        </a:p>
      </dsp:txBody>
      <dsp:txXfrm>
        <a:off x="0" y="265934"/>
        <a:ext cx="11088370" cy="1562400"/>
      </dsp:txXfrm>
    </dsp:sp>
    <dsp:sp modelId="{95B5850B-4EFC-40E7-B9E3-241CE00A28CC}">
      <dsp:nvSpPr>
        <dsp:cNvPr id="0" name=""/>
        <dsp:cNvSpPr/>
      </dsp:nvSpPr>
      <dsp:spPr>
        <a:xfrm>
          <a:off x="554418" y="29774"/>
          <a:ext cx="7761859" cy="47232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93380" tIns="0" rIns="293380" bIns="0" numCol="1" spcCol="1270" anchor="ctr" anchorCtr="0">
          <a:noAutofit/>
        </a:bodyPr>
        <a:lstStyle/>
        <a:p>
          <a:pPr marL="0" lvl="0" indent="0" algn="l" defTabSz="711200">
            <a:lnSpc>
              <a:spcPct val="90000"/>
            </a:lnSpc>
            <a:spcBef>
              <a:spcPct val="0"/>
            </a:spcBef>
            <a:spcAft>
              <a:spcPct val="35000"/>
            </a:spcAft>
            <a:buNone/>
          </a:pPr>
          <a:r>
            <a:rPr lang="de-DE" sz="1600" kern="1200" dirty="0"/>
            <a:t>Verhältnismäßigkeit und Aussetzung mit der Anordnung (§ 67b StGB)</a:t>
          </a:r>
        </a:p>
      </dsp:txBody>
      <dsp:txXfrm>
        <a:off x="577475" y="52831"/>
        <a:ext cx="7715745" cy="426206"/>
      </dsp:txXfrm>
    </dsp:sp>
    <dsp:sp modelId="{D408965C-1478-4060-AC49-1BB5146FDAF7}">
      <dsp:nvSpPr>
        <dsp:cNvPr id="0" name=""/>
        <dsp:cNvSpPr/>
      </dsp:nvSpPr>
      <dsp:spPr>
        <a:xfrm>
          <a:off x="0" y="2150894"/>
          <a:ext cx="11088370" cy="2570400"/>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860581" tIns="333248" rIns="860581" bIns="113792" numCol="1" spcCol="1270" anchor="t" anchorCtr="0">
          <a:noAutofit/>
        </a:bodyPr>
        <a:lstStyle/>
        <a:p>
          <a:pPr marL="171450" lvl="1" indent="-171450" algn="l" defTabSz="711200">
            <a:lnSpc>
              <a:spcPct val="90000"/>
            </a:lnSpc>
            <a:spcBef>
              <a:spcPct val="0"/>
            </a:spcBef>
            <a:spcAft>
              <a:spcPct val="15000"/>
            </a:spcAft>
            <a:buChar char="•"/>
          </a:pPr>
          <a:r>
            <a:rPr lang="de-DE" sz="1600" kern="1200" dirty="0"/>
            <a:t>Vor Ende des Strafvollzugs ist zu prüfen</a:t>
          </a:r>
        </a:p>
        <a:p>
          <a:pPr marL="342900" lvl="2" indent="-171450" algn="l" defTabSz="711200">
            <a:lnSpc>
              <a:spcPct val="90000"/>
            </a:lnSpc>
            <a:spcBef>
              <a:spcPct val="0"/>
            </a:spcBef>
            <a:spcAft>
              <a:spcPct val="15000"/>
            </a:spcAft>
            <a:buChar char="•"/>
          </a:pPr>
          <a:r>
            <a:rPr lang="de-DE" sz="1600" kern="1200" dirty="0"/>
            <a:t>ist die Unterbringung noch notwendig oder eine Sicherungsverwahrung unverhältnismäßig</a:t>
          </a:r>
        </a:p>
        <a:p>
          <a:pPr marL="342900" lvl="2" indent="-171450" algn="l" defTabSz="711200">
            <a:lnSpc>
              <a:spcPct val="90000"/>
            </a:lnSpc>
            <a:spcBef>
              <a:spcPct val="0"/>
            </a:spcBef>
            <a:spcAft>
              <a:spcPct val="15000"/>
            </a:spcAft>
            <a:buChar char="•"/>
          </a:pPr>
          <a:r>
            <a:rPr lang="de-DE" sz="1600" kern="1200" dirty="0"/>
            <a:t>Dann wird die Maßregel ausgesetzt und Führungsaufsicht setzt ein</a:t>
          </a:r>
        </a:p>
        <a:p>
          <a:pPr marL="171450" lvl="1" indent="-171450" algn="l" defTabSz="711200">
            <a:lnSpc>
              <a:spcPct val="90000"/>
            </a:lnSpc>
            <a:spcBef>
              <a:spcPct val="0"/>
            </a:spcBef>
            <a:spcAft>
              <a:spcPct val="15000"/>
            </a:spcAft>
            <a:buChar char="•"/>
          </a:pPr>
          <a:r>
            <a:rPr lang="de-DE" sz="1600" kern="1200" dirty="0"/>
            <a:t>Wird die Unterbringung mehr als drei Jahre nach Rechtskraft noch nicht vollziehen, so muss das Gericht diese anordnen</a:t>
          </a:r>
        </a:p>
        <a:p>
          <a:pPr marL="171450" lvl="1" indent="-171450" algn="l" defTabSz="711200">
            <a:lnSpc>
              <a:spcPct val="90000"/>
            </a:lnSpc>
            <a:spcBef>
              <a:spcPct val="0"/>
            </a:spcBef>
            <a:spcAft>
              <a:spcPct val="15000"/>
            </a:spcAft>
            <a:buChar char="•"/>
          </a:pPr>
          <a:r>
            <a:rPr lang="de-DE" sz="1600" kern="1200" dirty="0"/>
            <a:t>Der Zweck muss es dann noch erfordern</a:t>
          </a:r>
        </a:p>
        <a:p>
          <a:pPr marL="171450" lvl="1" indent="-171450" algn="l" defTabSz="711200">
            <a:lnSpc>
              <a:spcPct val="90000"/>
            </a:lnSpc>
            <a:spcBef>
              <a:spcPct val="0"/>
            </a:spcBef>
            <a:spcAft>
              <a:spcPct val="15000"/>
            </a:spcAft>
            <a:buChar char="•"/>
          </a:pPr>
          <a:r>
            <a:rPr lang="de-DE" sz="1600" kern="1200" dirty="0"/>
            <a:t>Wenn der Zweck auch durch eine Aussetzung erreicht werden kann, so wird die Vollstreckung zur Bewährung ausgesetzt , dann wird eine Führungsaufsicht angeordnet.</a:t>
          </a:r>
        </a:p>
        <a:p>
          <a:pPr marL="171450" lvl="1" indent="-171450" algn="l" defTabSz="711200">
            <a:lnSpc>
              <a:spcPct val="90000"/>
            </a:lnSpc>
            <a:spcBef>
              <a:spcPct val="0"/>
            </a:spcBef>
            <a:spcAft>
              <a:spcPct val="15000"/>
            </a:spcAft>
            <a:buChar char="•"/>
          </a:pPr>
          <a:r>
            <a:rPr lang="de-DE" sz="1600" kern="1200" dirty="0"/>
            <a:t>Ist der Zweck erreicht ist die Maßregel erledigt.</a:t>
          </a:r>
        </a:p>
      </dsp:txBody>
      <dsp:txXfrm>
        <a:off x="0" y="2150894"/>
        <a:ext cx="11088370" cy="2570400"/>
      </dsp:txXfrm>
    </dsp:sp>
    <dsp:sp modelId="{A6D8972F-97F0-452B-84CC-6C4B10BD8C82}">
      <dsp:nvSpPr>
        <dsp:cNvPr id="0" name=""/>
        <dsp:cNvSpPr/>
      </dsp:nvSpPr>
      <dsp:spPr>
        <a:xfrm>
          <a:off x="554418" y="1914734"/>
          <a:ext cx="7761859" cy="47232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93380" tIns="0" rIns="293380" bIns="0" numCol="1" spcCol="1270" anchor="ctr" anchorCtr="0">
          <a:noAutofit/>
        </a:bodyPr>
        <a:lstStyle/>
        <a:p>
          <a:pPr marL="0" lvl="0" indent="0" algn="l" defTabSz="711200">
            <a:lnSpc>
              <a:spcPct val="90000"/>
            </a:lnSpc>
            <a:spcBef>
              <a:spcPct val="0"/>
            </a:spcBef>
            <a:spcAft>
              <a:spcPct val="35000"/>
            </a:spcAft>
            <a:buNone/>
          </a:pPr>
          <a:r>
            <a:rPr lang="de-DE" sz="1600" kern="1200" dirty="0"/>
            <a:t>Vorwegvollzug der Freiheitsstrafe (</a:t>
          </a:r>
          <a:r>
            <a:rPr lang="de-DE" sz="1600" b="1" i="0" kern="1200" dirty="0">
              <a:solidFill>
                <a:srgbClr val="333333"/>
              </a:solidFill>
              <a:effectLst/>
              <a:latin typeface="Arial" panose="020B0604020202020204" pitchFamily="34" charset="0"/>
            </a:rPr>
            <a:t>§ 67c)</a:t>
          </a:r>
          <a:endParaRPr lang="de-DE" sz="1600" kern="1200" dirty="0"/>
        </a:p>
      </dsp:txBody>
      <dsp:txXfrm>
        <a:off x="577475" y="1937791"/>
        <a:ext cx="7715745" cy="426206"/>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AB7384-5A9E-48E3-826B-FA9E79EE8C1F}">
      <dsp:nvSpPr>
        <dsp:cNvPr id="0" name=""/>
        <dsp:cNvSpPr/>
      </dsp:nvSpPr>
      <dsp:spPr>
        <a:xfrm>
          <a:off x="0" y="239649"/>
          <a:ext cx="10513060" cy="319532"/>
        </a:xfrm>
        <a:prstGeom prst="notchedRightArrow">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CAC8A543-F56D-4E2F-B6D9-519063E0DC3A}">
      <dsp:nvSpPr>
        <dsp:cNvPr id="0" name=""/>
        <dsp:cNvSpPr/>
      </dsp:nvSpPr>
      <dsp:spPr>
        <a:xfrm>
          <a:off x="4157" y="0"/>
          <a:ext cx="1817968" cy="3195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de-DE" sz="1400" kern="1200" dirty="0">
              <a:solidFill>
                <a:schemeClr val="tx1"/>
              </a:solidFill>
            </a:rPr>
            <a:t>2 Jahre</a:t>
          </a:r>
        </a:p>
      </dsp:txBody>
      <dsp:txXfrm>
        <a:off x="4157" y="0"/>
        <a:ext cx="1817968" cy="319532"/>
      </dsp:txXfrm>
    </dsp:sp>
    <dsp:sp modelId="{0834E71F-4D01-422A-A40C-B200F6E00A44}">
      <dsp:nvSpPr>
        <dsp:cNvPr id="0" name=""/>
        <dsp:cNvSpPr/>
      </dsp:nvSpPr>
      <dsp:spPr>
        <a:xfrm>
          <a:off x="873200" y="359473"/>
          <a:ext cx="79883" cy="7988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F7FA165-8E81-4DB3-B4CF-7EF426698EE0}">
      <dsp:nvSpPr>
        <dsp:cNvPr id="0" name=""/>
        <dsp:cNvSpPr/>
      </dsp:nvSpPr>
      <dsp:spPr>
        <a:xfrm>
          <a:off x="1913025" y="479298"/>
          <a:ext cx="1817968" cy="3195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de-DE" sz="1400" kern="1200" dirty="0">
              <a:solidFill>
                <a:schemeClr val="tx1"/>
              </a:solidFill>
            </a:rPr>
            <a:t>6 Jahre </a:t>
          </a:r>
        </a:p>
      </dsp:txBody>
      <dsp:txXfrm>
        <a:off x="1913025" y="479298"/>
        <a:ext cx="1817968" cy="319532"/>
      </dsp:txXfrm>
    </dsp:sp>
    <dsp:sp modelId="{340F1CC4-1B3D-45C3-9A44-AC753B89163D}">
      <dsp:nvSpPr>
        <dsp:cNvPr id="0" name=""/>
        <dsp:cNvSpPr/>
      </dsp:nvSpPr>
      <dsp:spPr>
        <a:xfrm>
          <a:off x="2782068" y="359473"/>
          <a:ext cx="79883" cy="7988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71EABA8-7241-4F57-BDFC-265E1E91426B}">
      <dsp:nvSpPr>
        <dsp:cNvPr id="0" name=""/>
        <dsp:cNvSpPr/>
      </dsp:nvSpPr>
      <dsp:spPr>
        <a:xfrm>
          <a:off x="3821892" y="0"/>
          <a:ext cx="1817968" cy="3195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de-DE" sz="1400" kern="1200" dirty="0">
              <a:solidFill>
                <a:schemeClr val="tx1"/>
              </a:solidFill>
            </a:rPr>
            <a:t>10 Jahre </a:t>
          </a:r>
        </a:p>
      </dsp:txBody>
      <dsp:txXfrm>
        <a:off x="3821892" y="0"/>
        <a:ext cx="1817968" cy="319532"/>
      </dsp:txXfrm>
    </dsp:sp>
    <dsp:sp modelId="{CC06D120-3992-4861-B8D4-6BB3830D66AB}">
      <dsp:nvSpPr>
        <dsp:cNvPr id="0" name=""/>
        <dsp:cNvSpPr/>
      </dsp:nvSpPr>
      <dsp:spPr>
        <a:xfrm>
          <a:off x="4690935" y="359473"/>
          <a:ext cx="79883" cy="7988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FC86A39-C6A8-4A3A-9AFB-DBE7E42BA97E}">
      <dsp:nvSpPr>
        <dsp:cNvPr id="0" name=""/>
        <dsp:cNvSpPr/>
      </dsp:nvSpPr>
      <dsp:spPr>
        <a:xfrm>
          <a:off x="5730759" y="479298"/>
          <a:ext cx="1817968" cy="3195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endParaRPr lang="de-DE" sz="1400" kern="1200" dirty="0">
            <a:solidFill>
              <a:schemeClr val="tx1"/>
            </a:solidFill>
          </a:endParaRPr>
        </a:p>
      </dsp:txBody>
      <dsp:txXfrm>
        <a:off x="5730759" y="479298"/>
        <a:ext cx="1817968" cy="319532"/>
      </dsp:txXfrm>
    </dsp:sp>
    <dsp:sp modelId="{14445FA1-F8B0-4CE7-B600-38DF5587C6DD}">
      <dsp:nvSpPr>
        <dsp:cNvPr id="0" name=""/>
        <dsp:cNvSpPr/>
      </dsp:nvSpPr>
      <dsp:spPr>
        <a:xfrm>
          <a:off x="6599802" y="359473"/>
          <a:ext cx="79883" cy="7988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0BF08F7-100F-43A5-906D-8575AE4CB8EB}">
      <dsp:nvSpPr>
        <dsp:cNvPr id="0" name=""/>
        <dsp:cNvSpPr/>
      </dsp:nvSpPr>
      <dsp:spPr>
        <a:xfrm>
          <a:off x="7639627" y="0"/>
          <a:ext cx="1817968" cy="3195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endParaRPr lang="de-DE" sz="1400" kern="1200" dirty="0">
            <a:solidFill>
              <a:schemeClr val="tx1"/>
            </a:solidFill>
          </a:endParaRPr>
        </a:p>
      </dsp:txBody>
      <dsp:txXfrm>
        <a:off x="7639627" y="0"/>
        <a:ext cx="1817968" cy="319532"/>
      </dsp:txXfrm>
    </dsp:sp>
    <dsp:sp modelId="{2BB660BC-687C-4A9D-80DE-0717D04CDF00}">
      <dsp:nvSpPr>
        <dsp:cNvPr id="0" name=""/>
        <dsp:cNvSpPr/>
      </dsp:nvSpPr>
      <dsp:spPr>
        <a:xfrm>
          <a:off x="8508670" y="359473"/>
          <a:ext cx="79883" cy="7988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30611C-EE45-44D4-B353-75A62E3CABD5}">
      <dsp:nvSpPr>
        <dsp:cNvPr id="0" name=""/>
        <dsp:cNvSpPr/>
      </dsp:nvSpPr>
      <dsp:spPr>
        <a:xfrm>
          <a:off x="0" y="186309"/>
          <a:ext cx="9230360" cy="248412"/>
        </a:xfrm>
        <a:prstGeom prst="notchedRightArrow">
          <a:avLst/>
        </a:prstGeom>
        <a:solidFill>
          <a:schemeClr val="accent1">
            <a:tint val="40000"/>
            <a:hueOff val="0"/>
            <a:satOff val="0"/>
            <a:lumOff val="0"/>
            <a:alphaOff val="0"/>
          </a:schemeClr>
        </a:solidFill>
        <a:ln>
          <a:noFill/>
        </a:ln>
        <a:effectLst/>
        <a:scene3d>
          <a:camera prst="orthographicFront"/>
          <a:lightRig rig="chilly" dir="t"/>
        </a:scene3d>
        <a:sp3d z="-12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4AE7A797-AE75-4BB2-8B6C-1B39C56CAF41}">
      <dsp:nvSpPr>
        <dsp:cNvPr id="0" name=""/>
        <dsp:cNvSpPr/>
      </dsp:nvSpPr>
      <dsp:spPr>
        <a:xfrm>
          <a:off x="2332" y="0"/>
          <a:ext cx="883261" cy="248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de-DE" sz="1200" kern="1200" dirty="0"/>
            <a:t>6 Mo</a:t>
          </a:r>
        </a:p>
      </dsp:txBody>
      <dsp:txXfrm>
        <a:off x="2332" y="0"/>
        <a:ext cx="883261" cy="248412"/>
      </dsp:txXfrm>
    </dsp:sp>
    <dsp:sp modelId="{4601EC40-8847-49BA-877F-BD25B9D72DFF}">
      <dsp:nvSpPr>
        <dsp:cNvPr id="0" name=""/>
        <dsp:cNvSpPr/>
      </dsp:nvSpPr>
      <dsp:spPr>
        <a:xfrm>
          <a:off x="412911" y="279463"/>
          <a:ext cx="62103" cy="6210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D9ECD85A-A889-41D8-841C-BE5A1802ABE4}">
      <dsp:nvSpPr>
        <dsp:cNvPr id="0" name=""/>
        <dsp:cNvSpPr/>
      </dsp:nvSpPr>
      <dsp:spPr>
        <a:xfrm>
          <a:off x="929757" y="372618"/>
          <a:ext cx="883261" cy="248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de-DE" sz="1200" kern="1200" dirty="0"/>
            <a:t>12 Mo</a:t>
          </a:r>
        </a:p>
      </dsp:txBody>
      <dsp:txXfrm>
        <a:off x="929757" y="372618"/>
        <a:ext cx="883261" cy="248412"/>
      </dsp:txXfrm>
    </dsp:sp>
    <dsp:sp modelId="{F2CC4F81-6444-4180-94BB-B544B016245F}">
      <dsp:nvSpPr>
        <dsp:cNvPr id="0" name=""/>
        <dsp:cNvSpPr/>
      </dsp:nvSpPr>
      <dsp:spPr>
        <a:xfrm>
          <a:off x="1340336" y="279463"/>
          <a:ext cx="62103" cy="6210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321F45F7-0CB3-46E8-99A7-918FE68EEA61}">
      <dsp:nvSpPr>
        <dsp:cNvPr id="0" name=""/>
        <dsp:cNvSpPr/>
      </dsp:nvSpPr>
      <dsp:spPr>
        <a:xfrm>
          <a:off x="1857181" y="0"/>
          <a:ext cx="883261" cy="248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de-DE" sz="1200" kern="1200" dirty="0"/>
            <a:t>…</a:t>
          </a:r>
        </a:p>
      </dsp:txBody>
      <dsp:txXfrm>
        <a:off x="1857181" y="0"/>
        <a:ext cx="883261" cy="248412"/>
      </dsp:txXfrm>
    </dsp:sp>
    <dsp:sp modelId="{234DF07F-8883-42EE-8777-F4650DFF5E0E}">
      <dsp:nvSpPr>
        <dsp:cNvPr id="0" name=""/>
        <dsp:cNvSpPr/>
      </dsp:nvSpPr>
      <dsp:spPr>
        <a:xfrm>
          <a:off x="2267761" y="279463"/>
          <a:ext cx="62103" cy="6210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D7DD1C1-7E43-4016-989F-77DAFFF5E2E7}">
      <dsp:nvSpPr>
        <dsp:cNvPr id="0" name=""/>
        <dsp:cNvSpPr/>
      </dsp:nvSpPr>
      <dsp:spPr>
        <a:xfrm>
          <a:off x="2784606" y="372618"/>
          <a:ext cx="883261" cy="248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de-DE" sz="1200" kern="1200" dirty="0"/>
            <a:t>…</a:t>
          </a:r>
        </a:p>
      </dsp:txBody>
      <dsp:txXfrm>
        <a:off x="2784606" y="372618"/>
        <a:ext cx="883261" cy="248412"/>
      </dsp:txXfrm>
    </dsp:sp>
    <dsp:sp modelId="{EFE1E969-16F5-43EB-AD53-F1231EBCF78E}">
      <dsp:nvSpPr>
        <dsp:cNvPr id="0" name=""/>
        <dsp:cNvSpPr/>
      </dsp:nvSpPr>
      <dsp:spPr>
        <a:xfrm>
          <a:off x="3195185" y="279463"/>
          <a:ext cx="62103" cy="6210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EAB0CEF4-14A9-4E7D-9B78-834D3626842F}">
      <dsp:nvSpPr>
        <dsp:cNvPr id="0" name=""/>
        <dsp:cNvSpPr/>
      </dsp:nvSpPr>
      <dsp:spPr>
        <a:xfrm>
          <a:off x="3712031" y="0"/>
          <a:ext cx="883261" cy="248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de-DE" sz="1200" kern="1200" dirty="0"/>
            <a:t>…</a:t>
          </a:r>
        </a:p>
      </dsp:txBody>
      <dsp:txXfrm>
        <a:off x="3712031" y="0"/>
        <a:ext cx="883261" cy="248412"/>
      </dsp:txXfrm>
    </dsp:sp>
    <dsp:sp modelId="{BA0FA70F-D3AC-4CD2-9FD0-295828557ECC}">
      <dsp:nvSpPr>
        <dsp:cNvPr id="0" name=""/>
        <dsp:cNvSpPr/>
      </dsp:nvSpPr>
      <dsp:spPr>
        <a:xfrm>
          <a:off x="4122610" y="279463"/>
          <a:ext cx="62103" cy="6210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CEC9E57E-7A93-4AAF-80C8-7173D378E262}">
      <dsp:nvSpPr>
        <dsp:cNvPr id="0" name=""/>
        <dsp:cNvSpPr/>
      </dsp:nvSpPr>
      <dsp:spPr>
        <a:xfrm>
          <a:off x="4639455" y="372618"/>
          <a:ext cx="883261" cy="248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de-DE" sz="1200" kern="1200" dirty="0"/>
            <a:t>…</a:t>
          </a:r>
        </a:p>
      </dsp:txBody>
      <dsp:txXfrm>
        <a:off x="4639455" y="372618"/>
        <a:ext cx="883261" cy="248412"/>
      </dsp:txXfrm>
    </dsp:sp>
    <dsp:sp modelId="{70225669-B7CB-4D11-A081-A7087218A4CE}">
      <dsp:nvSpPr>
        <dsp:cNvPr id="0" name=""/>
        <dsp:cNvSpPr/>
      </dsp:nvSpPr>
      <dsp:spPr>
        <a:xfrm>
          <a:off x="5050035" y="279463"/>
          <a:ext cx="62103" cy="6210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DD136DA3-9B65-4363-BD8B-24E30C9C9A4F}">
      <dsp:nvSpPr>
        <dsp:cNvPr id="0" name=""/>
        <dsp:cNvSpPr/>
      </dsp:nvSpPr>
      <dsp:spPr>
        <a:xfrm>
          <a:off x="5760915" y="0"/>
          <a:ext cx="883261" cy="248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de-DE" sz="1200" kern="1200" dirty="0"/>
            <a:t>…</a:t>
          </a:r>
        </a:p>
      </dsp:txBody>
      <dsp:txXfrm>
        <a:off x="5760915" y="0"/>
        <a:ext cx="883261" cy="248412"/>
      </dsp:txXfrm>
    </dsp:sp>
    <dsp:sp modelId="{F9E47028-FD23-4CCF-8783-627F42257238}">
      <dsp:nvSpPr>
        <dsp:cNvPr id="0" name=""/>
        <dsp:cNvSpPr/>
      </dsp:nvSpPr>
      <dsp:spPr>
        <a:xfrm>
          <a:off x="5977459" y="279463"/>
          <a:ext cx="62103" cy="6210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C5B44A88-1F04-403C-B9BB-3CA5289BC525}">
      <dsp:nvSpPr>
        <dsp:cNvPr id="0" name=""/>
        <dsp:cNvSpPr/>
      </dsp:nvSpPr>
      <dsp:spPr>
        <a:xfrm>
          <a:off x="6494305" y="372618"/>
          <a:ext cx="883261" cy="248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de-DE" sz="1200" kern="1200" dirty="0"/>
            <a:t>…</a:t>
          </a:r>
        </a:p>
      </dsp:txBody>
      <dsp:txXfrm>
        <a:off x="6494305" y="372618"/>
        <a:ext cx="883261" cy="248412"/>
      </dsp:txXfrm>
    </dsp:sp>
    <dsp:sp modelId="{789A9EF1-ABFE-4635-BC2E-3EB6134BBE83}">
      <dsp:nvSpPr>
        <dsp:cNvPr id="0" name=""/>
        <dsp:cNvSpPr/>
      </dsp:nvSpPr>
      <dsp:spPr>
        <a:xfrm>
          <a:off x="6904884" y="279463"/>
          <a:ext cx="62103" cy="6210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9E2CC810-972D-4598-A100-AE699606FAFA}">
      <dsp:nvSpPr>
        <dsp:cNvPr id="0" name=""/>
        <dsp:cNvSpPr/>
      </dsp:nvSpPr>
      <dsp:spPr>
        <a:xfrm>
          <a:off x="7421729" y="0"/>
          <a:ext cx="883261" cy="248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de-DE" sz="1200" kern="1200" dirty="0"/>
            <a:t>10 Jahre </a:t>
          </a:r>
        </a:p>
      </dsp:txBody>
      <dsp:txXfrm>
        <a:off x="7421729" y="0"/>
        <a:ext cx="883261" cy="248412"/>
      </dsp:txXfrm>
    </dsp:sp>
    <dsp:sp modelId="{C22F960A-E4DF-45E1-831B-6333D9D80D6C}">
      <dsp:nvSpPr>
        <dsp:cNvPr id="0" name=""/>
        <dsp:cNvSpPr/>
      </dsp:nvSpPr>
      <dsp:spPr>
        <a:xfrm>
          <a:off x="7832309" y="279463"/>
          <a:ext cx="62103" cy="6210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EE5438-2634-48D5-BB21-4BB76DC19EF9}">
      <dsp:nvSpPr>
        <dsp:cNvPr id="0" name=""/>
        <dsp:cNvSpPr/>
      </dsp:nvSpPr>
      <dsp:spPr>
        <a:xfrm>
          <a:off x="1042" y="1297914"/>
          <a:ext cx="2613076" cy="2155241"/>
        </a:xfrm>
        <a:prstGeom prst="roundRect">
          <a:avLst>
            <a:gd name="adj" fmla="val 10000"/>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de-DE" sz="1200" kern="1200" dirty="0"/>
            <a:t>Vorausgehend 50 Jahre Diskussion</a:t>
          </a:r>
        </a:p>
        <a:p>
          <a:pPr marL="114300" lvl="1" indent="-114300" algn="l" defTabSz="533400">
            <a:lnSpc>
              <a:spcPct val="90000"/>
            </a:lnSpc>
            <a:spcBef>
              <a:spcPct val="0"/>
            </a:spcBef>
            <a:spcAft>
              <a:spcPct val="15000"/>
            </a:spcAft>
            <a:buChar char="•"/>
          </a:pPr>
          <a:r>
            <a:rPr lang="de-DE" sz="1200" kern="1200" dirty="0"/>
            <a:t>Täter, ohne Zurechnungsfähigkeit</a:t>
          </a:r>
        </a:p>
        <a:p>
          <a:pPr marL="114300" lvl="1" indent="-114300" algn="l" defTabSz="533400">
            <a:lnSpc>
              <a:spcPct val="90000"/>
            </a:lnSpc>
            <a:spcBef>
              <a:spcPct val="0"/>
            </a:spcBef>
            <a:spcAft>
              <a:spcPct val="15000"/>
            </a:spcAft>
            <a:buChar char="•"/>
          </a:pPr>
          <a:r>
            <a:rPr lang="de-DE" sz="1200" kern="1200" dirty="0"/>
            <a:t>Gefahr der krankheitsbedingten Wiederholung rechtswidriger Taten („gefährlich“)</a:t>
          </a:r>
        </a:p>
        <a:p>
          <a:pPr marL="114300" lvl="1" indent="-114300" algn="l" defTabSz="533400">
            <a:lnSpc>
              <a:spcPct val="90000"/>
            </a:lnSpc>
            <a:spcBef>
              <a:spcPct val="0"/>
            </a:spcBef>
            <a:spcAft>
              <a:spcPct val="15000"/>
            </a:spcAft>
            <a:buChar char="•"/>
          </a:pPr>
          <a:r>
            <a:rPr lang="de-DE" sz="1200" kern="1200" dirty="0"/>
            <a:t>Nationalsozialismus: „Volksschädlinge“</a:t>
          </a:r>
        </a:p>
        <a:p>
          <a:pPr marL="114300" lvl="1" indent="-114300" algn="l" defTabSz="533400">
            <a:lnSpc>
              <a:spcPct val="90000"/>
            </a:lnSpc>
            <a:spcBef>
              <a:spcPct val="0"/>
            </a:spcBef>
            <a:spcAft>
              <a:spcPct val="15000"/>
            </a:spcAft>
            <a:buChar char="•"/>
          </a:pPr>
          <a:endParaRPr lang="de-DE" sz="1200" kern="1200" dirty="0"/>
        </a:p>
      </dsp:txBody>
      <dsp:txXfrm>
        <a:off x="50640" y="1347512"/>
        <a:ext cx="2513880" cy="1594207"/>
      </dsp:txXfrm>
    </dsp:sp>
    <dsp:sp modelId="{405E8179-2C58-45B0-83AE-EC7943BD0C41}">
      <dsp:nvSpPr>
        <dsp:cNvPr id="0" name=""/>
        <dsp:cNvSpPr/>
      </dsp:nvSpPr>
      <dsp:spPr>
        <a:xfrm>
          <a:off x="1466022" y="1798653"/>
          <a:ext cx="2900310" cy="2900310"/>
        </a:xfrm>
        <a:prstGeom prst="leftCircularArrow">
          <a:avLst>
            <a:gd name="adj1" fmla="val 3218"/>
            <a:gd name="adj2" fmla="val 396606"/>
            <a:gd name="adj3" fmla="val 2172117"/>
            <a:gd name="adj4" fmla="val 9024489"/>
            <a:gd name="adj5" fmla="val 3754"/>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A1699A65-944B-4E0B-8B23-8DF97A1A4C49}">
      <dsp:nvSpPr>
        <dsp:cNvPr id="0" name=""/>
        <dsp:cNvSpPr/>
      </dsp:nvSpPr>
      <dsp:spPr>
        <a:xfrm>
          <a:off x="581726" y="2991318"/>
          <a:ext cx="2322734" cy="923674"/>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71120" rIns="106680" bIns="71120" numCol="1" spcCol="1270" anchor="ctr" anchorCtr="0">
          <a:noAutofit/>
        </a:bodyPr>
        <a:lstStyle/>
        <a:p>
          <a:pPr marL="0" lvl="0" indent="0" algn="ctr" defTabSz="2489200">
            <a:lnSpc>
              <a:spcPct val="90000"/>
            </a:lnSpc>
            <a:spcBef>
              <a:spcPct val="0"/>
            </a:spcBef>
            <a:spcAft>
              <a:spcPct val="35000"/>
            </a:spcAft>
            <a:buNone/>
          </a:pPr>
          <a:r>
            <a:rPr lang="de-DE" sz="5600" kern="1200" dirty="0"/>
            <a:t>1934</a:t>
          </a:r>
        </a:p>
      </dsp:txBody>
      <dsp:txXfrm>
        <a:off x="608779" y="3018371"/>
        <a:ext cx="2268628" cy="869568"/>
      </dsp:txXfrm>
    </dsp:sp>
    <dsp:sp modelId="{E5600000-D866-44C0-B429-1CBE4B60A31A}">
      <dsp:nvSpPr>
        <dsp:cNvPr id="0" name=""/>
        <dsp:cNvSpPr/>
      </dsp:nvSpPr>
      <dsp:spPr>
        <a:xfrm>
          <a:off x="3348891" y="1297914"/>
          <a:ext cx="2613076" cy="2155241"/>
        </a:xfrm>
        <a:prstGeom prst="roundRect">
          <a:avLst>
            <a:gd name="adj" fmla="val 10000"/>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de-DE" sz="1200" kern="1200" dirty="0"/>
            <a:t>Grundstruktur blieb bestehen</a:t>
          </a:r>
        </a:p>
        <a:p>
          <a:pPr marL="114300" lvl="1" indent="-114300" algn="l" defTabSz="533400">
            <a:lnSpc>
              <a:spcPct val="90000"/>
            </a:lnSpc>
            <a:spcBef>
              <a:spcPct val="0"/>
            </a:spcBef>
            <a:spcAft>
              <a:spcPct val="15000"/>
            </a:spcAft>
            <a:buChar char="•"/>
          </a:pPr>
          <a:r>
            <a:rPr lang="de-DE" sz="1200" kern="1200" dirty="0"/>
            <a:t>Verändert wurde die Vollstreckung</a:t>
          </a:r>
        </a:p>
        <a:p>
          <a:pPr marL="114300" lvl="1" indent="-114300" algn="l" defTabSz="533400">
            <a:lnSpc>
              <a:spcPct val="90000"/>
            </a:lnSpc>
            <a:spcBef>
              <a:spcPct val="0"/>
            </a:spcBef>
            <a:spcAft>
              <a:spcPct val="15000"/>
            </a:spcAft>
            <a:buChar char="•"/>
          </a:pPr>
          <a:r>
            <a:rPr lang="de-DE" sz="1200" kern="1200" dirty="0"/>
            <a:t>Problem „Vollzugswirklichkeit“ hat sich erst nach dem Millennium verbessert.</a:t>
          </a:r>
        </a:p>
        <a:p>
          <a:pPr marL="114300" lvl="1" indent="-114300" algn="l" defTabSz="533400">
            <a:lnSpc>
              <a:spcPct val="90000"/>
            </a:lnSpc>
            <a:spcBef>
              <a:spcPct val="0"/>
            </a:spcBef>
            <a:spcAft>
              <a:spcPct val="15000"/>
            </a:spcAft>
            <a:buChar char="•"/>
          </a:pPr>
          <a:endParaRPr lang="de-DE" sz="1200" kern="1200" dirty="0"/>
        </a:p>
      </dsp:txBody>
      <dsp:txXfrm>
        <a:off x="3398489" y="1809349"/>
        <a:ext cx="2513880" cy="1594207"/>
      </dsp:txXfrm>
    </dsp:sp>
    <dsp:sp modelId="{FA55C526-9E85-4F50-94AF-2CDA1D4C4E04}">
      <dsp:nvSpPr>
        <dsp:cNvPr id="0" name=""/>
        <dsp:cNvSpPr/>
      </dsp:nvSpPr>
      <dsp:spPr>
        <a:xfrm>
          <a:off x="4792095" y="-32399"/>
          <a:ext cx="3234203" cy="3234203"/>
        </a:xfrm>
        <a:prstGeom prst="circularArrow">
          <a:avLst>
            <a:gd name="adj1" fmla="val 2886"/>
            <a:gd name="adj2" fmla="val 352890"/>
            <a:gd name="adj3" fmla="val 19471599"/>
            <a:gd name="adj4" fmla="val 12575511"/>
            <a:gd name="adj5" fmla="val 3367"/>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2ED310A-4387-4842-A91C-391990F4427C}">
      <dsp:nvSpPr>
        <dsp:cNvPr id="0" name=""/>
        <dsp:cNvSpPr/>
      </dsp:nvSpPr>
      <dsp:spPr>
        <a:xfrm>
          <a:off x="3929574" y="836076"/>
          <a:ext cx="2322734" cy="923674"/>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71120" rIns="106680" bIns="71120" numCol="1" spcCol="1270" anchor="ctr" anchorCtr="0">
          <a:noAutofit/>
        </a:bodyPr>
        <a:lstStyle/>
        <a:p>
          <a:pPr marL="0" lvl="0" indent="0" algn="ctr" defTabSz="2489200">
            <a:lnSpc>
              <a:spcPct val="90000"/>
            </a:lnSpc>
            <a:spcBef>
              <a:spcPct val="0"/>
            </a:spcBef>
            <a:spcAft>
              <a:spcPct val="35000"/>
            </a:spcAft>
            <a:buNone/>
          </a:pPr>
          <a:r>
            <a:rPr lang="de-DE" sz="5600" kern="1200" dirty="0"/>
            <a:t>1945</a:t>
          </a:r>
        </a:p>
      </dsp:txBody>
      <dsp:txXfrm>
        <a:off x="3956627" y="863129"/>
        <a:ext cx="2268628" cy="869568"/>
      </dsp:txXfrm>
    </dsp:sp>
    <dsp:sp modelId="{1ACFB69A-B2E2-4DB9-90C2-B0576B31F0C8}">
      <dsp:nvSpPr>
        <dsp:cNvPr id="0" name=""/>
        <dsp:cNvSpPr/>
      </dsp:nvSpPr>
      <dsp:spPr>
        <a:xfrm>
          <a:off x="6696739" y="1297914"/>
          <a:ext cx="2613076" cy="2155241"/>
        </a:xfrm>
        <a:prstGeom prst="roundRect">
          <a:avLst>
            <a:gd name="adj" fmla="val 10000"/>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de-DE" sz="1200" kern="1200" dirty="0"/>
            <a:t>Punktuelle Konkretisierungen</a:t>
          </a:r>
        </a:p>
        <a:p>
          <a:pPr marL="114300" lvl="1" indent="-114300" algn="l" defTabSz="533400">
            <a:lnSpc>
              <a:spcPct val="90000"/>
            </a:lnSpc>
            <a:spcBef>
              <a:spcPct val="0"/>
            </a:spcBef>
            <a:spcAft>
              <a:spcPct val="15000"/>
            </a:spcAft>
            <a:buChar char="•"/>
          </a:pPr>
          <a:r>
            <a:rPr lang="de-DE" sz="1200" kern="1200" dirty="0"/>
            <a:t>Betonung der Richterentscheidung</a:t>
          </a:r>
        </a:p>
        <a:p>
          <a:pPr marL="114300" lvl="1" indent="-114300" algn="l" defTabSz="533400">
            <a:lnSpc>
              <a:spcPct val="90000"/>
            </a:lnSpc>
            <a:spcBef>
              <a:spcPct val="0"/>
            </a:spcBef>
            <a:spcAft>
              <a:spcPct val="15000"/>
            </a:spcAft>
            <a:buChar char="•"/>
          </a:pPr>
          <a:r>
            <a:rPr lang="de-DE" sz="1200" kern="1200" dirty="0"/>
            <a:t>Begriffliche Revisionen</a:t>
          </a:r>
        </a:p>
      </dsp:txBody>
      <dsp:txXfrm>
        <a:off x="6746337" y="1347512"/>
        <a:ext cx="2513880" cy="1594207"/>
      </dsp:txXfrm>
    </dsp:sp>
    <dsp:sp modelId="{2116F77F-6268-4700-8B32-68AE5155492D}">
      <dsp:nvSpPr>
        <dsp:cNvPr id="0" name=""/>
        <dsp:cNvSpPr/>
      </dsp:nvSpPr>
      <dsp:spPr>
        <a:xfrm>
          <a:off x="7277423" y="2991318"/>
          <a:ext cx="2322734" cy="923674"/>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71120" rIns="106680" bIns="71120" numCol="1" spcCol="1270" anchor="ctr" anchorCtr="0">
          <a:noAutofit/>
        </a:bodyPr>
        <a:lstStyle/>
        <a:p>
          <a:pPr marL="0" lvl="0" indent="0" algn="ctr" defTabSz="2489200">
            <a:lnSpc>
              <a:spcPct val="90000"/>
            </a:lnSpc>
            <a:spcBef>
              <a:spcPct val="0"/>
            </a:spcBef>
            <a:spcAft>
              <a:spcPct val="35000"/>
            </a:spcAft>
            <a:buNone/>
          </a:pPr>
          <a:r>
            <a:rPr lang="de-DE" sz="5600" kern="1200" dirty="0"/>
            <a:t>2016</a:t>
          </a:r>
        </a:p>
      </dsp:txBody>
      <dsp:txXfrm>
        <a:off x="7304476" y="3018371"/>
        <a:ext cx="2268628" cy="869568"/>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20A71D-0166-4AF1-AAAA-A269A3D61EF8}">
      <dsp:nvSpPr>
        <dsp:cNvPr id="0" name=""/>
        <dsp:cNvSpPr/>
      </dsp:nvSpPr>
      <dsp:spPr>
        <a:xfrm>
          <a:off x="1007034" y="0"/>
          <a:ext cx="9769625" cy="1422945"/>
        </a:xfrm>
        <a:prstGeom prst="rightArrow">
          <a:avLst>
            <a:gd name="adj1" fmla="val 50000"/>
            <a:gd name="adj2" fmla="val 5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254000" bIns="225893" numCol="1" spcCol="1270" anchor="ctr" anchorCtr="0">
          <a:noAutofit/>
        </a:bodyPr>
        <a:lstStyle/>
        <a:p>
          <a:pPr marL="0" lvl="0" indent="0" algn="l" defTabSz="1244600">
            <a:lnSpc>
              <a:spcPct val="90000"/>
            </a:lnSpc>
            <a:spcBef>
              <a:spcPct val="0"/>
            </a:spcBef>
            <a:spcAft>
              <a:spcPct val="35000"/>
            </a:spcAft>
            <a:buNone/>
          </a:pPr>
          <a:r>
            <a:rPr lang="de-DE" sz="2800" kern="1200" dirty="0"/>
            <a:t>Widerruf wenn</a:t>
          </a:r>
        </a:p>
      </dsp:txBody>
      <dsp:txXfrm>
        <a:off x="1007034" y="355736"/>
        <a:ext cx="9413889" cy="711473"/>
      </dsp:txXfrm>
    </dsp:sp>
    <dsp:sp modelId="{DBA9EEBF-C011-45F0-8B75-B47F461F43FA}">
      <dsp:nvSpPr>
        <dsp:cNvPr id="0" name=""/>
        <dsp:cNvSpPr/>
      </dsp:nvSpPr>
      <dsp:spPr>
        <a:xfrm>
          <a:off x="1007034" y="1100822"/>
          <a:ext cx="4513566" cy="3176090"/>
        </a:xfrm>
        <a:prstGeom prst="rect">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de-DE" sz="1600" kern="1200" dirty="0"/>
            <a:t>1.  eine rechtswidrige Tat während der Dauer der Führungsaufsicht</a:t>
          </a:r>
        </a:p>
        <a:p>
          <a:pPr marL="0" lvl="0" indent="0" algn="l" defTabSz="711200">
            <a:lnSpc>
              <a:spcPct val="90000"/>
            </a:lnSpc>
            <a:spcBef>
              <a:spcPct val="0"/>
            </a:spcBef>
            <a:spcAft>
              <a:spcPct val="35000"/>
            </a:spcAft>
            <a:buNone/>
          </a:pPr>
          <a:r>
            <a:rPr lang="de-DE" sz="1600" kern="1200" dirty="0"/>
            <a:t>2. </a:t>
          </a:r>
          <a:r>
            <a:rPr lang="de-DE" sz="1600" kern="1200" dirty="0" err="1"/>
            <a:t>gröbliche</a:t>
          </a:r>
          <a:r>
            <a:rPr lang="de-DE" sz="1600" kern="1200" dirty="0"/>
            <a:t> oder beharrliche Verstöße gegen Weisungen nach § 68b </a:t>
          </a:r>
        </a:p>
        <a:p>
          <a:pPr marL="0" lvl="0" indent="0" algn="l" defTabSz="711200">
            <a:lnSpc>
              <a:spcPct val="90000"/>
            </a:lnSpc>
            <a:spcBef>
              <a:spcPct val="0"/>
            </a:spcBef>
            <a:spcAft>
              <a:spcPct val="35000"/>
            </a:spcAft>
            <a:buNone/>
          </a:pPr>
          <a:r>
            <a:rPr lang="de-DE" sz="1600" kern="1200" dirty="0"/>
            <a:t>3. Beharrliches Entziehen der der Aufsicht und Leitung der Bewährungshelferin oder des Bewährungshelfers oder der Aufsichtsstelle</a:t>
          </a:r>
        </a:p>
        <a:p>
          <a:pPr marL="0" lvl="0" indent="0" algn="l" defTabSz="711200">
            <a:lnSpc>
              <a:spcPct val="90000"/>
            </a:lnSpc>
            <a:spcBef>
              <a:spcPct val="0"/>
            </a:spcBef>
            <a:spcAft>
              <a:spcPct val="35000"/>
            </a:spcAft>
            <a:buNone/>
          </a:pPr>
          <a:r>
            <a:rPr lang="de-DE" sz="1600" kern="1200" dirty="0"/>
            <a:t>Wenn rechtswidrige Taten zu erwarten sind(2) oder neue Erkenntnisse hinzu gekommen sind. (3)</a:t>
          </a:r>
        </a:p>
        <a:p>
          <a:pPr marL="0" lvl="0" indent="0" algn="l" defTabSz="711200">
            <a:lnSpc>
              <a:spcPct val="90000"/>
            </a:lnSpc>
            <a:spcBef>
              <a:spcPct val="0"/>
            </a:spcBef>
            <a:spcAft>
              <a:spcPct val="35000"/>
            </a:spcAft>
            <a:buNone/>
          </a:pPr>
          <a:r>
            <a:rPr lang="de-DE" sz="1600" kern="1200" dirty="0"/>
            <a:t>Zweck der Maßregel erfordert die Unterbringung (gilt auch für die Zeit zwischen Entscheidung und Aussetzung )</a:t>
          </a:r>
        </a:p>
      </dsp:txBody>
      <dsp:txXfrm>
        <a:off x="1007034" y="1100822"/>
        <a:ext cx="4513566" cy="3176090"/>
      </dsp:txXfrm>
    </dsp:sp>
    <dsp:sp modelId="{E192FCBB-8BC1-4C14-808B-484FC2ECD4EC}">
      <dsp:nvSpPr>
        <dsp:cNvPr id="0" name=""/>
        <dsp:cNvSpPr/>
      </dsp:nvSpPr>
      <dsp:spPr>
        <a:xfrm>
          <a:off x="5520601" y="474156"/>
          <a:ext cx="5256058" cy="1422945"/>
        </a:xfrm>
        <a:prstGeom prst="rightArrow">
          <a:avLst>
            <a:gd name="adj1" fmla="val 50000"/>
            <a:gd name="adj2" fmla="val 5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254000" bIns="225893" numCol="1" spcCol="1270" anchor="ctr" anchorCtr="0">
          <a:noAutofit/>
        </a:bodyPr>
        <a:lstStyle/>
        <a:p>
          <a:pPr marL="0" lvl="0" indent="0" algn="l" defTabSz="1244600">
            <a:lnSpc>
              <a:spcPct val="90000"/>
            </a:lnSpc>
            <a:spcBef>
              <a:spcPct val="0"/>
            </a:spcBef>
            <a:spcAft>
              <a:spcPct val="35000"/>
            </a:spcAft>
            <a:buNone/>
          </a:pPr>
          <a:r>
            <a:rPr lang="de-DE" sz="2800" kern="1200" dirty="0"/>
            <a:t>Jedoch </a:t>
          </a:r>
        </a:p>
      </dsp:txBody>
      <dsp:txXfrm>
        <a:off x="5520601" y="829892"/>
        <a:ext cx="4900322" cy="711473"/>
      </dsp:txXfrm>
    </dsp:sp>
    <dsp:sp modelId="{967FF20F-59D4-4B73-A67B-017E89454F94}">
      <dsp:nvSpPr>
        <dsp:cNvPr id="0" name=""/>
        <dsp:cNvSpPr/>
      </dsp:nvSpPr>
      <dsp:spPr>
        <a:xfrm>
          <a:off x="5520601" y="1574979"/>
          <a:ext cx="4513566" cy="3176090"/>
        </a:xfrm>
        <a:prstGeom prst="rect">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de-DE" sz="1600" kern="1200" dirty="0"/>
            <a:t>Die Dauer der Unterbringung vor und nach dem Widerruf darf insgesamt die gesetzliche Höchstfrist der Maßregel nicht übersteigen.</a:t>
          </a:r>
        </a:p>
        <a:p>
          <a:pPr marL="0" lvl="0" indent="0" algn="l" defTabSz="711200">
            <a:lnSpc>
              <a:spcPct val="90000"/>
            </a:lnSpc>
            <a:spcBef>
              <a:spcPct val="0"/>
            </a:spcBef>
            <a:spcAft>
              <a:spcPct val="35000"/>
            </a:spcAft>
            <a:buNone/>
          </a:pPr>
          <a:r>
            <a:rPr lang="de-DE" sz="1600" kern="1200" dirty="0"/>
            <a:t>Widerruft das Gericht die Aussetzung der Unterbringung nicht, so ist die Maßregel mit dem Ende der Führungsaufsicht erledigt.</a:t>
          </a:r>
        </a:p>
        <a:p>
          <a:pPr marL="0" lvl="0" indent="0" algn="l" defTabSz="711200">
            <a:lnSpc>
              <a:spcPct val="90000"/>
            </a:lnSpc>
            <a:spcBef>
              <a:spcPct val="0"/>
            </a:spcBef>
            <a:spcAft>
              <a:spcPct val="35000"/>
            </a:spcAft>
            <a:buNone/>
          </a:pPr>
          <a:endParaRPr lang="de-DE" sz="1600" kern="1200" dirty="0"/>
        </a:p>
      </dsp:txBody>
      <dsp:txXfrm>
        <a:off x="5520601" y="1574979"/>
        <a:ext cx="4513566" cy="317609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8E6F2D-3299-41A0-9726-4E8D33B8DBDB}">
      <dsp:nvSpPr>
        <dsp:cNvPr id="0" name=""/>
        <dsp:cNvSpPr/>
      </dsp:nvSpPr>
      <dsp:spPr>
        <a:xfrm>
          <a:off x="285494" y="1211522"/>
          <a:ext cx="2822563" cy="2328024"/>
        </a:xfrm>
        <a:prstGeom prst="roundRect">
          <a:avLst>
            <a:gd name="adj" fmla="val 10000"/>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4450" h="1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t" anchorCtr="0">
          <a:noAutofit/>
        </a:bodyPr>
        <a:lstStyle/>
        <a:p>
          <a:pPr marL="171450" lvl="1" indent="-171450" algn="l" defTabSz="711200">
            <a:lnSpc>
              <a:spcPct val="90000"/>
            </a:lnSpc>
            <a:spcBef>
              <a:spcPct val="0"/>
            </a:spcBef>
            <a:spcAft>
              <a:spcPct val="15000"/>
            </a:spcAft>
            <a:buChar char="•"/>
          </a:pPr>
          <a:r>
            <a:rPr lang="de-DE" sz="1600" kern="1200" dirty="0"/>
            <a:t>Ausgesetzte Unterbringung nach §63/64 StGB</a:t>
          </a:r>
        </a:p>
        <a:p>
          <a:pPr marL="171450" lvl="1" indent="-171450" algn="l" defTabSz="711200">
            <a:lnSpc>
              <a:spcPct val="90000"/>
            </a:lnSpc>
            <a:spcBef>
              <a:spcPct val="0"/>
            </a:spcBef>
            <a:spcAft>
              <a:spcPct val="15000"/>
            </a:spcAft>
            <a:buChar char="•"/>
          </a:pPr>
          <a:r>
            <a:rPr lang="de-DE" sz="1600" kern="1200" dirty="0"/>
            <a:t>Bei  akuter Zustandsverschlechterung /Rückfall ins Suchtverhalten</a:t>
          </a:r>
        </a:p>
        <a:p>
          <a:pPr marL="171450" lvl="1" indent="-171450" algn="l" defTabSz="711200">
            <a:lnSpc>
              <a:spcPct val="90000"/>
            </a:lnSpc>
            <a:spcBef>
              <a:spcPct val="0"/>
            </a:spcBef>
            <a:spcAft>
              <a:spcPct val="15000"/>
            </a:spcAft>
            <a:buChar char="•"/>
          </a:pPr>
          <a:r>
            <a:rPr lang="de-DE" sz="1600" kern="1200" dirty="0"/>
            <a:t>Zur Vermeidung eines Widerrufes nach §67 StGB</a:t>
          </a:r>
        </a:p>
      </dsp:txBody>
      <dsp:txXfrm>
        <a:off x="339068" y="1265096"/>
        <a:ext cx="2715415" cy="1722013"/>
      </dsp:txXfrm>
    </dsp:sp>
    <dsp:sp modelId="{31BCC3F4-BE55-496C-8416-C636ACD1695C}">
      <dsp:nvSpPr>
        <dsp:cNvPr id="0" name=""/>
        <dsp:cNvSpPr/>
      </dsp:nvSpPr>
      <dsp:spPr>
        <a:xfrm>
          <a:off x="1845426" y="1671619"/>
          <a:ext cx="3252170" cy="3252170"/>
        </a:xfrm>
        <a:prstGeom prst="leftCircularArrow">
          <a:avLst>
            <a:gd name="adj1" fmla="val 3580"/>
            <a:gd name="adj2" fmla="val 445046"/>
            <a:gd name="adj3" fmla="val 2220557"/>
            <a:gd name="adj4" fmla="val 9024489"/>
            <a:gd name="adj5" fmla="val 4177"/>
          </a:avLst>
        </a:prstGeom>
        <a:solidFill>
          <a:schemeClr val="accent2">
            <a:tint val="6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1273B7A6-4B78-442C-81C9-CF063CFB511D}">
      <dsp:nvSpPr>
        <dsp:cNvPr id="0" name=""/>
        <dsp:cNvSpPr/>
      </dsp:nvSpPr>
      <dsp:spPr>
        <a:xfrm>
          <a:off x="912730" y="3040684"/>
          <a:ext cx="2508945" cy="997724"/>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marL="0" lvl="0" indent="0" algn="ctr" defTabSz="1377950">
            <a:lnSpc>
              <a:spcPct val="90000"/>
            </a:lnSpc>
            <a:spcBef>
              <a:spcPct val="0"/>
            </a:spcBef>
            <a:spcAft>
              <a:spcPct val="35000"/>
            </a:spcAft>
            <a:buNone/>
          </a:pPr>
          <a:r>
            <a:rPr lang="de-DE" sz="3100" kern="1200" dirty="0"/>
            <a:t>Ausgang</a:t>
          </a:r>
        </a:p>
      </dsp:txBody>
      <dsp:txXfrm>
        <a:off x="941952" y="3069906"/>
        <a:ext cx="2450501" cy="939280"/>
      </dsp:txXfrm>
    </dsp:sp>
    <dsp:sp modelId="{B680826B-80D5-4E27-BB62-AE27C318A375}">
      <dsp:nvSpPr>
        <dsp:cNvPr id="0" name=""/>
        <dsp:cNvSpPr/>
      </dsp:nvSpPr>
      <dsp:spPr>
        <a:xfrm>
          <a:off x="3976094" y="1211522"/>
          <a:ext cx="2822563" cy="2328024"/>
        </a:xfrm>
        <a:prstGeom prst="roundRect">
          <a:avLst>
            <a:gd name="adj" fmla="val 10000"/>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4450" h="1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t" anchorCtr="0">
          <a:noAutofit/>
        </a:bodyPr>
        <a:lstStyle/>
        <a:p>
          <a:pPr marL="171450" lvl="1" indent="-171450" algn="l" defTabSz="711200">
            <a:lnSpc>
              <a:spcPct val="90000"/>
            </a:lnSpc>
            <a:spcBef>
              <a:spcPct val="0"/>
            </a:spcBef>
            <a:spcAft>
              <a:spcPct val="15000"/>
            </a:spcAft>
            <a:buChar char="•"/>
          </a:pPr>
          <a:r>
            <a:rPr lang="de-DE" sz="1600" kern="1200" dirty="0"/>
            <a:t>Durch das Gericht</a:t>
          </a:r>
        </a:p>
        <a:p>
          <a:pPr marL="171450" lvl="1" indent="-171450" algn="l" defTabSz="711200">
            <a:lnSpc>
              <a:spcPct val="90000"/>
            </a:lnSpc>
            <a:spcBef>
              <a:spcPct val="0"/>
            </a:spcBef>
            <a:spcAft>
              <a:spcPct val="15000"/>
            </a:spcAft>
            <a:buChar char="•"/>
          </a:pPr>
          <a:r>
            <a:rPr lang="de-DE" sz="1600" kern="1200" dirty="0"/>
            <a:t>Maximal drei Monate</a:t>
          </a:r>
        </a:p>
      </dsp:txBody>
      <dsp:txXfrm>
        <a:off x="4029668" y="1763959"/>
        <a:ext cx="2715415" cy="1722013"/>
      </dsp:txXfrm>
    </dsp:sp>
    <dsp:sp modelId="{1B61D2B8-16B6-4BB0-9239-FF0458A77B02}">
      <dsp:nvSpPr>
        <dsp:cNvPr id="0" name=""/>
        <dsp:cNvSpPr/>
      </dsp:nvSpPr>
      <dsp:spPr>
        <a:xfrm>
          <a:off x="5512505" y="-263999"/>
          <a:ext cx="3612831" cy="3612831"/>
        </a:xfrm>
        <a:prstGeom prst="circularArrow">
          <a:avLst>
            <a:gd name="adj1" fmla="val 3223"/>
            <a:gd name="adj2" fmla="val 397227"/>
            <a:gd name="adj3" fmla="val 19427263"/>
            <a:gd name="adj4" fmla="val 12575511"/>
            <a:gd name="adj5" fmla="val 3760"/>
          </a:avLst>
        </a:prstGeom>
        <a:solidFill>
          <a:schemeClr val="accent2">
            <a:tint val="6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51C1AE90-E568-4F2F-83BE-2169065BD288}">
      <dsp:nvSpPr>
        <dsp:cNvPr id="0" name=""/>
        <dsp:cNvSpPr/>
      </dsp:nvSpPr>
      <dsp:spPr>
        <a:xfrm>
          <a:off x="4603330" y="712660"/>
          <a:ext cx="2508945" cy="997724"/>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marL="0" lvl="0" indent="0" algn="ctr" defTabSz="1377950">
            <a:lnSpc>
              <a:spcPct val="90000"/>
            </a:lnSpc>
            <a:spcBef>
              <a:spcPct val="0"/>
            </a:spcBef>
            <a:spcAft>
              <a:spcPct val="35000"/>
            </a:spcAft>
            <a:buNone/>
          </a:pPr>
          <a:r>
            <a:rPr lang="de-DE" sz="3100" kern="1200" dirty="0"/>
            <a:t>Wiedervollzug</a:t>
          </a:r>
        </a:p>
      </dsp:txBody>
      <dsp:txXfrm>
        <a:off x="4632552" y="741882"/>
        <a:ext cx="2450501" cy="939280"/>
      </dsp:txXfrm>
    </dsp:sp>
    <dsp:sp modelId="{6EA33580-04D0-4EFF-AB20-14EA3D3EB00D}">
      <dsp:nvSpPr>
        <dsp:cNvPr id="0" name=""/>
        <dsp:cNvSpPr/>
      </dsp:nvSpPr>
      <dsp:spPr>
        <a:xfrm>
          <a:off x="7666694" y="1211522"/>
          <a:ext cx="2822563" cy="2328024"/>
        </a:xfrm>
        <a:prstGeom prst="roundRect">
          <a:avLst>
            <a:gd name="adj" fmla="val 10000"/>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4450" h="1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t" anchorCtr="0">
          <a:noAutofit/>
        </a:bodyPr>
        <a:lstStyle/>
        <a:p>
          <a:pPr marL="171450" lvl="1" indent="-171450" algn="l" defTabSz="711200">
            <a:lnSpc>
              <a:spcPct val="90000"/>
            </a:lnSpc>
            <a:spcBef>
              <a:spcPct val="0"/>
            </a:spcBef>
            <a:spcAft>
              <a:spcPct val="15000"/>
            </a:spcAft>
            <a:buChar char="•"/>
          </a:pPr>
          <a:r>
            <a:rPr lang="de-DE" sz="1600" kern="1200" dirty="0"/>
            <a:t>Alternativ kann die Maßnahme erneut angeordnet oder die Dauer verlängert werden, diese Maßnahme darf maximal sechs Monate verlängert werden (§ 67 Abs 4 gilt entsprechend)</a:t>
          </a:r>
        </a:p>
      </dsp:txBody>
      <dsp:txXfrm>
        <a:off x="7720268" y="1265096"/>
        <a:ext cx="2715415" cy="1722013"/>
      </dsp:txXfrm>
    </dsp:sp>
    <dsp:sp modelId="{EB892364-1A58-46D6-B6D0-226BB38F47B6}">
      <dsp:nvSpPr>
        <dsp:cNvPr id="0" name=""/>
        <dsp:cNvSpPr/>
      </dsp:nvSpPr>
      <dsp:spPr>
        <a:xfrm>
          <a:off x="8293930" y="3040684"/>
          <a:ext cx="2508945" cy="997724"/>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marL="0" lvl="0" indent="0" algn="ctr" defTabSz="1377950">
            <a:lnSpc>
              <a:spcPct val="90000"/>
            </a:lnSpc>
            <a:spcBef>
              <a:spcPct val="0"/>
            </a:spcBef>
            <a:spcAft>
              <a:spcPct val="35000"/>
            </a:spcAft>
            <a:buNone/>
          </a:pPr>
          <a:r>
            <a:rPr lang="de-DE" sz="3100" kern="1200" dirty="0"/>
            <a:t>Alternativ</a:t>
          </a:r>
        </a:p>
      </dsp:txBody>
      <dsp:txXfrm>
        <a:off x="8323152" y="3069906"/>
        <a:ext cx="2450501" cy="939280"/>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537836-F83E-4B4F-82DF-2571AEAE4C33}">
      <dsp:nvSpPr>
        <dsp:cNvPr id="0" name=""/>
        <dsp:cNvSpPr/>
      </dsp:nvSpPr>
      <dsp:spPr>
        <a:xfrm>
          <a:off x="0" y="366540"/>
          <a:ext cx="4867910" cy="31878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377804" tIns="479044" rIns="377804" bIns="163576" numCol="1" spcCol="1270" anchor="t" anchorCtr="0">
          <a:noAutofit/>
        </a:bodyPr>
        <a:lstStyle/>
        <a:p>
          <a:pPr marL="228600" lvl="1" indent="-228600" algn="l" defTabSz="1022350">
            <a:lnSpc>
              <a:spcPct val="90000"/>
            </a:lnSpc>
            <a:spcBef>
              <a:spcPct val="0"/>
            </a:spcBef>
            <a:spcAft>
              <a:spcPct val="15000"/>
            </a:spcAft>
            <a:buChar char="•"/>
          </a:pPr>
          <a:r>
            <a:rPr lang="de-DE" sz="2300" kern="1200" dirty="0"/>
            <a:t>Vollstreckung: keine Befristung </a:t>
          </a:r>
        </a:p>
        <a:p>
          <a:pPr marL="228600" lvl="1" indent="-228600" algn="l" defTabSz="1022350">
            <a:lnSpc>
              <a:spcPct val="90000"/>
            </a:lnSpc>
            <a:spcBef>
              <a:spcPct val="0"/>
            </a:spcBef>
            <a:spcAft>
              <a:spcPct val="15000"/>
            </a:spcAft>
            <a:buChar char="•"/>
          </a:pPr>
          <a:r>
            <a:rPr lang="de-DE" sz="2300" kern="1200" dirty="0"/>
            <a:t>Mindestens jährliche gerichtliche Überprüfung (§ 67e StGB) </a:t>
          </a:r>
        </a:p>
        <a:p>
          <a:pPr marL="228600" lvl="1" indent="-228600" algn="l" defTabSz="1022350">
            <a:lnSpc>
              <a:spcPct val="90000"/>
            </a:lnSpc>
            <a:spcBef>
              <a:spcPct val="0"/>
            </a:spcBef>
            <a:spcAft>
              <a:spcPct val="15000"/>
            </a:spcAft>
            <a:buChar char="•"/>
          </a:pPr>
          <a:r>
            <a:rPr lang="de-DE" sz="2300" kern="1200" dirty="0"/>
            <a:t>Jeweils nach fünf Jahren Einholung eines externen Sachverständigengutachtens (§ 463 Abs. 4 StPO) </a:t>
          </a:r>
        </a:p>
      </dsp:txBody>
      <dsp:txXfrm>
        <a:off x="0" y="366540"/>
        <a:ext cx="4867910" cy="3187800"/>
      </dsp:txXfrm>
    </dsp:sp>
    <dsp:sp modelId="{C5125691-D8A8-465B-A0DF-53F53C2D9463}">
      <dsp:nvSpPr>
        <dsp:cNvPr id="0" name=""/>
        <dsp:cNvSpPr/>
      </dsp:nvSpPr>
      <dsp:spPr>
        <a:xfrm>
          <a:off x="243395" y="27059"/>
          <a:ext cx="3407537" cy="678960"/>
        </a:xfrm>
        <a:prstGeom prst="round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8797" tIns="0" rIns="128797" bIns="0" numCol="1" spcCol="1270" anchor="ctr" anchorCtr="0">
          <a:noAutofit/>
        </a:bodyPr>
        <a:lstStyle/>
        <a:p>
          <a:pPr marL="0" lvl="0" indent="0" algn="l" defTabSz="1022350">
            <a:lnSpc>
              <a:spcPct val="90000"/>
            </a:lnSpc>
            <a:spcBef>
              <a:spcPct val="0"/>
            </a:spcBef>
            <a:spcAft>
              <a:spcPct val="35000"/>
            </a:spcAft>
            <a:buNone/>
          </a:pPr>
          <a:r>
            <a:rPr lang="de-DE" sz="2300" kern="1200"/>
            <a:t>Bisher</a:t>
          </a:r>
        </a:p>
      </dsp:txBody>
      <dsp:txXfrm>
        <a:off x="276539" y="60203"/>
        <a:ext cx="3341249" cy="612672"/>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1D516-5ADE-482E-AACF-BF8ED7036793}">
      <dsp:nvSpPr>
        <dsp:cNvPr id="0" name=""/>
        <dsp:cNvSpPr/>
      </dsp:nvSpPr>
      <dsp:spPr>
        <a:xfrm>
          <a:off x="0" y="476935"/>
          <a:ext cx="5246369" cy="25200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407177" tIns="666496" rIns="407177" bIns="113792" numCol="1" spcCol="1270" anchor="t" anchorCtr="0">
          <a:noAutofit/>
        </a:bodyPr>
        <a:lstStyle/>
        <a:p>
          <a:pPr marL="171450" lvl="1" indent="-171450" algn="l" defTabSz="711200">
            <a:lnSpc>
              <a:spcPct val="90000"/>
            </a:lnSpc>
            <a:spcBef>
              <a:spcPct val="0"/>
            </a:spcBef>
            <a:spcAft>
              <a:spcPct val="15000"/>
            </a:spcAft>
            <a:buChar char="•"/>
          </a:pPr>
          <a:r>
            <a:rPr lang="de-DE" sz="1600" kern="1200" dirty="0"/>
            <a:t>Aussetzung, wenn keine „erheblichen“ Taten mehr zu erwarten sind</a:t>
          </a:r>
        </a:p>
        <a:p>
          <a:pPr marL="171450" lvl="1" indent="-171450" algn="l" defTabSz="711200">
            <a:lnSpc>
              <a:spcPct val="90000"/>
            </a:lnSpc>
            <a:spcBef>
              <a:spcPct val="0"/>
            </a:spcBef>
            <a:spcAft>
              <a:spcPct val="15000"/>
            </a:spcAft>
            <a:buChar char="•"/>
          </a:pPr>
          <a:r>
            <a:rPr lang="de-DE" sz="1600" kern="1200" dirty="0"/>
            <a:t>Konkretisierung des Verhältnismäßigkeitsgrundsatzes bei Erledigungen:</a:t>
          </a:r>
        </a:p>
        <a:p>
          <a:pPr marL="342900" lvl="2" indent="-171450" algn="l" defTabSz="711200">
            <a:lnSpc>
              <a:spcPct val="90000"/>
            </a:lnSpc>
            <a:spcBef>
              <a:spcPct val="0"/>
            </a:spcBef>
            <a:spcAft>
              <a:spcPct val="15000"/>
            </a:spcAft>
            <a:buChar char="•"/>
          </a:pPr>
          <a:r>
            <a:rPr lang="de-DE" sz="1600" kern="1200" dirty="0"/>
            <a:t>Längere Unterbringungen erfordern </a:t>
          </a:r>
          <a:r>
            <a:rPr lang="de-DE" sz="1600" b="1" kern="1200" dirty="0"/>
            <a:t>erhöhte Gefahren </a:t>
          </a:r>
          <a:r>
            <a:rPr lang="de-DE" sz="1600" kern="1200" dirty="0"/>
            <a:t>(zwei Stufen nach 6 und 10 Jahren Unterbringung)</a:t>
          </a:r>
        </a:p>
      </dsp:txBody>
      <dsp:txXfrm>
        <a:off x="0" y="476935"/>
        <a:ext cx="5246369" cy="2520000"/>
      </dsp:txXfrm>
    </dsp:sp>
    <dsp:sp modelId="{0CE9B7E5-7284-4541-B7B7-6883DBC01D0A}">
      <dsp:nvSpPr>
        <dsp:cNvPr id="0" name=""/>
        <dsp:cNvSpPr/>
      </dsp:nvSpPr>
      <dsp:spPr>
        <a:xfrm>
          <a:off x="262318" y="4615"/>
          <a:ext cx="3672459" cy="944640"/>
        </a:xfrm>
        <a:prstGeom prst="round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38810" tIns="0" rIns="138810" bIns="0" numCol="1" spcCol="1270" anchor="ctr" anchorCtr="0">
          <a:noAutofit/>
        </a:bodyPr>
        <a:lstStyle/>
        <a:p>
          <a:pPr marL="0" lvl="0" indent="0" algn="l" defTabSz="711200">
            <a:lnSpc>
              <a:spcPct val="90000"/>
            </a:lnSpc>
            <a:spcBef>
              <a:spcPct val="0"/>
            </a:spcBef>
            <a:spcAft>
              <a:spcPct val="35000"/>
            </a:spcAft>
            <a:buNone/>
          </a:pPr>
          <a:r>
            <a:rPr lang="de-DE" sz="1600" kern="1200" dirty="0"/>
            <a:t>Materielle Anforderungen für die Fortdauerentscheidungen (§ 67d Absatz 2 und 6 StGB):</a:t>
          </a:r>
        </a:p>
      </dsp:txBody>
      <dsp:txXfrm>
        <a:off x="308432" y="50729"/>
        <a:ext cx="3580231" cy="852412"/>
      </dsp:txXfrm>
    </dsp:sp>
    <dsp:sp modelId="{C756618D-A76D-4F07-BEAE-2E31E54E5A2B}">
      <dsp:nvSpPr>
        <dsp:cNvPr id="0" name=""/>
        <dsp:cNvSpPr/>
      </dsp:nvSpPr>
      <dsp:spPr>
        <a:xfrm>
          <a:off x="0" y="3642055"/>
          <a:ext cx="5246369" cy="16632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407177" tIns="666496" rIns="407177" bIns="113792" numCol="1" spcCol="1270" anchor="t" anchorCtr="0">
          <a:noAutofit/>
        </a:bodyPr>
        <a:lstStyle/>
        <a:p>
          <a:pPr marL="171450" lvl="1" indent="-171450" algn="l" defTabSz="711200">
            <a:lnSpc>
              <a:spcPct val="90000"/>
            </a:lnSpc>
            <a:spcBef>
              <a:spcPct val="0"/>
            </a:spcBef>
            <a:spcAft>
              <a:spcPct val="15000"/>
            </a:spcAft>
            <a:buChar char="•"/>
          </a:pPr>
          <a:r>
            <a:rPr lang="de-DE" sz="1600" kern="1200" dirty="0"/>
            <a:t>Konkretisierung und Intensivierung der Begutachtungserfordernisse</a:t>
          </a:r>
        </a:p>
        <a:p>
          <a:pPr marL="171450" lvl="1" indent="-171450" algn="l" defTabSz="711200">
            <a:lnSpc>
              <a:spcPct val="90000"/>
            </a:lnSpc>
            <a:spcBef>
              <a:spcPct val="0"/>
            </a:spcBef>
            <a:spcAft>
              <a:spcPct val="15000"/>
            </a:spcAft>
            <a:buChar char="•"/>
          </a:pPr>
          <a:r>
            <a:rPr lang="de-DE" sz="1600" kern="1200" dirty="0"/>
            <a:t>Vermeidung von sich selbst bestätigenden Routinegutachten</a:t>
          </a:r>
        </a:p>
      </dsp:txBody>
      <dsp:txXfrm>
        <a:off x="0" y="3642055"/>
        <a:ext cx="5246369" cy="1663200"/>
      </dsp:txXfrm>
    </dsp:sp>
    <dsp:sp modelId="{4FBA3B2F-1642-4DF5-8FB1-7EAC1BDF8824}">
      <dsp:nvSpPr>
        <dsp:cNvPr id="0" name=""/>
        <dsp:cNvSpPr/>
      </dsp:nvSpPr>
      <dsp:spPr>
        <a:xfrm>
          <a:off x="262318" y="3169735"/>
          <a:ext cx="3672459" cy="944640"/>
        </a:xfrm>
        <a:prstGeom prst="roundRect">
          <a:avLst/>
        </a:prstGeom>
        <a:solidFill>
          <a:schemeClr val="accent3">
            <a:hueOff val="0"/>
            <a:satOff val="0"/>
            <a:lumOff val="-8628"/>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38810" tIns="0" rIns="138810" bIns="0" numCol="1" spcCol="1270" anchor="ctr" anchorCtr="0">
          <a:noAutofit/>
        </a:bodyPr>
        <a:lstStyle/>
        <a:p>
          <a:pPr marL="0" lvl="0" indent="0" algn="l" defTabSz="711200">
            <a:lnSpc>
              <a:spcPct val="90000"/>
            </a:lnSpc>
            <a:spcBef>
              <a:spcPct val="0"/>
            </a:spcBef>
            <a:spcAft>
              <a:spcPct val="35000"/>
            </a:spcAft>
            <a:buNone/>
          </a:pPr>
          <a:r>
            <a:rPr lang="de-DE" sz="1600" kern="1200" dirty="0"/>
            <a:t>Im Verfahrensrecht, insbes. Begutachtungen (§ 463 StPO):</a:t>
          </a:r>
        </a:p>
      </dsp:txBody>
      <dsp:txXfrm>
        <a:off x="308432" y="3215849"/>
        <a:ext cx="3580231" cy="852412"/>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91636B-8D00-4107-A6F1-52EF7ADCA57A}">
      <dsp:nvSpPr>
        <dsp:cNvPr id="0" name=""/>
        <dsp:cNvSpPr/>
      </dsp:nvSpPr>
      <dsp:spPr>
        <a:xfrm>
          <a:off x="0" y="201485"/>
          <a:ext cx="9601200" cy="576000"/>
        </a:xfrm>
        <a:prstGeom prst="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de-DE" sz="2000" kern="1200" dirty="0"/>
            <a:t>§ 67d Abs. 2 StGB</a:t>
          </a:r>
        </a:p>
      </dsp:txBody>
      <dsp:txXfrm>
        <a:off x="0" y="201485"/>
        <a:ext cx="9601200" cy="576000"/>
      </dsp:txXfrm>
    </dsp:sp>
    <dsp:sp modelId="{7B7FD5CE-2840-4288-9FCC-819140F15E00}">
      <dsp:nvSpPr>
        <dsp:cNvPr id="0" name=""/>
        <dsp:cNvSpPr/>
      </dsp:nvSpPr>
      <dsp:spPr>
        <a:xfrm>
          <a:off x="0" y="777485"/>
          <a:ext cx="9601200" cy="3403799"/>
        </a:xfrm>
        <a:prstGeom prst="rect">
          <a:avLst/>
        </a:prstGeom>
        <a:solidFill>
          <a:schemeClr val="accent3">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de-DE" sz="2000" kern="1200" dirty="0"/>
            <a:t>Ist keine Höchstfrist vorgesehen oder ist die Frist noch nicht abgelaufen, so setzt das Gericht die weitere Vollstreckung der Unterbringung zur Bewährung aus, wenn zu erwarten ist, dass der Untergebrachte außerhalb des Maßregelvollzugs </a:t>
          </a:r>
          <a:r>
            <a:rPr lang="de-DE" sz="2000" b="1" kern="1200" dirty="0"/>
            <a:t>keine</a:t>
          </a:r>
          <a:r>
            <a:rPr lang="de-DE" sz="2000" kern="1200" dirty="0"/>
            <a:t> </a:t>
          </a:r>
          <a:r>
            <a:rPr lang="de-DE" sz="2000" b="1" u="sng" kern="1200" dirty="0"/>
            <a:t>erheblichen</a:t>
          </a:r>
          <a:r>
            <a:rPr lang="de-DE" sz="2000" b="1" kern="1200" dirty="0"/>
            <a:t> rechtswidrigen Taten </a:t>
          </a:r>
          <a:r>
            <a:rPr lang="de-DE" sz="2000" kern="1200" dirty="0"/>
            <a:t>mehr begehen wird. Gleiches gilt, wenn das Gericht nach Beginn der Vollstreckung der Unterbringung in der Sicherungsverwahrung feststellt, dass die weitere Vollstreckung </a:t>
          </a:r>
          <a:r>
            <a:rPr lang="de-DE" sz="2000" b="1" kern="1200" dirty="0"/>
            <a:t>unverhältnismäßig</a:t>
          </a:r>
          <a:r>
            <a:rPr lang="de-DE" sz="2000" kern="1200" dirty="0"/>
            <a:t> wäre, weil dem Untergebrachten nicht spätestens bis zum Ablauf einer vom Gericht bestimmten Frist von höchstens sechs Monaten ausreichende Betreuung im Sinne des § 66c Absatz 1 Nummer 1 angeboten worden ist; eine solche Frist hat das Gericht, wenn keine ausreichende Betreuung angeboten wird, unter Angabe der anzubietenden Maßnahmen bei der Prüfung der Aussetzung der Vollstreckung festzusetzen. Mit der Aussetzung nach Satz 1 oder 2 tritt Führungsaufsicht ein.</a:t>
          </a:r>
        </a:p>
      </dsp:txBody>
      <dsp:txXfrm>
        <a:off x="0" y="777485"/>
        <a:ext cx="9601200" cy="3403799"/>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DB3FA3-CB1A-4214-A568-78E81587F529}">
      <dsp:nvSpPr>
        <dsp:cNvPr id="0" name=""/>
        <dsp:cNvSpPr/>
      </dsp:nvSpPr>
      <dsp:spPr>
        <a:xfrm>
          <a:off x="0" y="69170"/>
          <a:ext cx="9601200" cy="5760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de-DE" sz="2000" kern="1200" dirty="0">
              <a:solidFill>
                <a:schemeClr val="tx1"/>
              </a:solidFill>
            </a:rPr>
            <a:t>§ 67d Abs. 6 StGB</a:t>
          </a:r>
        </a:p>
      </dsp:txBody>
      <dsp:txXfrm>
        <a:off x="0" y="69170"/>
        <a:ext cx="9601200" cy="576000"/>
      </dsp:txXfrm>
    </dsp:sp>
    <dsp:sp modelId="{CC3E97BC-C28C-4A4D-96A6-9245870FF963}">
      <dsp:nvSpPr>
        <dsp:cNvPr id="0" name=""/>
        <dsp:cNvSpPr/>
      </dsp:nvSpPr>
      <dsp:spPr>
        <a:xfrm>
          <a:off x="0" y="645170"/>
          <a:ext cx="9601200" cy="3733199"/>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de-DE" sz="2000" kern="1200" dirty="0"/>
            <a:t>Stellt das Gericht nach Beginn der Vollstreckung der Unterbringung in einem psychiatrischen Kran-kenhaus fest, dass die Voraussetzungen der Maßregel nicht mehr vorliegen oder die weitere Vollstreckung der Maßregel unverhältnismäßig wäre, so erklärt es sie für erledigt. </a:t>
          </a:r>
          <a:r>
            <a:rPr lang="de-DE" sz="2000" kern="1200" dirty="0">
              <a:solidFill>
                <a:schemeClr val="accent3"/>
              </a:solidFill>
            </a:rPr>
            <a:t>Dauert die Unterbringung </a:t>
          </a:r>
          <a:r>
            <a:rPr lang="de-DE" sz="2000" b="1" kern="1200" dirty="0">
              <a:solidFill>
                <a:schemeClr val="tx1"/>
              </a:solidFill>
            </a:rPr>
            <a:t>sechs Jahre</a:t>
          </a:r>
          <a:r>
            <a:rPr lang="de-DE" sz="2000" kern="1200" dirty="0">
              <a:solidFill>
                <a:schemeClr val="accent3"/>
              </a:solidFill>
            </a:rPr>
            <a:t>, ist ihre Fortdauer in der Regel nicht mehr verhältnismäßig, wenn nicht die Gefahr besteht, dass der Untergebrachte infolge seines Zustandes </a:t>
          </a:r>
          <a:r>
            <a:rPr lang="de-DE" sz="2000" b="1" kern="1200" dirty="0">
              <a:solidFill>
                <a:schemeClr val="tx1"/>
              </a:solidFill>
            </a:rPr>
            <a:t>erhebliche</a:t>
          </a:r>
          <a:r>
            <a:rPr lang="de-DE" sz="2000" kern="1200" dirty="0">
              <a:solidFill>
                <a:schemeClr val="tx1"/>
              </a:solidFill>
            </a:rPr>
            <a:t> rechtswidrige Taten begehen </a:t>
          </a:r>
          <a:r>
            <a:rPr lang="de-DE" sz="2000" kern="1200" dirty="0">
              <a:solidFill>
                <a:schemeClr val="accent3"/>
              </a:solidFill>
            </a:rPr>
            <a:t>wird, durch welche </a:t>
          </a:r>
          <a:r>
            <a:rPr lang="de-DE" sz="2000" kern="1200" dirty="0">
              <a:solidFill>
                <a:schemeClr val="tx1"/>
              </a:solidFill>
            </a:rPr>
            <a:t>die Opfer </a:t>
          </a:r>
          <a:r>
            <a:rPr lang="de-DE" sz="2000" b="1" kern="1200" dirty="0">
              <a:solidFill>
                <a:schemeClr val="tx1"/>
              </a:solidFill>
            </a:rPr>
            <a:t>seelisch oder körperlich schwer geschädigt </a:t>
          </a:r>
          <a:r>
            <a:rPr lang="de-DE" sz="2000" kern="1200" dirty="0">
              <a:solidFill>
                <a:schemeClr val="tx1"/>
              </a:solidFill>
            </a:rPr>
            <a:t>werden </a:t>
          </a:r>
          <a:r>
            <a:rPr lang="de-DE" sz="2000" kern="1200" dirty="0">
              <a:solidFill>
                <a:schemeClr val="accent3"/>
              </a:solidFill>
            </a:rPr>
            <a:t>oder in die Gefahr </a:t>
          </a:r>
          <a:r>
            <a:rPr lang="de-DE" sz="2000" b="1" kern="1200" dirty="0">
              <a:solidFill>
                <a:schemeClr val="tx1"/>
              </a:solidFill>
            </a:rPr>
            <a:t>einer schweren körperlichen oder seelischen Schädigung </a:t>
          </a:r>
          <a:r>
            <a:rPr lang="de-DE" sz="2000" kern="1200" dirty="0">
              <a:solidFill>
                <a:schemeClr val="accent3"/>
              </a:solidFill>
            </a:rPr>
            <a:t>gebracht werden. Sind zehn Jahre der Unterbringung im psychiatrischen Krankenhaus vollzogen, gilt Absatz 3 Satz 1 entsprechend. </a:t>
          </a:r>
          <a:r>
            <a:rPr lang="de-DE" sz="2000" kern="1200" dirty="0"/>
            <a:t>Mit der Entlassung aus dem Vollzug der Unterbringung tritt Führungsaufsicht ein. Das Gericht ordnet den Nichteintritt der Führungsaufsicht an, wenn zu erwarten ist, dass der Betroffene auch ohne sie keine Straftaten mehr begehen wird.</a:t>
          </a:r>
        </a:p>
      </dsp:txBody>
      <dsp:txXfrm>
        <a:off x="0" y="645170"/>
        <a:ext cx="9601200" cy="3733199"/>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0C7E9B-9A0F-4A7F-AA7E-723CE46A8B45}">
      <dsp:nvSpPr>
        <dsp:cNvPr id="0" name=""/>
        <dsp:cNvSpPr/>
      </dsp:nvSpPr>
      <dsp:spPr>
        <a:xfrm>
          <a:off x="0" y="761245"/>
          <a:ext cx="9601200" cy="35343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45160" tIns="1062228" rIns="745160" bIns="128016" numCol="1" spcCol="1270" anchor="t" anchorCtr="0">
          <a:noAutofit/>
        </a:bodyPr>
        <a:lstStyle/>
        <a:p>
          <a:pPr marL="171450" lvl="1" indent="-171450" algn="l" defTabSz="800100">
            <a:lnSpc>
              <a:spcPct val="90000"/>
            </a:lnSpc>
            <a:spcBef>
              <a:spcPct val="0"/>
            </a:spcBef>
            <a:spcAft>
              <a:spcPct val="15000"/>
            </a:spcAft>
            <a:buChar char="•"/>
          </a:pPr>
          <a:r>
            <a:rPr lang="de-DE" sz="1800" kern="1200" dirty="0"/>
            <a:t>Nach 6 Jahren:</a:t>
          </a:r>
        </a:p>
        <a:p>
          <a:pPr marL="342900" lvl="2" indent="-171450" algn="l" defTabSz="800100">
            <a:lnSpc>
              <a:spcPct val="90000"/>
            </a:lnSpc>
            <a:spcBef>
              <a:spcPct val="0"/>
            </a:spcBef>
            <a:spcAft>
              <a:spcPct val="15000"/>
            </a:spcAft>
            <a:buChar char="•"/>
          </a:pPr>
          <a:r>
            <a:rPr lang="de-DE" sz="1800" kern="1200" dirty="0"/>
            <a:t>Drohende wirtschaftliche Schäden sind nicht ausreichend</a:t>
          </a:r>
        </a:p>
        <a:p>
          <a:pPr marL="342900" lvl="2" indent="-171450" algn="l" defTabSz="800100">
            <a:lnSpc>
              <a:spcPct val="90000"/>
            </a:lnSpc>
            <a:spcBef>
              <a:spcPct val="0"/>
            </a:spcBef>
            <a:spcAft>
              <a:spcPct val="15000"/>
            </a:spcAft>
            <a:buChar char="•"/>
          </a:pPr>
          <a:r>
            <a:rPr lang="de-DE" sz="1800" kern="1200" dirty="0"/>
            <a:t>Voraussetzen: Drohende Taten, durch welche die Opfer seelisch oder körperlich „schwer“ geschädigt werden (in Gefahr kommen)</a:t>
          </a:r>
        </a:p>
        <a:p>
          <a:pPr marL="342900" lvl="2" indent="-171450" algn="l" defTabSz="800100">
            <a:lnSpc>
              <a:spcPct val="90000"/>
            </a:lnSpc>
            <a:spcBef>
              <a:spcPct val="0"/>
            </a:spcBef>
            <a:spcAft>
              <a:spcPct val="15000"/>
            </a:spcAft>
            <a:buChar char="•"/>
          </a:pPr>
          <a:r>
            <a:rPr lang="de-DE" sz="1800" kern="1200" dirty="0"/>
            <a:t>Schwere Gewaltdelikte, alle Sexualdelikte, Brandstiftungsdelikte</a:t>
          </a:r>
        </a:p>
        <a:p>
          <a:pPr marL="342900" lvl="2" indent="-171450" algn="l" defTabSz="800100">
            <a:lnSpc>
              <a:spcPct val="90000"/>
            </a:lnSpc>
            <a:spcBef>
              <a:spcPct val="0"/>
            </a:spcBef>
            <a:spcAft>
              <a:spcPct val="15000"/>
            </a:spcAft>
            <a:buChar char="•"/>
          </a:pPr>
          <a:r>
            <a:rPr lang="de-DE" sz="1800" kern="1200" dirty="0"/>
            <a:t>Nicht: einfache Körperverletzung, wirtschaftliche Schäden (Diebstahl usw.)</a:t>
          </a:r>
        </a:p>
        <a:p>
          <a:pPr marL="171450" lvl="1" indent="-171450" algn="l" defTabSz="800100">
            <a:lnSpc>
              <a:spcPct val="90000"/>
            </a:lnSpc>
            <a:spcBef>
              <a:spcPct val="0"/>
            </a:spcBef>
            <a:spcAft>
              <a:spcPct val="15000"/>
            </a:spcAft>
            <a:buChar char="•"/>
          </a:pPr>
          <a:r>
            <a:rPr lang="de-DE" sz="1800" kern="1200" dirty="0"/>
            <a:t>Nach 10 Jahren:</a:t>
          </a:r>
        </a:p>
        <a:p>
          <a:pPr marL="342900" lvl="2" indent="-171450" algn="l" defTabSz="800100">
            <a:lnSpc>
              <a:spcPct val="90000"/>
            </a:lnSpc>
            <a:spcBef>
              <a:spcPct val="0"/>
            </a:spcBef>
            <a:spcAft>
              <a:spcPct val="15000"/>
            </a:spcAft>
            <a:buChar char="•"/>
          </a:pPr>
          <a:r>
            <a:rPr lang="de-DE" sz="1800" kern="1200" dirty="0"/>
            <a:t>Gleichlauf zur Sicherungsverwahrung: Es müssen Taten drohen, durch welche die Opfer seelisch oder körperlich „schwer“ geschädigt werden.</a:t>
          </a:r>
        </a:p>
      </dsp:txBody>
      <dsp:txXfrm>
        <a:off x="0" y="761245"/>
        <a:ext cx="9601200" cy="3534300"/>
      </dsp:txXfrm>
    </dsp:sp>
    <dsp:sp modelId="{37E6D71F-1563-412A-AD97-F276AFCE03FF}">
      <dsp:nvSpPr>
        <dsp:cNvPr id="0" name=""/>
        <dsp:cNvSpPr/>
      </dsp:nvSpPr>
      <dsp:spPr>
        <a:xfrm>
          <a:off x="480060" y="8485"/>
          <a:ext cx="6720840" cy="1505520"/>
        </a:xfrm>
        <a:prstGeom prst="round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a:lnSpc>
              <a:spcPct val="90000"/>
            </a:lnSpc>
            <a:spcBef>
              <a:spcPct val="0"/>
            </a:spcBef>
            <a:spcAft>
              <a:spcPct val="35000"/>
            </a:spcAft>
            <a:buNone/>
          </a:pPr>
          <a:r>
            <a:rPr lang="de-DE" sz="1800" kern="1200"/>
            <a:t>§ 67 Absatz 6 StGB-E: Erledigterklärung aus Gründen der Verhältnismäßigkeit</a:t>
          </a:r>
        </a:p>
      </dsp:txBody>
      <dsp:txXfrm>
        <a:off x="553553" y="81978"/>
        <a:ext cx="6573854" cy="1358534"/>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AA915C-8CCB-4D60-A29B-9A135BE5E515}">
      <dsp:nvSpPr>
        <dsp:cNvPr id="0" name=""/>
        <dsp:cNvSpPr/>
      </dsp:nvSpPr>
      <dsp:spPr>
        <a:xfrm>
          <a:off x="0" y="181139"/>
          <a:ext cx="9601200" cy="979200"/>
        </a:xfrm>
        <a:prstGeom prst="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41808" tIns="138176" rIns="241808" bIns="138176" numCol="1" spcCol="1270" anchor="ctr" anchorCtr="0">
          <a:noAutofit/>
        </a:bodyPr>
        <a:lstStyle/>
        <a:p>
          <a:pPr marL="0" lvl="0" indent="0" algn="ctr" defTabSz="1511300">
            <a:lnSpc>
              <a:spcPct val="90000"/>
            </a:lnSpc>
            <a:spcBef>
              <a:spcPct val="0"/>
            </a:spcBef>
            <a:spcAft>
              <a:spcPct val="35000"/>
            </a:spcAft>
            <a:buNone/>
          </a:pPr>
          <a:r>
            <a:rPr lang="de-DE" sz="3400" kern="1200" dirty="0"/>
            <a:t>67e Abs. 4 StGB</a:t>
          </a:r>
        </a:p>
      </dsp:txBody>
      <dsp:txXfrm>
        <a:off x="0" y="181139"/>
        <a:ext cx="9601200" cy="979200"/>
      </dsp:txXfrm>
    </dsp:sp>
    <dsp:sp modelId="{677A35E3-7362-41AB-A626-4B9D51B5F4E7}">
      <dsp:nvSpPr>
        <dsp:cNvPr id="0" name=""/>
        <dsp:cNvSpPr/>
      </dsp:nvSpPr>
      <dsp:spPr>
        <a:xfrm>
          <a:off x="0" y="1160340"/>
          <a:ext cx="9601200" cy="2239920"/>
        </a:xfrm>
        <a:prstGeom prst="rect">
          <a:avLst/>
        </a:prstGeom>
        <a:solidFill>
          <a:schemeClr val="accent3">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81356" tIns="181356" rIns="241808" bIns="272034" numCol="1" spcCol="1270" anchor="t" anchorCtr="0">
          <a:noAutofit/>
        </a:bodyPr>
        <a:lstStyle/>
        <a:p>
          <a:pPr marL="285750" lvl="1" indent="-285750" algn="l" defTabSz="1511300">
            <a:lnSpc>
              <a:spcPct val="90000"/>
            </a:lnSpc>
            <a:spcBef>
              <a:spcPct val="0"/>
            </a:spcBef>
            <a:spcAft>
              <a:spcPct val="15000"/>
            </a:spcAft>
            <a:buChar char="•"/>
          </a:pPr>
          <a:r>
            <a:rPr lang="de-DE" sz="3400" kern="1200" dirty="0"/>
            <a:t>Die Fristen laufen vom Beginn der Unterbringung an. Lehnt das Gericht die Aussetzung oder Erledigungserklärung ab, so beginnen die Fristen mit der Entscheidung von neuem.</a:t>
          </a:r>
        </a:p>
      </dsp:txBody>
      <dsp:txXfrm>
        <a:off x="0" y="1160340"/>
        <a:ext cx="9601200" cy="2239920"/>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6E9E9F-2FD9-4D31-8782-6C4754743585}">
      <dsp:nvSpPr>
        <dsp:cNvPr id="0" name=""/>
        <dsp:cNvSpPr/>
      </dsp:nvSpPr>
      <dsp:spPr>
        <a:xfrm>
          <a:off x="0" y="164715"/>
          <a:ext cx="9601200" cy="3787875"/>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45160" tIns="1353820" rIns="745160" bIns="142240" numCol="1" spcCol="1270" anchor="t" anchorCtr="0">
          <a:noAutofit/>
        </a:bodyPr>
        <a:lstStyle/>
        <a:p>
          <a:pPr marL="228600" lvl="1" indent="-228600" algn="l" defTabSz="889000">
            <a:lnSpc>
              <a:spcPct val="90000"/>
            </a:lnSpc>
            <a:spcBef>
              <a:spcPct val="0"/>
            </a:spcBef>
            <a:spcAft>
              <a:spcPct val="15000"/>
            </a:spcAft>
            <a:buChar char="•"/>
          </a:pPr>
          <a:r>
            <a:rPr lang="de-DE" sz="2000" kern="1200" dirty="0">
              <a:solidFill>
                <a:schemeClr val="tx1"/>
              </a:solidFill>
            </a:rPr>
            <a:t>Pflicht zur „gutachterlichen Stellungnahme“ der psychiatrischen Klinik für die jährliche Überprüfung</a:t>
          </a:r>
        </a:p>
        <a:p>
          <a:pPr marL="228600" lvl="1" indent="-228600" algn="l" defTabSz="889000">
            <a:lnSpc>
              <a:spcPct val="90000"/>
            </a:lnSpc>
            <a:spcBef>
              <a:spcPct val="0"/>
            </a:spcBef>
            <a:spcAft>
              <a:spcPct val="15000"/>
            </a:spcAft>
            <a:buChar char="•"/>
          </a:pPr>
          <a:r>
            <a:rPr lang="de-DE" sz="2000" kern="1200" dirty="0">
              <a:solidFill>
                <a:schemeClr val="tx1"/>
              </a:solidFill>
            </a:rPr>
            <a:t>Frequenz für externe Gutachten: Ersten fünf Jahre: 3 Jahre und nach 6 Jahren Unterbringung auf 2 Jahre -&gt; „Soll“</a:t>
          </a:r>
        </a:p>
        <a:p>
          <a:pPr marL="228600" lvl="1" indent="-228600" algn="l" defTabSz="889000">
            <a:lnSpc>
              <a:spcPct val="90000"/>
            </a:lnSpc>
            <a:spcBef>
              <a:spcPct val="0"/>
            </a:spcBef>
            <a:spcAft>
              <a:spcPct val="15000"/>
            </a:spcAft>
            <a:buChar char="•"/>
          </a:pPr>
          <a:r>
            <a:rPr lang="de-DE" sz="2000" kern="1200" dirty="0">
              <a:solidFill>
                <a:schemeClr val="tx1"/>
              </a:solidFill>
            </a:rPr>
            <a:t>Pflicht zum Wechsel der Gutachter („anderer“ Gutachter als im Erkenntnisverfahren und bei letzter Fortdauer-entscheidung) -&gt; „Soll“</a:t>
          </a:r>
        </a:p>
        <a:p>
          <a:pPr marL="228600" lvl="1" indent="-228600" algn="l" defTabSz="889000">
            <a:lnSpc>
              <a:spcPct val="90000"/>
            </a:lnSpc>
            <a:spcBef>
              <a:spcPct val="0"/>
            </a:spcBef>
            <a:spcAft>
              <a:spcPct val="15000"/>
            </a:spcAft>
            <a:buChar char="•"/>
          </a:pPr>
          <a:r>
            <a:rPr lang="de-DE" sz="2000" kern="1200" dirty="0">
              <a:solidFill>
                <a:schemeClr val="tx1"/>
              </a:solidFill>
            </a:rPr>
            <a:t>Gutachter muss über forensisch-psychiatrische Sachkunde und Erfahrung verfügen</a:t>
          </a:r>
        </a:p>
      </dsp:txBody>
      <dsp:txXfrm>
        <a:off x="0" y="164715"/>
        <a:ext cx="9601200" cy="3787875"/>
      </dsp:txXfrm>
    </dsp:sp>
    <dsp:sp modelId="{26DE9F70-D8C7-4A85-A5D1-47C751B9A699}">
      <dsp:nvSpPr>
        <dsp:cNvPr id="0" name=""/>
        <dsp:cNvSpPr/>
      </dsp:nvSpPr>
      <dsp:spPr>
        <a:xfrm>
          <a:off x="480060" y="64419"/>
          <a:ext cx="6720840" cy="1059695"/>
        </a:xfrm>
        <a:prstGeom prst="round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a:lnSpc>
              <a:spcPct val="90000"/>
            </a:lnSpc>
            <a:spcBef>
              <a:spcPct val="0"/>
            </a:spcBef>
            <a:spcAft>
              <a:spcPct val="35000"/>
            </a:spcAft>
            <a:buNone/>
          </a:pPr>
          <a:r>
            <a:rPr lang="de-DE" sz="2000" kern="1200" dirty="0">
              <a:solidFill>
                <a:schemeClr val="tx1"/>
              </a:solidFill>
            </a:rPr>
            <a:t>§ 463 StPO-E: Gutachterliche Stellungnahmen der MRVE und externe Gutachten</a:t>
          </a:r>
        </a:p>
      </dsp:txBody>
      <dsp:txXfrm>
        <a:off x="531790" y="116149"/>
        <a:ext cx="6617380" cy="956235"/>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BFCE2B-7568-4DA3-816A-E005FAC8D802}">
      <dsp:nvSpPr>
        <dsp:cNvPr id="0" name=""/>
        <dsp:cNvSpPr/>
      </dsp:nvSpPr>
      <dsp:spPr>
        <a:xfrm>
          <a:off x="0" y="46392"/>
          <a:ext cx="9601200" cy="5184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de-DE" sz="1800" kern="1200" dirty="0">
              <a:solidFill>
                <a:schemeClr val="tx1"/>
              </a:solidFill>
            </a:rPr>
            <a:t>§ 454 Abs. 1 StPO</a:t>
          </a:r>
          <a:r>
            <a:rPr lang="de-DE" sz="1800" kern="1200" dirty="0"/>
            <a:t>:</a:t>
          </a:r>
        </a:p>
      </dsp:txBody>
      <dsp:txXfrm>
        <a:off x="0" y="46392"/>
        <a:ext cx="9601200" cy="518400"/>
      </dsp:txXfrm>
    </dsp:sp>
    <dsp:sp modelId="{37979578-63EF-4B36-A91A-17C34FD89804}">
      <dsp:nvSpPr>
        <dsp:cNvPr id="0" name=""/>
        <dsp:cNvSpPr/>
      </dsp:nvSpPr>
      <dsp:spPr>
        <a:xfrm>
          <a:off x="0" y="564792"/>
          <a:ext cx="9601200" cy="4051619"/>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de-DE" sz="1800" kern="1200" dirty="0"/>
            <a:t>Die Entscheidung, ob die Vollstreckung des Restes einer Freiheitsstrafe zur Bewährung ausgesetzt werden soll (§§ 57 bis 58 des Strafgesetzbuches) sowie die Entscheidung, daß vor Ablauf einer be-stimmten Frist ein solcher Antrag des Verurteilten unzulässig ist, trifft das Gericht ohne mündliche Verhandlung durch Beschluß. Die Staatsanwaltschaft, der Verurteilte und die Vollzugsanstalt sind zu hören. Der Verurteilte ist mündlich zu hören. Von der mündlichen Anhörung des Verurteilten kann abgesehen werden, wenn Das Gericht holt das Gutachten eines Sachverständigen über den Verurteilten ein, wenn es erwägt, die Vollstreckung des Restes</a:t>
          </a:r>
        </a:p>
        <a:p>
          <a:pPr marL="171450" lvl="1" indent="-171450" algn="l" defTabSz="800100">
            <a:lnSpc>
              <a:spcPct val="90000"/>
            </a:lnSpc>
            <a:spcBef>
              <a:spcPct val="0"/>
            </a:spcBef>
            <a:spcAft>
              <a:spcPct val="15000"/>
            </a:spcAft>
            <a:buChar char="•"/>
          </a:pPr>
          <a:r>
            <a:rPr lang="de-DE" sz="1800" kern="1200" dirty="0"/>
            <a:t>1.der lebenslangen Freiheitsstrafe auszusetzen oder</a:t>
          </a:r>
        </a:p>
        <a:p>
          <a:pPr marL="171450" lvl="1" indent="-171450" algn="l" defTabSz="800100">
            <a:lnSpc>
              <a:spcPct val="90000"/>
            </a:lnSpc>
            <a:spcBef>
              <a:spcPct val="0"/>
            </a:spcBef>
            <a:spcAft>
              <a:spcPct val="15000"/>
            </a:spcAft>
            <a:buChar char="•"/>
          </a:pPr>
          <a:r>
            <a:rPr lang="de-DE" sz="1800" kern="1200" dirty="0"/>
            <a:t>2.einer zeitigen Freiheitsstrafe von mehr als zwei Jahren wegen einer Straftat der in § 66 Abs. 3 Satz 1 des Strafgesetzbuches bezeichneten Art auszusetzen und nicht auszuschließen ist, daß Gründe der öffentlichen Sicherheit einer vorzeitigen Entlassung des Verurteilten entgegenstehen. […] Der Sachverständige ist mündlich zu hören, wobei der Staatsanwaltschaft, dem Verurteilten, seinem Verteidiger und der Vollzugsanstalt Gelegenheit zur Mitwirkung zu geben ist. Das Gericht kann von der mündlichen Anhörung des Sachverständigen absehen, wenn der Verurteilte, sein Verteidigern die Staatsanwaltschaft darauf verzichten.</a:t>
          </a:r>
        </a:p>
      </dsp:txBody>
      <dsp:txXfrm>
        <a:off x="0" y="564792"/>
        <a:ext cx="9601200" cy="405161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0B6B88-D0C2-48A3-BDCD-9AD483E067B2}">
      <dsp:nvSpPr>
        <dsp:cNvPr id="0" name=""/>
        <dsp:cNvSpPr/>
      </dsp:nvSpPr>
      <dsp:spPr>
        <a:xfrm>
          <a:off x="5068613" y="2894438"/>
          <a:ext cx="351633" cy="1005050"/>
        </a:xfrm>
        <a:custGeom>
          <a:avLst/>
          <a:gdLst/>
          <a:ahLst/>
          <a:cxnLst/>
          <a:rect l="0" t="0" r="0" b="0"/>
          <a:pathLst>
            <a:path>
              <a:moveTo>
                <a:pt x="0" y="0"/>
              </a:moveTo>
              <a:lnTo>
                <a:pt x="175816" y="0"/>
              </a:lnTo>
              <a:lnTo>
                <a:pt x="175816" y="1005050"/>
              </a:lnTo>
              <a:lnTo>
                <a:pt x="351633" y="1005050"/>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5217810" y="3370344"/>
        <a:ext cx="53239" cy="53239"/>
      </dsp:txXfrm>
    </dsp:sp>
    <dsp:sp modelId="{C79BF1CD-A4AE-47C5-805E-DEF237766BB4}">
      <dsp:nvSpPr>
        <dsp:cNvPr id="0" name=""/>
        <dsp:cNvSpPr/>
      </dsp:nvSpPr>
      <dsp:spPr>
        <a:xfrm>
          <a:off x="5068613" y="2894438"/>
          <a:ext cx="351633" cy="335016"/>
        </a:xfrm>
        <a:custGeom>
          <a:avLst/>
          <a:gdLst/>
          <a:ahLst/>
          <a:cxnLst/>
          <a:rect l="0" t="0" r="0" b="0"/>
          <a:pathLst>
            <a:path>
              <a:moveTo>
                <a:pt x="0" y="0"/>
              </a:moveTo>
              <a:lnTo>
                <a:pt x="175816" y="0"/>
              </a:lnTo>
              <a:lnTo>
                <a:pt x="175816" y="335016"/>
              </a:lnTo>
              <a:lnTo>
                <a:pt x="351633" y="335016"/>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5232288" y="3049805"/>
        <a:ext cx="24283" cy="24283"/>
      </dsp:txXfrm>
    </dsp:sp>
    <dsp:sp modelId="{5E40EB38-5119-452C-96BA-D1E593287AEB}">
      <dsp:nvSpPr>
        <dsp:cNvPr id="0" name=""/>
        <dsp:cNvSpPr/>
      </dsp:nvSpPr>
      <dsp:spPr>
        <a:xfrm>
          <a:off x="5068613" y="2559421"/>
          <a:ext cx="351633" cy="335016"/>
        </a:xfrm>
        <a:custGeom>
          <a:avLst/>
          <a:gdLst/>
          <a:ahLst/>
          <a:cxnLst/>
          <a:rect l="0" t="0" r="0" b="0"/>
          <a:pathLst>
            <a:path>
              <a:moveTo>
                <a:pt x="0" y="335016"/>
              </a:moveTo>
              <a:lnTo>
                <a:pt x="175816" y="335016"/>
              </a:lnTo>
              <a:lnTo>
                <a:pt x="175816" y="0"/>
              </a:lnTo>
              <a:lnTo>
                <a:pt x="351633" y="0"/>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5232288" y="2714788"/>
        <a:ext cx="24283" cy="24283"/>
      </dsp:txXfrm>
    </dsp:sp>
    <dsp:sp modelId="{B5037546-E299-4FC5-8418-3DAC0C748F2F}">
      <dsp:nvSpPr>
        <dsp:cNvPr id="0" name=""/>
        <dsp:cNvSpPr/>
      </dsp:nvSpPr>
      <dsp:spPr>
        <a:xfrm>
          <a:off x="5068613" y="1889388"/>
          <a:ext cx="351633" cy="1005050"/>
        </a:xfrm>
        <a:custGeom>
          <a:avLst/>
          <a:gdLst/>
          <a:ahLst/>
          <a:cxnLst/>
          <a:rect l="0" t="0" r="0" b="0"/>
          <a:pathLst>
            <a:path>
              <a:moveTo>
                <a:pt x="0" y="1005050"/>
              </a:moveTo>
              <a:lnTo>
                <a:pt x="175816" y="1005050"/>
              </a:lnTo>
              <a:lnTo>
                <a:pt x="175816" y="0"/>
              </a:lnTo>
              <a:lnTo>
                <a:pt x="351633" y="0"/>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5217810" y="2365293"/>
        <a:ext cx="53239" cy="53239"/>
      </dsp:txXfrm>
    </dsp:sp>
    <dsp:sp modelId="{174FB782-F1BC-4E18-8498-0F174F73E729}">
      <dsp:nvSpPr>
        <dsp:cNvPr id="0" name=""/>
        <dsp:cNvSpPr/>
      </dsp:nvSpPr>
      <dsp:spPr>
        <a:xfrm>
          <a:off x="547959" y="1889388"/>
          <a:ext cx="351633" cy="1005050"/>
        </a:xfrm>
        <a:custGeom>
          <a:avLst/>
          <a:gdLst/>
          <a:ahLst/>
          <a:cxnLst/>
          <a:rect l="0" t="0" r="0" b="0"/>
          <a:pathLst>
            <a:path>
              <a:moveTo>
                <a:pt x="0" y="0"/>
              </a:moveTo>
              <a:lnTo>
                <a:pt x="175816" y="0"/>
              </a:lnTo>
              <a:lnTo>
                <a:pt x="175816" y="1005050"/>
              </a:lnTo>
              <a:lnTo>
                <a:pt x="351633" y="1005050"/>
              </a:lnTo>
            </a:path>
          </a:pathLst>
        </a:custGeom>
        <a:noFill/>
        <a:ln w="25400"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697156" y="2365293"/>
        <a:ext cx="53239" cy="53239"/>
      </dsp:txXfrm>
    </dsp:sp>
    <dsp:sp modelId="{B984DF8F-ED49-4984-92A4-D2C321441F5D}">
      <dsp:nvSpPr>
        <dsp:cNvPr id="0" name=""/>
        <dsp:cNvSpPr/>
      </dsp:nvSpPr>
      <dsp:spPr>
        <a:xfrm>
          <a:off x="5068613" y="884337"/>
          <a:ext cx="351633" cy="335016"/>
        </a:xfrm>
        <a:custGeom>
          <a:avLst/>
          <a:gdLst/>
          <a:ahLst/>
          <a:cxnLst/>
          <a:rect l="0" t="0" r="0" b="0"/>
          <a:pathLst>
            <a:path>
              <a:moveTo>
                <a:pt x="0" y="0"/>
              </a:moveTo>
              <a:lnTo>
                <a:pt x="175816" y="0"/>
              </a:lnTo>
              <a:lnTo>
                <a:pt x="175816" y="335016"/>
              </a:lnTo>
              <a:lnTo>
                <a:pt x="351633" y="335016"/>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5232288" y="1039704"/>
        <a:ext cx="24283" cy="24283"/>
      </dsp:txXfrm>
    </dsp:sp>
    <dsp:sp modelId="{77F4048C-6F90-4634-A3A8-6B85D91E05C7}">
      <dsp:nvSpPr>
        <dsp:cNvPr id="0" name=""/>
        <dsp:cNvSpPr/>
      </dsp:nvSpPr>
      <dsp:spPr>
        <a:xfrm>
          <a:off x="5068613" y="549321"/>
          <a:ext cx="351633" cy="335016"/>
        </a:xfrm>
        <a:custGeom>
          <a:avLst/>
          <a:gdLst/>
          <a:ahLst/>
          <a:cxnLst/>
          <a:rect l="0" t="0" r="0" b="0"/>
          <a:pathLst>
            <a:path>
              <a:moveTo>
                <a:pt x="0" y="335016"/>
              </a:moveTo>
              <a:lnTo>
                <a:pt x="175816" y="335016"/>
              </a:lnTo>
              <a:lnTo>
                <a:pt x="175816" y="0"/>
              </a:lnTo>
              <a:lnTo>
                <a:pt x="351633" y="0"/>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5232288" y="704687"/>
        <a:ext cx="24283" cy="24283"/>
      </dsp:txXfrm>
    </dsp:sp>
    <dsp:sp modelId="{5606984A-016F-4EC5-88D2-6D82CBD6F441}">
      <dsp:nvSpPr>
        <dsp:cNvPr id="0" name=""/>
        <dsp:cNvSpPr/>
      </dsp:nvSpPr>
      <dsp:spPr>
        <a:xfrm>
          <a:off x="547959" y="884337"/>
          <a:ext cx="351633" cy="1005050"/>
        </a:xfrm>
        <a:custGeom>
          <a:avLst/>
          <a:gdLst/>
          <a:ahLst/>
          <a:cxnLst/>
          <a:rect l="0" t="0" r="0" b="0"/>
          <a:pathLst>
            <a:path>
              <a:moveTo>
                <a:pt x="0" y="1005050"/>
              </a:moveTo>
              <a:lnTo>
                <a:pt x="175816" y="1005050"/>
              </a:lnTo>
              <a:lnTo>
                <a:pt x="175816" y="0"/>
              </a:lnTo>
              <a:lnTo>
                <a:pt x="351633" y="0"/>
              </a:lnTo>
            </a:path>
          </a:pathLst>
        </a:custGeom>
        <a:noFill/>
        <a:ln w="25400"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697156" y="1360243"/>
        <a:ext cx="53239" cy="53239"/>
      </dsp:txXfrm>
    </dsp:sp>
    <dsp:sp modelId="{2C4A4B0E-56A9-4C45-AD94-E71A90ABEEC5}">
      <dsp:nvSpPr>
        <dsp:cNvPr id="0" name=""/>
        <dsp:cNvSpPr/>
      </dsp:nvSpPr>
      <dsp:spPr>
        <a:xfrm rot="16200000">
          <a:off x="-1130651" y="1621374"/>
          <a:ext cx="2821193" cy="536026"/>
        </a:xfrm>
        <a:prstGeom prst="rect">
          <a:avLst/>
        </a:prstGeom>
        <a:solidFill>
          <a:srgbClr val="B2B2B2">
            <a:hueOff val="0"/>
            <a:satOff val="0"/>
            <a:lumOff val="0"/>
            <a:alphaOff val="0"/>
          </a:srgb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de-DE" sz="1600" b="1" kern="1200" dirty="0">
              <a:solidFill>
                <a:srgbClr val="000000"/>
              </a:solidFill>
              <a:latin typeface="Franklin Gothic Book"/>
              <a:ea typeface="Franklin Gothic Book"/>
              <a:cs typeface="Franklin Gothic Book"/>
            </a:rPr>
            <a:t>Reaktion auf Straftaten</a:t>
          </a:r>
        </a:p>
      </dsp:txBody>
      <dsp:txXfrm>
        <a:off x="-1130651" y="1621374"/>
        <a:ext cx="2821193" cy="536026"/>
      </dsp:txXfrm>
    </dsp:sp>
    <dsp:sp modelId="{9F9A2133-14DC-44A0-85D7-A4207892EB05}">
      <dsp:nvSpPr>
        <dsp:cNvPr id="0" name=""/>
        <dsp:cNvSpPr/>
      </dsp:nvSpPr>
      <dsp:spPr>
        <a:xfrm>
          <a:off x="899592" y="616324"/>
          <a:ext cx="4169020" cy="536026"/>
        </a:xfrm>
        <a:prstGeom prst="rect">
          <a:avLst/>
        </a:prstGeom>
        <a:solidFill>
          <a:schemeClr val="accent2">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de-DE" sz="1600" b="1" kern="1200" dirty="0">
              <a:solidFill>
                <a:schemeClr val="tx1"/>
              </a:solidFill>
            </a:rPr>
            <a:t>Strafe (Voraussetzung ist die Vorwerfbarkeit)</a:t>
          </a:r>
        </a:p>
      </dsp:txBody>
      <dsp:txXfrm>
        <a:off x="899592" y="616324"/>
        <a:ext cx="4169020" cy="536026"/>
      </dsp:txXfrm>
    </dsp:sp>
    <dsp:sp modelId="{66218A12-86DE-403C-AACA-07131502564E}">
      <dsp:nvSpPr>
        <dsp:cNvPr id="0" name=""/>
        <dsp:cNvSpPr/>
      </dsp:nvSpPr>
      <dsp:spPr>
        <a:xfrm>
          <a:off x="5420247" y="281307"/>
          <a:ext cx="4169020" cy="536026"/>
        </a:xfrm>
        <a:prstGeom prst="rect">
          <a:avLst/>
        </a:prstGeom>
        <a:solidFill>
          <a:schemeClr val="bg2">
            <a:lumMod val="85000"/>
          </a:schemeClr>
        </a:solidFill>
        <a:ln w="9525" cap="flat" cmpd="sng" algn="ctr">
          <a:solidFill>
            <a:schemeClr val="accent2">
              <a:shade val="95000"/>
              <a:satMod val="105000"/>
            </a:schemeClr>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a:bevelT/>
        </a:sp3d>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kern="1200" dirty="0"/>
            <a:t>Sühne</a:t>
          </a:r>
        </a:p>
      </dsp:txBody>
      <dsp:txXfrm>
        <a:off x="5420247" y="281307"/>
        <a:ext cx="4169020" cy="536026"/>
      </dsp:txXfrm>
    </dsp:sp>
    <dsp:sp modelId="{D63E8408-DCE8-427D-B2E1-0FB3DEE95A1D}">
      <dsp:nvSpPr>
        <dsp:cNvPr id="0" name=""/>
        <dsp:cNvSpPr/>
      </dsp:nvSpPr>
      <dsp:spPr>
        <a:xfrm>
          <a:off x="5420247" y="951341"/>
          <a:ext cx="4169020" cy="536026"/>
        </a:xfrm>
        <a:prstGeom prst="rect">
          <a:avLst/>
        </a:prstGeom>
        <a:solidFill>
          <a:schemeClr val="bg2">
            <a:lumMod val="85000"/>
          </a:schemeClr>
        </a:solidFill>
        <a:ln w="9525" cap="flat" cmpd="sng" algn="ctr">
          <a:solidFill>
            <a:schemeClr val="accent2">
              <a:shade val="95000"/>
              <a:satMod val="105000"/>
            </a:schemeClr>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a:bevelT/>
        </a:sp3d>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kern="1200" dirty="0"/>
            <a:t>Prävention gegen künftiges missbilligtes Verhalten</a:t>
          </a:r>
        </a:p>
      </dsp:txBody>
      <dsp:txXfrm>
        <a:off x="5420247" y="951341"/>
        <a:ext cx="4169020" cy="536026"/>
      </dsp:txXfrm>
    </dsp:sp>
    <dsp:sp modelId="{92055C8A-9468-4102-83E3-82D8C014EB57}">
      <dsp:nvSpPr>
        <dsp:cNvPr id="0" name=""/>
        <dsp:cNvSpPr/>
      </dsp:nvSpPr>
      <dsp:spPr>
        <a:xfrm>
          <a:off x="899592" y="2626425"/>
          <a:ext cx="4169020" cy="536026"/>
        </a:xfrm>
        <a:prstGeom prst="rect">
          <a:avLst/>
        </a:prstGeom>
        <a:solidFill>
          <a:srgbClr val="B2B2B2">
            <a:hueOff val="0"/>
            <a:satOff val="0"/>
            <a:lumOff val="0"/>
            <a:alphaOff val="0"/>
          </a:srgb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de-DE" sz="1600" b="1" kern="1200" dirty="0">
              <a:solidFill>
                <a:srgbClr val="000000"/>
              </a:solidFill>
              <a:latin typeface="Franklin Gothic Book"/>
              <a:ea typeface="Franklin Gothic Book"/>
              <a:cs typeface="Franklin Gothic Book"/>
            </a:rPr>
            <a:t>Maßregel (z.B. Unterbringung zur Behandlung , Sicherungsverwahrung)</a:t>
          </a:r>
        </a:p>
      </dsp:txBody>
      <dsp:txXfrm>
        <a:off x="899592" y="2626425"/>
        <a:ext cx="4169020" cy="536026"/>
      </dsp:txXfrm>
    </dsp:sp>
    <dsp:sp modelId="{456BFD0B-E4D2-4356-9299-88E2248AC39D}">
      <dsp:nvSpPr>
        <dsp:cNvPr id="0" name=""/>
        <dsp:cNvSpPr/>
      </dsp:nvSpPr>
      <dsp:spPr>
        <a:xfrm>
          <a:off x="5420247" y="1621374"/>
          <a:ext cx="4169020" cy="536026"/>
        </a:xfrm>
        <a:prstGeom prst="rect">
          <a:avLst/>
        </a:prstGeom>
        <a:solidFill>
          <a:schemeClr val="bg2">
            <a:lumMod val="85000"/>
          </a:schemeClr>
        </a:solidFill>
        <a:ln w="9525" cap="flat" cmpd="sng" algn="ctr">
          <a:solidFill>
            <a:schemeClr val="accent2">
              <a:shade val="95000"/>
              <a:satMod val="105000"/>
            </a:schemeClr>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a:bevelT/>
        </a:sp3d>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kern="1200" dirty="0"/>
            <a:t>Ziel ist die  Ursachenbehebung (Behandlung einer Erkrankung)</a:t>
          </a:r>
        </a:p>
      </dsp:txBody>
      <dsp:txXfrm>
        <a:off x="5420247" y="1621374"/>
        <a:ext cx="4169020" cy="536026"/>
      </dsp:txXfrm>
    </dsp:sp>
    <dsp:sp modelId="{BB2BFA7D-0424-4FEA-9687-9BF3A006D563}">
      <dsp:nvSpPr>
        <dsp:cNvPr id="0" name=""/>
        <dsp:cNvSpPr/>
      </dsp:nvSpPr>
      <dsp:spPr>
        <a:xfrm>
          <a:off x="5420247" y="2291408"/>
          <a:ext cx="4169020" cy="536026"/>
        </a:xfrm>
        <a:prstGeom prst="rect">
          <a:avLst/>
        </a:prstGeom>
        <a:solidFill>
          <a:schemeClr val="bg2">
            <a:lumMod val="85000"/>
          </a:schemeClr>
        </a:solidFill>
        <a:ln w="9525" cap="flat" cmpd="sng" algn="ctr">
          <a:solidFill>
            <a:schemeClr val="accent2">
              <a:shade val="95000"/>
              <a:satMod val="105000"/>
            </a:schemeClr>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a:bevelT/>
        </a:sp3d>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kern="1200" dirty="0"/>
            <a:t>Sicherung der Bevölkerung</a:t>
          </a:r>
        </a:p>
      </dsp:txBody>
      <dsp:txXfrm>
        <a:off x="5420247" y="2291408"/>
        <a:ext cx="4169020" cy="536026"/>
      </dsp:txXfrm>
    </dsp:sp>
    <dsp:sp modelId="{E33867E6-4B28-4FD8-BBE2-D6A3AFAE287B}">
      <dsp:nvSpPr>
        <dsp:cNvPr id="0" name=""/>
        <dsp:cNvSpPr/>
      </dsp:nvSpPr>
      <dsp:spPr>
        <a:xfrm>
          <a:off x="5420247" y="2961441"/>
          <a:ext cx="4169020" cy="536026"/>
        </a:xfrm>
        <a:prstGeom prst="rect">
          <a:avLst/>
        </a:prstGeom>
        <a:solidFill>
          <a:schemeClr val="bg2">
            <a:lumMod val="85000"/>
          </a:schemeClr>
        </a:solidFill>
        <a:ln w="9525" cap="flat" cmpd="sng" algn="ctr">
          <a:solidFill>
            <a:schemeClr val="accent2">
              <a:shade val="95000"/>
              <a:satMod val="105000"/>
            </a:schemeClr>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a:bevelT/>
        </a:sp3d>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kern="1200" dirty="0"/>
            <a:t>Tribut aufgrund eines gesetzten Schadens und einer konkreten Gefahr an die Gesellschaft</a:t>
          </a:r>
        </a:p>
      </dsp:txBody>
      <dsp:txXfrm>
        <a:off x="5420247" y="2961441"/>
        <a:ext cx="4169020" cy="536026"/>
      </dsp:txXfrm>
    </dsp:sp>
    <dsp:sp modelId="{A64A06BF-C795-4C63-BDC0-797F0A88D4EE}">
      <dsp:nvSpPr>
        <dsp:cNvPr id="0" name=""/>
        <dsp:cNvSpPr/>
      </dsp:nvSpPr>
      <dsp:spPr>
        <a:xfrm>
          <a:off x="5420247" y="3631475"/>
          <a:ext cx="4169020" cy="536026"/>
        </a:xfrm>
        <a:prstGeom prst="rect">
          <a:avLst/>
        </a:prstGeom>
        <a:solidFill>
          <a:schemeClr val="bg2">
            <a:lumMod val="85000"/>
          </a:schemeClr>
        </a:solidFill>
        <a:ln w="9525" cap="flat" cmpd="sng" algn="ctr">
          <a:solidFill>
            <a:schemeClr val="accent2">
              <a:shade val="95000"/>
              <a:satMod val="105000"/>
            </a:schemeClr>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a:bevelT/>
        </a:sp3d>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kern="1200" dirty="0"/>
            <a:t>Menschenwürde umfasst grundsätzliche </a:t>
          </a:r>
          <a:r>
            <a:rPr lang="de-DE" sz="1000" kern="1200" dirty="0" err="1"/>
            <a:t>Entlassbarkeit</a:t>
          </a:r>
          <a:r>
            <a:rPr lang="de-DE" sz="1000" kern="1200" dirty="0"/>
            <a:t> („lebenslang“ wird nach 15 Jahren überprüft :§ 57 a StGB:</a:t>
          </a:r>
        </a:p>
      </dsp:txBody>
      <dsp:txXfrm>
        <a:off x="5420247" y="3631475"/>
        <a:ext cx="4169020" cy="536026"/>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0A4751-3E41-4E0E-AC30-8D26B679F9C6}">
      <dsp:nvSpPr>
        <dsp:cNvPr id="0" name=""/>
        <dsp:cNvSpPr/>
      </dsp:nvSpPr>
      <dsp:spPr>
        <a:xfrm>
          <a:off x="0" y="63592"/>
          <a:ext cx="11337289" cy="547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marL="0" lvl="0" indent="0" algn="ctr" defTabSz="844550">
            <a:lnSpc>
              <a:spcPct val="90000"/>
            </a:lnSpc>
            <a:spcBef>
              <a:spcPct val="0"/>
            </a:spcBef>
            <a:spcAft>
              <a:spcPct val="35000"/>
            </a:spcAft>
            <a:buNone/>
          </a:pPr>
          <a:r>
            <a:rPr lang="de-DE" sz="1900" b="1" kern="1200" dirty="0">
              <a:solidFill>
                <a:schemeClr val="tx1"/>
              </a:solidFill>
            </a:rPr>
            <a:t>§ 463 Abs. 4 StPO:</a:t>
          </a:r>
        </a:p>
      </dsp:txBody>
      <dsp:txXfrm>
        <a:off x="0" y="63592"/>
        <a:ext cx="11337289" cy="547200"/>
      </dsp:txXfrm>
    </dsp:sp>
    <dsp:sp modelId="{54A099FB-790F-43A1-A700-A82260E613AE}">
      <dsp:nvSpPr>
        <dsp:cNvPr id="0" name=""/>
        <dsp:cNvSpPr/>
      </dsp:nvSpPr>
      <dsp:spPr>
        <a:xfrm>
          <a:off x="0" y="610792"/>
          <a:ext cx="11337289" cy="4276709"/>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de-DE" sz="1900" kern="1200" dirty="0"/>
            <a:t>Im Rahmen der Überprüfung der </a:t>
          </a:r>
          <a:r>
            <a:rPr lang="de-DE" sz="1900" kern="1200" dirty="0">
              <a:solidFill>
                <a:schemeClr val="accent3"/>
              </a:solidFill>
            </a:rPr>
            <a:t>Unterbringung in einem psychiatrischen Krankenhaus (§ 63 des Strafgesetzbuchs) </a:t>
          </a:r>
          <a:r>
            <a:rPr lang="de-DE" sz="1900" kern="1200" dirty="0"/>
            <a:t>nach § 67 e des Strafgesetzbuchs </a:t>
          </a:r>
          <a:r>
            <a:rPr lang="de-DE" sz="1900" kern="1200" dirty="0">
              <a:solidFill>
                <a:schemeClr val="accent3"/>
              </a:solidFill>
            </a:rPr>
            <a:t>ist eine gutachterliche Stellungnahme der Maßregelvollzugseinrichtung einzuholen, in der der Verurteilte untergebracht ist.</a:t>
          </a:r>
          <a:r>
            <a:rPr lang="de-DE" sz="1900" kern="1200" dirty="0"/>
            <a:t> Das Gericht soll </a:t>
          </a:r>
          <a:r>
            <a:rPr lang="de-DE" sz="1900" kern="1200" dirty="0">
              <a:solidFill>
                <a:schemeClr val="accent3"/>
              </a:solidFill>
            </a:rPr>
            <a:t>nach jeweils drei Jahren</a:t>
          </a:r>
          <a:r>
            <a:rPr lang="de-DE" sz="1900" kern="1200" dirty="0"/>
            <a:t>, </a:t>
          </a:r>
          <a:r>
            <a:rPr lang="de-DE" sz="1900" kern="1200" dirty="0">
              <a:solidFill>
                <a:schemeClr val="accent3"/>
              </a:solidFill>
            </a:rPr>
            <a:t>ab einer Dauer der Unterbringung von sechs Jahren nach jeweils zwei Jahren, das Gutachten eines Sachverständigen einholen. </a:t>
          </a:r>
          <a:r>
            <a:rPr lang="de-DE" sz="1900" kern="1200" dirty="0"/>
            <a:t>Der Sachverständige darf weder im Rahmen des Vollzugs der Unterbringung mit der Behandlung der untergebrachten Person befasst gewesen sein noch in dem psychiatrischen Krankenhaus arbeiten, in dem sich die untergebrachte Person befindet, </a:t>
          </a:r>
          <a:r>
            <a:rPr lang="de-DE" sz="1900" kern="1200" dirty="0">
              <a:solidFill>
                <a:schemeClr val="accent3"/>
              </a:solidFill>
            </a:rPr>
            <a:t>noch soll er das letzte Gutachten bei einer vorangegangenen Überprüfung erstellt haben. Der Sachverständige, der für das erste Gutachten im Rahmen einer Überprüfung der Unterbringung herangezogen wird, soll auch nicht das Gutachten in dem Verfahren erstellt haben, in dem die Unterbringung oder deren späterer Vollzug angeordnet worden ist. Mit der Begutachtung sollen nur ärztliche und psychologische Sachverständige beauftragt werden, die über forensisch-psychiatrische Sachkunde und Erfahrung verfügen. </a:t>
          </a:r>
          <a:r>
            <a:rPr lang="de-DE" sz="1900" kern="1200" dirty="0"/>
            <a:t>Dem Sachverständigen ist Einsicht in die Patientendaten des Krankenhauses über die untergebrachte Person zu gewähren. § 454 Abs. 2 gilt entsprechend. Der untergebrachten Person, die keinen Verteidiger hat, bestellt das Gericht für die Überprüfung der Unterbringung, bei der nach Satz 2 das Gutachten eines Sachverständigen eingeholt werden soll, einen Verteidiger.</a:t>
          </a:r>
        </a:p>
      </dsp:txBody>
      <dsp:txXfrm>
        <a:off x="0" y="610792"/>
        <a:ext cx="11337289" cy="4276709"/>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3C09A1-427B-4B76-B91F-718ACB9A9D11}">
      <dsp:nvSpPr>
        <dsp:cNvPr id="0" name=""/>
        <dsp:cNvSpPr/>
      </dsp:nvSpPr>
      <dsp:spPr>
        <a:xfrm>
          <a:off x="0" y="0"/>
          <a:ext cx="10906760" cy="835200"/>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6248" tIns="117856" rIns="206248" bIns="117856" numCol="1" spcCol="1270" anchor="ctr" anchorCtr="0">
          <a:noAutofit/>
        </a:bodyPr>
        <a:lstStyle/>
        <a:p>
          <a:pPr marL="0" lvl="0" indent="0" algn="ctr" defTabSz="1289050">
            <a:lnSpc>
              <a:spcPct val="90000"/>
            </a:lnSpc>
            <a:spcBef>
              <a:spcPct val="0"/>
            </a:spcBef>
            <a:spcAft>
              <a:spcPct val="35000"/>
            </a:spcAft>
            <a:buNone/>
          </a:pPr>
          <a:r>
            <a:rPr lang="de-DE" sz="2900" kern="1200" dirty="0"/>
            <a:t>§ 463 Abs. 6 StPO:</a:t>
          </a:r>
        </a:p>
      </dsp:txBody>
      <dsp:txXfrm>
        <a:off x="0" y="0"/>
        <a:ext cx="10906760" cy="835200"/>
      </dsp:txXfrm>
    </dsp:sp>
    <dsp:sp modelId="{D99A2900-D327-4B13-A54D-142054211194}">
      <dsp:nvSpPr>
        <dsp:cNvPr id="0" name=""/>
        <dsp:cNvSpPr/>
      </dsp:nvSpPr>
      <dsp:spPr>
        <a:xfrm>
          <a:off x="0" y="850864"/>
          <a:ext cx="10906760" cy="3821040"/>
        </a:xfrm>
        <a:prstGeom prst="rect">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54686" tIns="154686" rIns="206248" bIns="232029" numCol="1" spcCol="1270" anchor="t" anchorCtr="0">
          <a:noAutofit/>
        </a:bodyPr>
        <a:lstStyle/>
        <a:p>
          <a:pPr marL="285750" lvl="1" indent="-285750" algn="l" defTabSz="1289050">
            <a:lnSpc>
              <a:spcPct val="90000"/>
            </a:lnSpc>
            <a:spcBef>
              <a:spcPct val="0"/>
            </a:spcBef>
            <a:spcAft>
              <a:spcPct val="15000"/>
            </a:spcAft>
            <a:buChar char="•"/>
          </a:pPr>
          <a:r>
            <a:rPr lang="de-DE" sz="2900" kern="1200" dirty="0"/>
            <a:t>§ 462 gilt auch für die nach § 67 Abs. 3, 5 Satz 2 und Absatz 6, den §§ 67a und 67c Abs. 2, § 67d Abs. 5 und 6, den §§ 67g, 67h und 69a Abs. 7 sowie den §§ 70a und 70b des Strafgesetzbuches zu treffenden Entscheidungen. Das Gericht erklärt die Anordnung von Maßnahmen nach § 67h Abs. 1 Satz 1 und 2 des Strafgesetzbuchs für sofort vollziehbar, wenn erhebliche rechtswidrige Taten des Verurteilten drohen. In den Fällen des § 67 d Absatz 6 des Strafgesetzbuchs ist der Verurteilte mündlich zu hören.</a:t>
          </a:r>
        </a:p>
      </dsp:txBody>
      <dsp:txXfrm>
        <a:off x="0" y="850864"/>
        <a:ext cx="10906760" cy="3821040"/>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39FB94-BEC7-4A6B-9891-44CD8EBB13EC}">
      <dsp:nvSpPr>
        <dsp:cNvPr id="0" name=""/>
        <dsp:cNvSpPr/>
      </dsp:nvSpPr>
      <dsp:spPr>
        <a:xfrm>
          <a:off x="0" y="580347"/>
          <a:ext cx="10619740" cy="1825425"/>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24210" tIns="791464" rIns="824210" bIns="142240" numCol="1" spcCol="1270" anchor="t" anchorCtr="0">
          <a:noAutofit/>
        </a:bodyPr>
        <a:lstStyle/>
        <a:p>
          <a:pPr marL="228600" lvl="1" indent="-228600" algn="l" defTabSz="889000">
            <a:lnSpc>
              <a:spcPct val="90000"/>
            </a:lnSpc>
            <a:spcBef>
              <a:spcPct val="0"/>
            </a:spcBef>
            <a:spcAft>
              <a:spcPct val="15000"/>
            </a:spcAft>
            <a:buChar char="•"/>
          </a:pPr>
          <a:r>
            <a:rPr lang="de-DE" sz="2000" kern="1200" dirty="0"/>
            <a:t>Zahl qualifizierter Gutachter ist übersichtlich und sinkt langsam</a:t>
          </a:r>
        </a:p>
        <a:p>
          <a:pPr marL="228600" lvl="1" indent="-228600" algn="l" defTabSz="889000">
            <a:lnSpc>
              <a:spcPct val="90000"/>
            </a:lnSpc>
            <a:spcBef>
              <a:spcPct val="0"/>
            </a:spcBef>
            <a:spcAft>
              <a:spcPct val="15000"/>
            </a:spcAft>
            <a:buChar char="•"/>
          </a:pPr>
          <a:r>
            <a:rPr lang="de-DE" sz="2000" kern="1200" dirty="0"/>
            <a:t>Zusätzliche Belastung der Justiz</a:t>
          </a:r>
        </a:p>
        <a:p>
          <a:pPr marL="228600" lvl="1" indent="-228600" algn="l" defTabSz="889000">
            <a:lnSpc>
              <a:spcPct val="90000"/>
            </a:lnSpc>
            <a:spcBef>
              <a:spcPct val="0"/>
            </a:spcBef>
            <a:spcAft>
              <a:spcPct val="15000"/>
            </a:spcAft>
            <a:buChar char="•"/>
          </a:pPr>
          <a:r>
            <a:rPr lang="de-DE" sz="2000" kern="1200" dirty="0"/>
            <a:t>Behinderung der Behandlung und Arbeit in der Klinik</a:t>
          </a:r>
        </a:p>
      </dsp:txBody>
      <dsp:txXfrm>
        <a:off x="0" y="580347"/>
        <a:ext cx="10619740" cy="1825425"/>
      </dsp:txXfrm>
    </dsp:sp>
    <dsp:sp modelId="{45C39472-FF7F-49E9-BAE2-CA0383EA8967}">
      <dsp:nvSpPr>
        <dsp:cNvPr id="0" name=""/>
        <dsp:cNvSpPr/>
      </dsp:nvSpPr>
      <dsp:spPr>
        <a:xfrm>
          <a:off x="530987" y="19467"/>
          <a:ext cx="7433818" cy="1121760"/>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80981" tIns="0" rIns="280981" bIns="0" numCol="1" spcCol="1270" anchor="ctr" anchorCtr="0">
          <a:noAutofit/>
        </a:bodyPr>
        <a:lstStyle/>
        <a:p>
          <a:pPr marL="0" lvl="0" indent="0" algn="l" defTabSz="889000">
            <a:lnSpc>
              <a:spcPct val="90000"/>
            </a:lnSpc>
            <a:spcBef>
              <a:spcPct val="0"/>
            </a:spcBef>
            <a:spcAft>
              <a:spcPct val="35000"/>
            </a:spcAft>
            <a:buNone/>
          </a:pPr>
          <a:r>
            <a:rPr lang="de-DE" sz="2000" kern="1200"/>
            <a:t>Erhöhung der Gutachtenfrequenz</a:t>
          </a:r>
        </a:p>
      </dsp:txBody>
      <dsp:txXfrm>
        <a:off x="585747" y="74227"/>
        <a:ext cx="7324298" cy="1012240"/>
      </dsp:txXfrm>
    </dsp:sp>
    <dsp:sp modelId="{1B2E6C5E-349A-4028-A506-39F4C704FE71}">
      <dsp:nvSpPr>
        <dsp:cNvPr id="0" name=""/>
        <dsp:cNvSpPr/>
      </dsp:nvSpPr>
      <dsp:spPr>
        <a:xfrm>
          <a:off x="0" y="3171852"/>
          <a:ext cx="10619740" cy="1496250"/>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24210" tIns="791464" rIns="824210" bIns="142240" numCol="1" spcCol="1270" anchor="t" anchorCtr="0">
          <a:noAutofit/>
        </a:bodyPr>
        <a:lstStyle/>
        <a:p>
          <a:pPr marL="228600" lvl="1" indent="-228600" algn="l" defTabSz="889000">
            <a:lnSpc>
              <a:spcPct val="90000"/>
            </a:lnSpc>
            <a:spcBef>
              <a:spcPct val="0"/>
            </a:spcBef>
            <a:spcAft>
              <a:spcPct val="15000"/>
            </a:spcAft>
            <a:buChar char="•"/>
          </a:pPr>
          <a:r>
            <a:rPr lang="de-DE" sz="2000" kern="1200" dirty="0"/>
            <a:t>Ausführungen in der Begründung</a:t>
          </a:r>
        </a:p>
        <a:p>
          <a:pPr marL="228600" lvl="1" indent="-228600" algn="l" defTabSz="889000">
            <a:lnSpc>
              <a:spcPct val="90000"/>
            </a:lnSpc>
            <a:spcBef>
              <a:spcPct val="0"/>
            </a:spcBef>
            <a:spcAft>
              <a:spcPct val="15000"/>
            </a:spcAft>
            <a:buChar char="•"/>
          </a:pPr>
          <a:r>
            <a:rPr lang="de-DE" sz="2000" kern="1200" dirty="0" err="1"/>
            <a:t>BayMRVG</a:t>
          </a:r>
          <a:endParaRPr lang="de-DE" sz="2000" kern="1200" dirty="0"/>
        </a:p>
      </dsp:txBody>
      <dsp:txXfrm>
        <a:off x="0" y="3171852"/>
        <a:ext cx="10619740" cy="1496250"/>
      </dsp:txXfrm>
    </dsp:sp>
    <dsp:sp modelId="{F6D45386-CEA6-4443-AA28-DCC554CBA3AE}">
      <dsp:nvSpPr>
        <dsp:cNvPr id="0" name=""/>
        <dsp:cNvSpPr/>
      </dsp:nvSpPr>
      <dsp:spPr>
        <a:xfrm>
          <a:off x="530987" y="2610972"/>
          <a:ext cx="7433818" cy="1121760"/>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80981" tIns="0" rIns="280981" bIns="0" numCol="1" spcCol="1270" anchor="ctr" anchorCtr="0">
          <a:noAutofit/>
        </a:bodyPr>
        <a:lstStyle/>
        <a:p>
          <a:pPr marL="0" lvl="0" indent="0" algn="l" defTabSz="889000">
            <a:lnSpc>
              <a:spcPct val="90000"/>
            </a:lnSpc>
            <a:spcBef>
              <a:spcPct val="0"/>
            </a:spcBef>
            <a:spcAft>
              <a:spcPct val="35000"/>
            </a:spcAft>
            <a:buNone/>
          </a:pPr>
          <a:r>
            <a:rPr lang="de-DE" sz="2000" kern="1200" dirty="0"/>
            <a:t>Offenbarungsbefugnis der Behandler bei Erstellung der gutachterlichen Stellungnahmen gem. § 463 Abs.4 S. 1 StPO-E</a:t>
          </a:r>
        </a:p>
      </dsp:txBody>
      <dsp:txXfrm>
        <a:off x="585747" y="2665732"/>
        <a:ext cx="7324298" cy="1012240"/>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DE78E9-7ACF-4220-AC73-150269C7EBAA}">
      <dsp:nvSpPr>
        <dsp:cNvPr id="0" name=""/>
        <dsp:cNvSpPr/>
      </dsp:nvSpPr>
      <dsp:spPr>
        <a:xfrm>
          <a:off x="0" y="665994"/>
          <a:ext cx="10547984" cy="705600"/>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F7A142F3-9769-4AF7-BBD7-2D58D44D8454}">
      <dsp:nvSpPr>
        <dsp:cNvPr id="0" name=""/>
        <dsp:cNvSpPr/>
      </dsp:nvSpPr>
      <dsp:spPr>
        <a:xfrm>
          <a:off x="527399" y="64308"/>
          <a:ext cx="9344227" cy="1014966"/>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79082" tIns="0" rIns="279082" bIns="0" numCol="1" spcCol="1270" anchor="ctr" anchorCtr="0">
          <a:noAutofit/>
        </a:bodyPr>
        <a:lstStyle/>
        <a:p>
          <a:pPr marL="0" lvl="0" indent="0" algn="l" defTabSz="889000">
            <a:lnSpc>
              <a:spcPct val="90000"/>
            </a:lnSpc>
            <a:spcBef>
              <a:spcPct val="0"/>
            </a:spcBef>
            <a:spcAft>
              <a:spcPct val="35000"/>
            </a:spcAft>
            <a:buNone/>
          </a:pPr>
          <a:r>
            <a:rPr lang="de-DE" sz="2000" kern="1200" dirty="0"/>
            <a:t>Hat der Angeklagte bei der Tat im Zustand der Schuldunfähigkeit (§ 20 StGB) oder der sicher feststellbaren eingeschränkten Schuldfähigkeit (§ 21 StGB) gehandelt? </a:t>
          </a:r>
        </a:p>
      </dsp:txBody>
      <dsp:txXfrm>
        <a:off x="576946" y="113855"/>
        <a:ext cx="9245133" cy="915872"/>
      </dsp:txXfrm>
    </dsp:sp>
    <dsp:sp modelId="{BF9E23E6-3F10-4FCD-9300-7AF032BFE888}">
      <dsp:nvSpPr>
        <dsp:cNvPr id="0" name=""/>
        <dsp:cNvSpPr/>
      </dsp:nvSpPr>
      <dsp:spPr>
        <a:xfrm>
          <a:off x="0" y="2348230"/>
          <a:ext cx="10547984" cy="705600"/>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56465566-5015-4CC2-A198-A552DE8895EA}">
      <dsp:nvSpPr>
        <dsp:cNvPr id="0" name=""/>
        <dsp:cNvSpPr/>
      </dsp:nvSpPr>
      <dsp:spPr>
        <a:xfrm>
          <a:off x="527399" y="1522794"/>
          <a:ext cx="9403075" cy="1238715"/>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79082" tIns="0" rIns="279082" bIns="0" numCol="1" spcCol="1270" anchor="ctr" anchorCtr="0">
          <a:noAutofit/>
        </a:bodyPr>
        <a:lstStyle/>
        <a:p>
          <a:pPr marL="0" lvl="0" indent="0" algn="l" defTabSz="889000">
            <a:lnSpc>
              <a:spcPct val="90000"/>
            </a:lnSpc>
            <a:spcBef>
              <a:spcPct val="0"/>
            </a:spcBef>
            <a:spcAft>
              <a:spcPct val="35000"/>
            </a:spcAft>
            <a:buNone/>
          </a:pPr>
          <a:r>
            <a:rPr lang="de-DE" sz="2000" kern="1200" dirty="0"/>
            <a:t>Sind von dem Angeklagten infolge dieses (zur Schuldunfähigkeit oder verminderten Schuldfähigkeit führenden) Zustandes weitere Taten zu erwarten? Wenn ja welche? </a:t>
          </a:r>
        </a:p>
      </dsp:txBody>
      <dsp:txXfrm>
        <a:off x="587868" y="1583263"/>
        <a:ext cx="9282137" cy="1117777"/>
      </dsp:txXfrm>
    </dsp:sp>
    <dsp:sp modelId="{E735BC38-3EFB-46F7-9C83-F673984D4648}">
      <dsp:nvSpPr>
        <dsp:cNvPr id="0" name=""/>
        <dsp:cNvSpPr/>
      </dsp:nvSpPr>
      <dsp:spPr>
        <a:xfrm>
          <a:off x="0" y="3618310"/>
          <a:ext cx="10547984" cy="992250"/>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18641" tIns="583184" rIns="818641" bIns="142240" numCol="1" spcCol="1270" anchor="t" anchorCtr="0">
          <a:noAutofit/>
        </a:bodyPr>
        <a:lstStyle/>
        <a:p>
          <a:pPr marL="228600" lvl="1" indent="-228600" algn="l" defTabSz="889000">
            <a:lnSpc>
              <a:spcPct val="90000"/>
            </a:lnSpc>
            <a:spcBef>
              <a:spcPct val="0"/>
            </a:spcBef>
            <a:spcAft>
              <a:spcPct val="15000"/>
            </a:spcAft>
            <a:buChar char="•"/>
          </a:pPr>
          <a:r>
            <a:rPr lang="de-DE" sz="2000" kern="1200" dirty="0"/>
            <a:t>Welche Art der Delikte stehen zu erwarten</a:t>
          </a:r>
        </a:p>
      </dsp:txBody>
      <dsp:txXfrm>
        <a:off x="0" y="3618310"/>
        <a:ext cx="10547984" cy="992250"/>
      </dsp:txXfrm>
    </dsp:sp>
    <dsp:sp modelId="{F4632065-D88A-4E28-A1AD-B5894FE20EDD}">
      <dsp:nvSpPr>
        <dsp:cNvPr id="0" name=""/>
        <dsp:cNvSpPr/>
      </dsp:nvSpPr>
      <dsp:spPr>
        <a:xfrm>
          <a:off x="527399" y="3205030"/>
          <a:ext cx="9403075" cy="826560"/>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79082" tIns="0" rIns="279082" bIns="0" numCol="1" spcCol="1270" anchor="ctr" anchorCtr="0">
          <a:noAutofit/>
        </a:bodyPr>
        <a:lstStyle/>
        <a:p>
          <a:pPr marL="0" lvl="0" indent="0" algn="l" defTabSz="889000">
            <a:lnSpc>
              <a:spcPct val="90000"/>
            </a:lnSpc>
            <a:spcBef>
              <a:spcPct val="0"/>
            </a:spcBef>
            <a:spcAft>
              <a:spcPct val="35000"/>
            </a:spcAft>
            <a:buNone/>
          </a:pPr>
          <a:r>
            <a:rPr lang="de-DE" sz="2000" kern="1200" dirty="0"/>
            <a:t>Welche Folgen haben die zu erwartenden Taten für die Allgemeinheit? </a:t>
          </a:r>
        </a:p>
      </dsp:txBody>
      <dsp:txXfrm>
        <a:off x="567748" y="3245379"/>
        <a:ext cx="9322377" cy="745862"/>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CF9FB9-869E-44D3-A215-8DCCF96DB71C}">
      <dsp:nvSpPr>
        <dsp:cNvPr id="0" name=""/>
        <dsp:cNvSpPr/>
      </dsp:nvSpPr>
      <dsp:spPr>
        <a:xfrm>
          <a:off x="0" y="292768"/>
          <a:ext cx="9601200" cy="133245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5160" tIns="374904" rIns="745160" bIns="142240" numCol="1" spcCol="1270" anchor="t" anchorCtr="0">
          <a:noAutofit/>
        </a:bodyPr>
        <a:lstStyle/>
        <a:p>
          <a:pPr marL="228600" lvl="1" indent="-228600" algn="l" defTabSz="889000">
            <a:lnSpc>
              <a:spcPct val="90000"/>
            </a:lnSpc>
            <a:spcBef>
              <a:spcPct val="0"/>
            </a:spcBef>
            <a:spcAft>
              <a:spcPct val="15000"/>
            </a:spcAft>
            <a:buChar char="•"/>
          </a:pPr>
          <a:r>
            <a:rPr lang="de-DE" sz="2000" b="0" i="0" kern="1200" dirty="0">
              <a:solidFill>
                <a:srgbClr val="000000"/>
              </a:solidFill>
              <a:effectLst/>
              <a:latin typeface="arial" panose="020B0604020202020204" pitchFamily="34" charset="0"/>
            </a:rPr>
            <a:t>eine dauernde und schwerwiegende Beeinträchtigung der Lebensgestaltung, der Gesundheit, der Arbeits- oder der Leistungsfähigkeit  entstanden ist</a:t>
          </a:r>
          <a:endParaRPr lang="de-DE" sz="2000" kern="1200" dirty="0"/>
        </a:p>
      </dsp:txBody>
      <dsp:txXfrm>
        <a:off x="0" y="292768"/>
        <a:ext cx="9601200" cy="1332450"/>
      </dsp:txXfrm>
    </dsp:sp>
    <dsp:sp modelId="{A84F93EC-24E9-44A0-9FD5-A2B58E04D561}">
      <dsp:nvSpPr>
        <dsp:cNvPr id="0" name=""/>
        <dsp:cNvSpPr/>
      </dsp:nvSpPr>
      <dsp:spPr>
        <a:xfrm>
          <a:off x="480060" y="27088"/>
          <a:ext cx="8380551" cy="53136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32" tIns="0" rIns="254032" bIns="0" numCol="1" spcCol="1270" anchor="ctr" anchorCtr="0">
          <a:noAutofit/>
        </a:bodyPr>
        <a:lstStyle/>
        <a:p>
          <a:pPr marL="0" lvl="0" indent="0" algn="l" defTabSz="889000">
            <a:lnSpc>
              <a:spcPct val="90000"/>
            </a:lnSpc>
            <a:spcBef>
              <a:spcPct val="0"/>
            </a:spcBef>
            <a:spcAft>
              <a:spcPct val="35000"/>
            </a:spcAft>
            <a:buNone/>
          </a:pPr>
          <a:r>
            <a:rPr lang="de-DE" sz="2000" kern="1200" dirty="0"/>
            <a:t>Hat der Angeklagte einen Hang, berauschende Mittel im Übermaß zu sich zu nehmen? </a:t>
          </a:r>
          <a:r>
            <a:rPr lang="de-DE" sz="2000" b="0" i="0" kern="1200" dirty="0">
              <a:effectLst/>
              <a:latin typeface="arial" panose="020B0604020202020204" pitchFamily="34" charset="0"/>
            </a:rPr>
            <a:t>Substanzkonsumstörung</a:t>
          </a:r>
          <a:endParaRPr lang="de-DE" sz="2000" kern="1200" dirty="0"/>
        </a:p>
      </dsp:txBody>
      <dsp:txXfrm>
        <a:off x="505999" y="53027"/>
        <a:ext cx="8328673" cy="479482"/>
      </dsp:txXfrm>
    </dsp:sp>
    <dsp:sp modelId="{2390A1C2-AE65-4E0C-AEDE-19DB24A6BC65}">
      <dsp:nvSpPr>
        <dsp:cNvPr id="0" name=""/>
        <dsp:cNvSpPr/>
      </dsp:nvSpPr>
      <dsp:spPr>
        <a:xfrm>
          <a:off x="0" y="1988098"/>
          <a:ext cx="9601200" cy="453600"/>
        </a:xfrm>
        <a:prstGeom prst="rect">
          <a:avLst/>
        </a:prstGeom>
        <a:solidFill>
          <a:schemeClr val="lt1">
            <a:alpha val="90000"/>
            <a:hueOff val="0"/>
            <a:satOff val="0"/>
            <a:lumOff val="0"/>
            <a:alphaOff val="0"/>
          </a:schemeClr>
        </a:solidFill>
        <a:ln w="9525" cap="flat" cmpd="sng" algn="ctr">
          <a:solidFill>
            <a:schemeClr val="accent2">
              <a:hueOff val="0"/>
              <a:satOff val="0"/>
              <a:lumOff val="-5490"/>
              <a:alphaOff val="0"/>
            </a:schemeClr>
          </a:solidFill>
          <a:prstDash val="solid"/>
        </a:ln>
        <a:effectLst/>
      </dsp:spPr>
      <dsp:style>
        <a:lnRef idx="1">
          <a:scrgbClr r="0" g="0" b="0"/>
        </a:lnRef>
        <a:fillRef idx="1">
          <a:scrgbClr r="0" g="0" b="0"/>
        </a:fillRef>
        <a:effectRef idx="0">
          <a:scrgbClr r="0" g="0" b="0"/>
        </a:effectRef>
        <a:fontRef idx="minor"/>
      </dsp:style>
    </dsp:sp>
    <dsp:sp modelId="{7AF4F686-CB91-4CCC-9586-706501AAA97A}">
      <dsp:nvSpPr>
        <dsp:cNvPr id="0" name=""/>
        <dsp:cNvSpPr/>
      </dsp:nvSpPr>
      <dsp:spPr>
        <a:xfrm>
          <a:off x="480060" y="1722418"/>
          <a:ext cx="8380551" cy="531360"/>
        </a:xfrm>
        <a:prstGeom prst="roundRect">
          <a:avLst/>
        </a:prstGeom>
        <a:gradFill rotWithShape="0">
          <a:gsLst>
            <a:gs pos="0">
              <a:schemeClr val="accent2">
                <a:hueOff val="0"/>
                <a:satOff val="0"/>
                <a:lumOff val="-5490"/>
                <a:alphaOff val="0"/>
                <a:tint val="50000"/>
                <a:satMod val="300000"/>
              </a:schemeClr>
            </a:gs>
            <a:gs pos="35000">
              <a:schemeClr val="accent2">
                <a:hueOff val="0"/>
                <a:satOff val="0"/>
                <a:lumOff val="-5490"/>
                <a:alphaOff val="0"/>
                <a:tint val="37000"/>
                <a:satMod val="300000"/>
              </a:schemeClr>
            </a:gs>
            <a:gs pos="100000">
              <a:schemeClr val="accent2">
                <a:hueOff val="0"/>
                <a:satOff val="0"/>
                <a:lumOff val="-549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32" tIns="0" rIns="254032" bIns="0" numCol="1" spcCol="1270" anchor="ctr" anchorCtr="0">
          <a:noAutofit/>
        </a:bodyPr>
        <a:lstStyle/>
        <a:p>
          <a:pPr marL="0" lvl="0" indent="0" algn="l" defTabSz="889000">
            <a:lnSpc>
              <a:spcPct val="90000"/>
            </a:lnSpc>
            <a:spcBef>
              <a:spcPct val="0"/>
            </a:spcBef>
            <a:spcAft>
              <a:spcPct val="35000"/>
            </a:spcAft>
            <a:buNone/>
          </a:pPr>
          <a:r>
            <a:rPr lang="de-DE" sz="2000" kern="1200" dirty="0"/>
            <a:t>Besteht die Gefahr, dass er infolge seines Hanges </a:t>
          </a:r>
          <a:r>
            <a:rPr lang="de-DE" sz="2000" b="0" i="0" kern="1200" dirty="0">
              <a:solidFill>
                <a:srgbClr val="000000"/>
              </a:solidFill>
              <a:effectLst/>
              <a:latin typeface="arial" panose="020B0604020202020204" pitchFamily="34" charset="0"/>
            </a:rPr>
            <a:t>erhebliche </a:t>
          </a:r>
          <a:r>
            <a:rPr lang="de-DE" sz="2000" kern="1200" dirty="0"/>
            <a:t>Straftaten begehen wird? Wenn ja, welcher Art? </a:t>
          </a:r>
        </a:p>
      </dsp:txBody>
      <dsp:txXfrm>
        <a:off x="505999" y="1748357"/>
        <a:ext cx="8328673" cy="479482"/>
      </dsp:txXfrm>
    </dsp:sp>
    <dsp:sp modelId="{CDD92AD0-6150-45DB-9AB9-1E2770A2AE6D}">
      <dsp:nvSpPr>
        <dsp:cNvPr id="0" name=""/>
        <dsp:cNvSpPr/>
      </dsp:nvSpPr>
      <dsp:spPr>
        <a:xfrm>
          <a:off x="0" y="3109183"/>
          <a:ext cx="9601200" cy="453600"/>
        </a:xfrm>
        <a:prstGeom prst="rect">
          <a:avLst/>
        </a:prstGeom>
        <a:solidFill>
          <a:schemeClr val="lt1">
            <a:alpha val="90000"/>
            <a:hueOff val="0"/>
            <a:satOff val="0"/>
            <a:lumOff val="0"/>
            <a:alphaOff val="0"/>
          </a:schemeClr>
        </a:solidFill>
        <a:ln w="9525" cap="flat" cmpd="sng" algn="ctr">
          <a:solidFill>
            <a:schemeClr val="accent2">
              <a:hueOff val="0"/>
              <a:satOff val="0"/>
              <a:lumOff val="-10980"/>
              <a:alphaOff val="0"/>
            </a:schemeClr>
          </a:solidFill>
          <a:prstDash val="solid"/>
        </a:ln>
        <a:effectLst/>
      </dsp:spPr>
      <dsp:style>
        <a:lnRef idx="1">
          <a:scrgbClr r="0" g="0" b="0"/>
        </a:lnRef>
        <a:fillRef idx="1">
          <a:scrgbClr r="0" g="0" b="0"/>
        </a:fillRef>
        <a:effectRef idx="0">
          <a:scrgbClr r="0" g="0" b="0"/>
        </a:effectRef>
        <a:fontRef idx="minor"/>
      </dsp:style>
    </dsp:sp>
    <dsp:sp modelId="{C632F665-3238-401B-93B7-02E0451BBF41}">
      <dsp:nvSpPr>
        <dsp:cNvPr id="0" name=""/>
        <dsp:cNvSpPr/>
      </dsp:nvSpPr>
      <dsp:spPr>
        <a:xfrm>
          <a:off x="480060" y="2538898"/>
          <a:ext cx="8380551" cy="827492"/>
        </a:xfrm>
        <a:prstGeom prst="roundRect">
          <a:avLst/>
        </a:prstGeom>
        <a:gradFill rotWithShape="0">
          <a:gsLst>
            <a:gs pos="0">
              <a:schemeClr val="accent2">
                <a:hueOff val="0"/>
                <a:satOff val="0"/>
                <a:lumOff val="-10980"/>
                <a:alphaOff val="0"/>
                <a:tint val="50000"/>
                <a:satMod val="300000"/>
              </a:schemeClr>
            </a:gs>
            <a:gs pos="35000">
              <a:schemeClr val="accent2">
                <a:hueOff val="0"/>
                <a:satOff val="0"/>
                <a:lumOff val="-10980"/>
                <a:alphaOff val="0"/>
                <a:tint val="37000"/>
                <a:satMod val="300000"/>
              </a:schemeClr>
            </a:gs>
            <a:gs pos="100000">
              <a:schemeClr val="accent2">
                <a:hueOff val="0"/>
                <a:satOff val="0"/>
                <a:lumOff val="-1098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32" tIns="0" rIns="254032" bIns="0" numCol="1" spcCol="1270" anchor="ctr" anchorCtr="0">
          <a:noAutofit/>
        </a:bodyPr>
        <a:lstStyle/>
        <a:p>
          <a:pPr marL="0" lvl="0" indent="0" algn="l" defTabSz="800100">
            <a:lnSpc>
              <a:spcPct val="90000"/>
            </a:lnSpc>
            <a:spcBef>
              <a:spcPct val="0"/>
            </a:spcBef>
            <a:spcAft>
              <a:spcPct val="35000"/>
            </a:spcAft>
            <a:buNone/>
          </a:pPr>
          <a:r>
            <a:rPr lang="de-DE" sz="1800" b="0" i="0" kern="1200" dirty="0">
              <a:solidFill>
                <a:srgbClr val="000000"/>
              </a:solidFill>
              <a:effectLst/>
              <a:latin typeface="arial" panose="020B0604020202020204" pitchFamily="34" charset="0"/>
            </a:rPr>
            <a:t>aufgrund tatsächlicher Anhaltspunkte </a:t>
          </a:r>
          <a:r>
            <a:rPr lang="de-DE" sz="1800" kern="1200" dirty="0"/>
            <a:t>, den Süchtigen durch die Behandlung in der Entziehungsanstalt zu hellen oder doch über eine gewisse Zeitspanne vor dem Rückfall in die akute Sucht zu bewahren</a:t>
          </a:r>
          <a:r>
            <a:rPr lang="de-DE" sz="2000" kern="1200" dirty="0"/>
            <a:t>? </a:t>
          </a:r>
        </a:p>
      </dsp:txBody>
      <dsp:txXfrm>
        <a:off x="520455" y="2579293"/>
        <a:ext cx="8299761" cy="746702"/>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671BA3-0862-4A3D-BB5A-63CBAA835A0C}">
      <dsp:nvSpPr>
        <dsp:cNvPr id="0" name=""/>
        <dsp:cNvSpPr/>
      </dsp:nvSpPr>
      <dsp:spPr>
        <a:xfrm>
          <a:off x="0" y="501176"/>
          <a:ext cx="10330180" cy="1537199"/>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01737" tIns="666496" rIns="801737" bIns="128016" numCol="1" spcCol="1270" anchor="t" anchorCtr="0">
          <a:noAutofit/>
        </a:bodyPr>
        <a:lstStyle/>
        <a:p>
          <a:pPr marL="171450" lvl="1" indent="-171450" algn="l" defTabSz="800100">
            <a:lnSpc>
              <a:spcPct val="90000"/>
            </a:lnSpc>
            <a:spcBef>
              <a:spcPct val="0"/>
            </a:spcBef>
            <a:spcAft>
              <a:spcPct val="15000"/>
            </a:spcAft>
            <a:buChar char="•"/>
          </a:pPr>
          <a:r>
            <a:rPr lang="de-DE" sz="1800" kern="1200" dirty="0"/>
            <a:t>Hat der Täter einen Hang zu Straftaten? Wenn ja, zu welchen? </a:t>
          </a:r>
        </a:p>
        <a:p>
          <a:pPr marL="171450" lvl="1" indent="-171450" algn="l" defTabSz="800100">
            <a:lnSpc>
              <a:spcPct val="90000"/>
            </a:lnSpc>
            <a:spcBef>
              <a:spcPct val="0"/>
            </a:spcBef>
            <a:spcAft>
              <a:spcPct val="15000"/>
            </a:spcAft>
            <a:buChar char="•"/>
          </a:pPr>
          <a:r>
            <a:rPr lang="de-DE" sz="1800" kern="1200" dirty="0"/>
            <a:t>Welche Folgen haben die zu erwartenden, auf dem Hang beruhenden Taten für die Opfer und für die Allgemeinheit? </a:t>
          </a:r>
        </a:p>
      </dsp:txBody>
      <dsp:txXfrm>
        <a:off x="0" y="501176"/>
        <a:ext cx="10330180" cy="1537199"/>
      </dsp:txXfrm>
    </dsp:sp>
    <dsp:sp modelId="{0643BEAE-4605-47F2-B1C1-506904D46211}">
      <dsp:nvSpPr>
        <dsp:cNvPr id="0" name=""/>
        <dsp:cNvSpPr/>
      </dsp:nvSpPr>
      <dsp:spPr>
        <a:xfrm>
          <a:off x="516509" y="28856"/>
          <a:ext cx="7231126" cy="944640"/>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73319" tIns="0" rIns="273319" bIns="0" numCol="1" spcCol="1270" anchor="ctr" anchorCtr="0">
          <a:noAutofit/>
        </a:bodyPr>
        <a:lstStyle/>
        <a:p>
          <a:pPr marL="0" lvl="0" indent="0" algn="l" defTabSz="800100">
            <a:lnSpc>
              <a:spcPct val="90000"/>
            </a:lnSpc>
            <a:spcBef>
              <a:spcPct val="0"/>
            </a:spcBef>
            <a:spcAft>
              <a:spcPct val="35000"/>
            </a:spcAft>
            <a:buNone/>
          </a:pPr>
          <a:r>
            <a:rPr lang="de-DE" sz="1800" b="1" kern="1200"/>
            <a:t>§ 66 StGB </a:t>
          </a:r>
          <a:endParaRPr lang="de-DE" sz="1800" b="1" kern="1200" dirty="0"/>
        </a:p>
      </dsp:txBody>
      <dsp:txXfrm>
        <a:off x="562623" y="74970"/>
        <a:ext cx="7138898" cy="852412"/>
      </dsp:txXfrm>
    </dsp:sp>
    <dsp:sp modelId="{CAEC7420-5FF9-4B4E-A087-C13829A35F45}">
      <dsp:nvSpPr>
        <dsp:cNvPr id="0" name=""/>
        <dsp:cNvSpPr/>
      </dsp:nvSpPr>
      <dsp:spPr>
        <a:xfrm>
          <a:off x="0" y="2522708"/>
          <a:ext cx="10330180" cy="1537199"/>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01737" tIns="666496" rIns="801737" bIns="128016" numCol="1" spcCol="1270" anchor="t" anchorCtr="0">
          <a:noAutofit/>
        </a:bodyPr>
        <a:lstStyle/>
        <a:p>
          <a:pPr marL="171450" lvl="1" indent="-171450" algn="l" defTabSz="800100">
            <a:lnSpc>
              <a:spcPct val="90000"/>
            </a:lnSpc>
            <a:spcBef>
              <a:spcPct val="0"/>
            </a:spcBef>
            <a:spcAft>
              <a:spcPct val="15000"/>
            </a:spcAft>
            <a:buChar char="•"/>
          </a:pPr>
          <a:r>
            <a:rPr lang="de-DE" sz="1800" kern="1200" dirty="0"/>
            <a:t>Hat der Täter einen Hang zu Straftaten? Wenn ja, zu welchen? </a:t>
          </a:r>
        </a:p>
        <a:p>
          <a:pPr marL="171450" lvl="1" indent="-171450" algn="l" defTabSz="800100">
            <a:lnSpc>
              <a:spcPct val="90000"/>
            </a:lnSpc>
            <a:spcBef>
              <a:spcPct val="0"/>
            </a:spcBef>
            <a:spcAft>
              <a:spcPct val="15000"/>
            </a:spcAft>
            <a:buChar char="•"/>
          </a:pPr>
          <a:r>
            <a:rPr lang="de-DE" sz="1800" kern="1200" dirty="0"/>
            <a:t>Besteht eine bedeutsame Unsicherheit, welche Folgen die zu erwartenden, auf dem Hang beruhenden Taten haben? </a:t>
          </a:r>
        </a:p>
      </dsp:txBody>
      <dsp:txXfrm>
        <a:off x="0" y="2522708"/>
        <a:ext cx="10330180" cy="1537199"/>
      </dsp:txXfrm>
    </dsp:sp>
    <dsp:sp modelId="{29238062-8EE3-4D01-9155-CAD3E6471116}">
      <dsp:nvSpPr>
        <dsp:cNvPr id="0" name=""/>
        <dsp:cNvSpPr/>
      </dsp:nvSpPr>
      <dsp:spPr>
        <a:xfrm>
          <a:off x="516509" y="2211176"/>
          <a:ext cx="7231126" cy="783852"/>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73319" tIns="0" rIns="273319" bIns="0" numCol="1" spcCol="1270" anchor="ctr" anchorCtr="0">
          <a:noAutofit/>
        </a:bodyPr>
        <a:lstStyle/>
        <a:p>
          <a:pPr marL="0" lvl="0" indent="0" algn="l" defTabSz="800100">
            <a:lnSpc>
              <a:spcPct val="90000"/>
            </a:lnSpc>
            <a:spcBef>
              <a:spcPct val="0"/>
            </a:spcBef>
            <a:spcAft>
              <a:spcPct val="35000"/>
            </a:spcAft>
            <a:buNone/>
          </a:pPr>
          <a:r>
            <a:rPr lang="de-DE" sz="1800" b="1" kern="1200" dirty="0"/>
            <a:t>Vorbehalt der Sicherungsverwahrung im ursprünglichen Urteil stellen sich nach § 66a Abs. 1 StGB</a:t>
          </a:r>
        </a:p>
      </dsp:txBody>
      <dsp:txXfrm>
        <a:off x="554774" y="2249441"/>
        <a:ext cx="7154596" cy="707322"/>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BBC125-A2B3-4EA2-B351-BECB36EE1D0F}">
      <dsp:nvSpPr>
        <dsp:cNvPr id="0" name=""/>
        <dsp:cNvSpPr/>
      </dsp:nvSpPr>
      <dsp:spPr>
        <a:xfrm>
          <a:off x="0" y="762384"/>
          <a:ext cx="10189210" cy="3173625"/>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90796" tIns="1353820" rIns="790796" bIns="128016" numCol="1" spcCol="1270" anchor="t" anchorCtr="0">
          <a:noAutofit/>
        </a:bodyPr>
        <a:lstStyle/>
        <a:p>
          <a:pPr marL="171450" lvl="1" indent="-171450" algn="l" defTabSz="800100">
            <a:lnSpc>
              <a:spcPct val="90000"/>
            </a:lnSpc>
            <a:spcBef>
              <a:spcPct val="0"/>
            </a:spcBef>
            <a:spcAft>
              <a:spcPct val="15000"/>
            </a:spcAft>
            <a:buChar char="•"/>
          </a:pPr>
          <a:r>
            <a:rPr lang="de-DE" sz="1800" kern="1200" dirty="0"/>
            <a:t>Ergibt die Gesamtwürdigung des Verurteilten, seiner Taten und seiner Entwicklung während des Strafvollzuges, dass von ihm Straftaten zu erwarten sind? Wenn ja, welche? </a:t>
          </a:r>
        </a:p>
        <a:p>
          <a:pPr marL="171450" lvl="1" indent="-171450" algn="l" defTabSz="800100">
            <a:lnSpc>
              <a:spcPct val="90000"/>
            </a:lnSpc>
            <a:spcBef>
              <a:spcPct val="0"/>
            </a:spcBef>
            <a:spcAft>
              <a:spcPct val="15000"/>
            </a:spcAft>
            <a:buChar char="•"/>
          </a:pPr>
          <a:r>
            <a:rPr lang="de-DE" sz="1800" kern="1200" dirty="0"/>
            <a:t>Derzeit mangels Grundsatzentscheidungen noch fraglich: </a:t>
          </a:r>
          <a:br>
            <a:rPr lang="de-DE" sz="1800" kern="1200" dirty="0"/>
          </a:br>
          <a:r>
            <a:rPr lang="de-DE" sz="1800" kern="1200" dirty="0"/>
            <a:t>Handelt es sich bei den Umständen, aus denen die Erwartung von Straftaten abgeleitet wird, um Umstände, die zum Zeitpunkt des Urteils, das die Anordnung vorbehalten hat, noch nicht bekannt waren? </a:t>
          </a:r>
        </a:p>
      </dsp:txBody>
      <dsp:txXfrm>
        <a:off x="0" y="762384"/>
        <a:ext cx="10189210" cy="3173625"/>
      </dsp:txXfrm>
    </dsp:sp>
    <dsp:sp modelId="{6FFCA6C9-FDC9-4F97-8BF6-FB9738FFB38F}">
      <dsp:nvSpPr>
        <dsp:cNvPr id="0" name=""/>
        <dsp:cNvSpPr/>
      </dsp:nvSpPr>
      <dsp:spPr>
        <a:xfrm>
          <a:off x="509460" y="385800"/>
          <a:ext cx="8458154" cy="1335983"/>
        </a:xfrm>
        <a:prstGeom prst="round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69590" tIns="0" rIns="269590" bIns="0" numCol="1" spcCol="1270" anchor="ctr" anchorCtr="0">
          <a:noAutofit/>
        </a:bodyPr>
        <a:lstStyle/>
        <a:p>
          <a:pPr marL="0" lvl="0" indent="0" algn="l" defTabSz="889000">
            <a:lnSpc>
              <a:spcPct val="90000"/>
            </a:lnSpc>
            <a:spcBef>
              <a:spcPct val="0"/>
            </a:spcBef>
            <a:spcAft>
              <a:spcPct val="35000"/>
            </a:spcAft>
            <a:buNone/>
          </a:pPr>
          <a:r>
            <a:rPr lang="de-DE" sz="2000" kern="1200" dirty="0"/>
            <a:t>endgültige Anordnung der vorbehaltenen </a:t>
          </a:r>
          <a:br>
            <a:rPr lang="de-DE" sz="2000" kern="1200" dirty="0"/>
          </a:br>
          <a:r>
            <a:rPr lang="de-DE" sz="2000" kern="1200" dirty="0"/>
            <a:t>Sicherungsverwahrung im nachträglichen Urteil ergeben sich aus § 66a Abs. 2 </a:t>
          </a:r>
        </a:p>
      </dsp:txBody>
      <dsp:txXfrm>
        <a:off x="574677" y="451017"/>
        <a:ext cx="8327720" cy="1205549"/>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2067ED-1653-4AA9-BF38-534FC898140C}">
      <dsp:nvSpPr>
        <dsp:cNvPr id="0" name=""/>
        <dsp:cNvSpPr/>
      </dsp:nvSpPr>
      <dsp:spPr>
        <a:xfrm>
          <a:off x="0" y="906819"/>
          <a:ext cx="10404474" cy="3685500"/>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07503" tIns="1353820" rIns="807503" bIns="113792" numCol="1" spcCol="1270" anchor="t" anchorCtr="0">
          <a:noAutofit/>
        </a:bodyPr>
        <a:lstStyle/>
        <a:p>
          <a:pPr marL="171450" lvl="1" indent="-171450" algn="l" defTabSz="711200">
            <a:lnSpc>
              <a:spcPct val="90000"/>
            </a:lnSpc>
            <a:spcBef>
              <a:spcPct val="0"/>
            </a:spcBef>
            <a:spcAft>
              <a:spcPct val="15000"/>
            </a:spcAft>
            <a:buChar char="•"/>
          </a:pPr>
          <a:r>
            <a:rPr lang="de-DE" sz="1600" kern="1200" dirty="0"/>
            <a:t>Hat der Verurteilte einen Hang zu Straftaten? Wenn ja, zu welchen? </a:t>
          </a:r>
        </a:p>
        <a:p>
          <a:pPr marL="171450" lvl="1" indent="-171450" algn="l" defTabSz="711200">
            <a:lnSpc>
              <a:spcPct val="90000"/>
            </a:lnSpc>
            <a:spcBef>
              <a:spcPct val="0"/>
            </a:spcBef>
            <a:spcAft>
              <a:spcPct val="15000"/>
            </a:spcAft>
            <a:buChar char="•"/>
          </a:pPr>
          <a:r>
            <a:rPr lang="de-DE" sz="1600" kern="1200" dirty="0"/>
            <a:t>Welche Folgen haben die zu erwartenden, auf dem Hang beruhenden Taten für die Opfer und für die Allgemeinheit? </a:t>
          </a:r>
        </a:p>
        <a:p>
          <a:pPr marL="171450" lvl="1" indent="-171450" algn="l" defTabSz="711200">
            <a:lnSpc>
              <a:spcPct val="90000"/>
            </a:lnSpc>
            <a:spcBef>
              <a:spcPct val="0"/>
            </a:spcBef>
            <a:spcAft>
              <a:spcPct val="15000"/>
            </a:spcAft>
            <a:buChar char="•"/>
          </a:pPr>
          <a:r>
            <a:rPr lang="de-DE" sz="1600" kern="1200" dirty="0"/>
            <a:t>Wird der Verurteilte nach voller Verbüßung der Strafe mit hoher Wahrscheinlichkeit Straftaten begehen? Wenn ja, welcher Art? </a:t>
          </a:r>
        </a:p>
        <a:p>
          <a:pPr marL="171450" lvl="1" indent="-171450" algn="l" defTabSz="711200">
            <a:lnSpc>
              <a:spcPct val="90000"/>
            </a:lnSpc>
            <a:spcBef>
              <a:spcPct val="0"/>
            </a:spcBef>
            <a:spcAft>
              <a:spcPct val="15000"/>
            </a:spcAft>
            <a:buChar char="•"/>
          </a:pPr>
          <a:r>
            <a:rPr lang="de-DE" sz="1600" kern="1200" dirty="0"/>
            <a:t>Ergibt sich die hohe Wahrscheinlichkeit neuer Taten aus einer Gesamtwürdigung des Verurteilten, seiner Taten und ergänzend seiner Entwicklung im Vollzug? </a:t>
          </a:r>
        </a:p>
        <a:p>
          <a:pPr marL="171450" lvl="1" indent="-171450" algn="l" defTabSz="711200">
            <a:lnSpc>
              <a:spcPct val="90000"/>
            </a:lnSpc>
            <a:spcBef>
              <a:spcPct val="0"/>
            </a:spcBef>
            <a:spcAft>
              <a:spcPct val="15000"/>
            </a:spcAft>
            <a:buChar char="•"/>
          </a:pPr>
          <a:r>
            <a:rPr lang="de-DE" sz="1600" kern="1200" dirty="0"/>
            <a:t>Derzeit mangels Grundsatzentscheidungen noch fraglich: </a:t>
          </a:r>
          <a:br>
            <a:rPr lang="de-DE" sz="1600" kern="1200" dirty="0"/>
          </a:br>
          <a:r>
            <a:rPr lang="de-DE" sz="1600" kern="1200" dirty="0"/>
            <a:t>Handelt es sich bei den Umständen, aus denen die Erwartung von Straftaten abgeleitet wird, um Umstände, die zum Zeitpunkt des Urteils noch nicht bekannt waren? </a:t>
          </a:r>
        </a:p>
      </dsp:txBody>
      <dsp:txXfrm>
        <a:off x="0" y="906819"/>
        <a:ext cx="10404474" cy="3685500"/>
      </dsp:txXfrm>
    </dsp:sp>
    <dsp:sp modelId="{1BCB8174-E6D8-4263-BB8B-DB744D5C6DC3}">
      <dsp:nvSpPr>
        <dsp:cNvPr id="0" name=""/>
        <dsp:cNvSpPr/>
      </dsp:nvSpPr>
      <dsp:spPr>
        <a:xfrm>
          <a:off x="520223" y="66963"/>
          <a:ext cx="8114793" cy="1732292"/>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5285" tIns="0" rIns="275285" bIns="0" numCol="1" spcCol="1270" anchor="ctr" anchorCtr="0">
          <a:noAutofit/>
        </a:bodyPr>
        <a:lstStyle/>
        <a:p>
          <a:pPr marL="0" lvl="0" indent="0" algn="l" defTabSz="800100">
            <a:lnSpc>
              <a:spcPct val="90000"/>
            </a:lnSpc>
            <a:spcBef>
              <a:spcPct val="0"/>
            </a:spcBef>
            <a:spcAft>
              <a:spcPct val="35000"/>
            </a:spcAft>
            <a:buNone/>
          </a:pPr>
          <a:r>
            <a:rPr lang="de-DE" sz="1800" kern="1200" dirty="0"/>
            <a:t>Anordnung der nachträglichen Sicherungsverwahrung nach Strafverbüßung kommt es nach § 66b Abs. 1 StGB </a:t>
          </a:r>
        </a:p>
      </dsp:txBody>
      <dsp:txXfrm>
        <a:off x="604787" y="151527"/>
        <a:ext cx="7945665" cy="1563164"/>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905EBC-543F-428D-8776-E8C75545990A}">
      <dsp:nvSpPr>
        <dsp:cNvPr id="0" name=""/>
        <dsp:cNvSpPr/>
      </dsp:nvSpPr>
      <dsp:spPr>
        <a:xfrm>
          <a:off x="0" y="357386"/>
          <a:ext cx="10476229" cy="2209725"/>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13072" tIns="479044" rIns="813072" bIns="128016" numCol="1" spcCol="1270" anchor="t" anchorCtr="0">
          <a:noAutofit/>
        </a:bodyPr>
        <a:lstStyle/>
        <a:p>
          <a:pPr marL="171450" lvl="1" indent="-171450" algn="l" defTabSz="800100">
            <a:lnSpc>
              <a:spcPct val="90000"/>
            </a:lnSpc>
            <a:spcBef>
              <a:spcPct val="0"/>
            </a:spcBef>
            <a:spcAft>
              <a:spcPct val="15000"/>
            </a:spcAft>
            <a:buChar char="•"/>
          </a:pPr>
          <a:r>
            <a:rPr lang="de-DE" sz="1800" kern="1200" dirty="0"/>
            <a:t>Der Persönlichkeit des Verurteilten </a:t>
          </a:r>
        </a:p>
        <a:p>
          <a:pPr marL="171450" lvl="1" indent="-171450" algn="l" defTabSz="800100">
            <a:lnSpc>
              <a:spcPct val="90000"/>
            </a:lnSpc>
            <a:spcBef>
              <a:spcPct val="0"/>
            </a:spcBef>
            <a:spcAft>
              <a:spcPct val="15000"/>
            </a:spcAft>
            <a:buChar char="•"/>
          </a:pPr>
          <a:r>
            <a:rPr lang="de-DE" sz="1800" kern="1200" dirty="0"/>
            <a:t>Sein Vorleben, </a:t>
          </a:r>
        </a:p>
        <a:p>
          <a:pPr marL="171450" lvl="1" indent="-171450" algn="l" defTabSz="800100">
            <a:lnSpc>
              <a:spcPct val="90000"/>
            </a:lnSpc>
            <a:spcBef>
              <a:spcPct val="0"/>
            </a:spcBef>
            <a:spcAft>
              <a:spcPct val="15000"/>
            </a:spcAft>
            <a:buChar char="•"/>
          </a:pPr>
          <a:r>
            <a:rPr lang="de-DE" sz="1800" kern="1200" dirty="0"/>
            <a:t>Der Umstände seiner Tat, </a:t>
          </a:r>
        </a:p>
        <a:p>
          <a:pPr marL="171450" lvl="1" indent="-171450" algn="l" defTabSz="800100">
            <a:lnSpc>
              <a:spcPct val="90000"/>
            </a:lnSpc>
            <a:spcBef>
              <a:spcPct val="0"/>
            </a:spcBef>
            <a:spcAft>
              <a:spcPct val="15000"/>
            </a:spcAft>
            <a:buChar char="•"/>
          </a:pPr>
          <a:r>
            <a:rPr lang="de-DE" sz="1800" kern="1200" dirty="0"/>
            <a:t>Seines Verhaltens nach der Tat, </a:t>
          </a:r>
        </a:p>
        <a:p>
          <a:pPr marL="171450" lvl="1" indent="-171450" algn="l" defTabSz="800100">
            <a:lnSpc>
              <a:spcPct val="90000"/>
            </a:lnSpc>
            <a:spcBef>
              <a:spcPct val="0"/>
            </a:spcBef>
            <a:spcAft>
              <a:spcPct val="15000"/>
            </a:spcAft>
            <a:buChar char="•"/>
          </a:pPr>
          <a:r>
            <a:rPr lang="de-DE" sz="1800" kern="1200" dirty="0"/>
            <a:t>Seiner Lebensverhältnisse und </a:t>
          </a:r>
        </a:p>
        <a:p>
          <a:pPr marL="171450" lvl="1" indent="-171450" algn="l" defTabSz="800100">
            <a:lnSpc>
              <a:spcPct val="90000"/>
            </a:lnSpc>
            <a:spcBef>
              <a:spcPct val="0"/>
            </a:spcBef>
            <a:spcAft>
              <a:spcPct val="15000"/>
            </a:spcAft>
            <a:buChar char="•"/>
          </a:pPr>
          <a:r>
            <a:rPr lang="de-DE" sz="1800" kern="1200" dirty="0"/>
            <a:t>Der Wirkungen, die von der Aussetzung (!) für ihn zu erwarten sind, </a:t>
          </a:r>
        </a:p>
      </dsp:txBody>
      <dsp:txXfrm>
        <a:off x="0" y="357386"/>
        <a:ext cx="10476229" cy="2209725"/>
      </dsp:txXfrm>
    </dsp:sp>
    <dsp:sp modelId="{5369ED4D-7A8E-424A-8A0F-3051706A5F34}">
      <dsp:nvSpPr>
        <dsp:cNvPr id="0" name=""/>
        <dsp:cNvSpPr/>
      </dsp:nvSpPr>
      <dsp:spPr>
        <a:xfrm>
          <a:off x="0" y="17906"/>
          <a:ext cx="8696411" cy="678960"/>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77184" tIns="0" rIns="277184" bIns="0" numCol="1" spcCol="1270" anchor="ctr" anchorCtr="0">
          <a:noAutofit/>
        </a:bodyPr>
        <a:lstStyle/>
        <a:p>
          <a:pPr marL="0" lvl="0" indent="0" algn="l" defTabSz="889000">
            <a:lnSpc>
              <a:spcPct val="90000"/>
            </a:lnSpc>
            <a:spcBef>
              <a:spcPct val="0"/>
            </a:spcBef>
            <a:spcAft>
              <a:spcPct val="35000"/>
            </a:spcAft>
            <a:buNone/>
          </a:pPr>
          <a:r>
            <a:rPr lang="de-DE" sz="2000" kern="1200" dirty="0"/>
            <a:t>Ist unter Berücksichtigung </a:t>
          </a:r>
        </a:p>
      </dsp:txBody>
      <dsp:txXfrm>
        <a:off x="33144" y="51050"/>
        <a:ext cx="8630123" cy="612672"/>
      </dsp:txXfrm>
    </dsp:sp>
    <dsp:sp modelId="{AD607249-E77E-422D-BC9F-CA993BBA0C1F}">
      <dsp:nvSpPr>
        <dsp:cNvPr id="0" name=""/>
        <dsp:cNvSpPr/>
      </dsp:nvSpPr>
      <dsp:spPr>
        <a:xfrm>
          <a:off x="0" y="3994813"/>
          <a:ext cx="10476229" cy="579600"/>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A0B2521A-78D3-4AD2-8BB4-933B7063E1D2}">
      <dsp:nvSpPr>
        <dsp:cNvPr id="0" name=""/>
        <dsp:cNvSpPr/>
      </dsp:nvSpPr>
      <dsp:spPr>
        <a:xfrm>
          <a:off x="0" y="2526012"/>
          <a:ext cx="8940893" cy="1642981"/>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77184" tIns="0" rIns="277184" bIns="0" numCol="1" spcCol="1270" anchor="ctr" anchorCtr="0">
          <a:noAutofit/>
        </a:bodyPr>
        <a:lstStyle/>
        <a:p>
          <a:pPr marL="0" lvl="0" indent="0" algn="l" defTabSz="800100">
            <a:lnSpc>
              <a:spcPct val="90000"/>
            </a:lnSpc>
            <a:spcBef>
              <a:spcPct val="0"/>
            </a:spcBef>
            <a:spcAft>
              <a:spcPct val="35000"/>
            </a:spcAft>
            <a:buNone/>
          </a:pPr>
          <a:r>
            <a:rPr lang="de-DE" sz="1800" kern="1200"/>
            <a:t>Davon auszugehen, dass der Verurteilte sich schon die Verurteilung zur Warnung dienen lassen und künftig auch ohne die Einwirkung des Strafvollzuges keine Straftaten mehr begehen wird? </a:t>
          </a:r>
          <a:endParaRPr lang="de-DE" sz="1800" kern="1200" dirty="0"/>
        </a:p>
      </dsp:txBody>
      <dsp:txXfrm>
        <a:off x="80204" y="2606216"/>
        <a:ext cx="8780485" cy="1482573"/>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C14FEC-90D4-430F-9C9C-62C1DA22ACA9}">
      <dsp:nvSpPr>
        <dsp:cNvPr id="0" name=""/>
        <dsp:cNvSpPr/>
      </dsp:nvSpPr>
      <dsp:spPr>
        <a:xfrm>
          <a:off x="0" y="510374"/>
          <a:ext cx="10114915" cy="781200"/>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BE9D26C2-853A-4069-BA07-A71F3D828FA8}">
      <dsp:nvSpPr>
        <dsp:cNvPr id="0" name=""/>
        <dsp:cNvSpPr/>
      </dsp:nvSpPr>
      <dsp:spPr>
        <a:xfrm>
          <a:off x="505745" y="52814"/>
          <a:ext cx="7080440" cy="91512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67624" tIns="0" rIns="267624" bIns="0" numCol="1" spcCol="1270" anchor="ctr" anchorCtr="0">
          <a:noAutofit/>
        </a:bodyPr>
        <a:lstStyle/>
        <a:p>
          <a:pPr marL="0" lvl="0" indent="0" algn="l" defTabSz="889000">
            <a:lnSpc>
              <a:spcPct val="90000"/>
            </a:lnSpc>
            <a:spcBef>
              <a:spcPct val="0"/>
            </a:spcBef>
            <a:spcAft>
              <a:spcPct val="35000"/>
            </a:spcAft>
            <a:buNone/>
          </a:pPr>
          <a:r>
            <a:rPr lang="de-DE" sz="2000" kern="1200" dirty="0"/>
            <a:t>Liegen die Voraussetzungen der jeweiligen Unterbringung vor</a:t>
          </a:r>
        </a:p>
      </dsp:txBody>
      <dsp:txXfrm>
        <a:off x="550417" y="97486"/>
        <a:ext cx="6991096" cy="825776"/>
      </dsp:txXfrm>
    </dsp:sp>
    <dsp:sp modelId="{D5BE765B-2CB3-49D0-9DA3-4EE6BF946718}">
      <dsp:nvSpPr>
        <dsp:cNvPr id="0" name=""/>
        <dsp:cNvSpPr/>
      </dsp:nvSpPr>
      <dsp:spPr>
        <a:xfrm>
          <a:off x="0" y="1916535"/>
          <a:ext cx="10114915" cy="781200"/>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20310FD9-49B9-4EA3-BC88-41BB4D042F44}">
      <dsp:nvSpPr>
        <dsp:cNvPr id="0" name=""/>
        <dsp:cNvSpPr/>
      </dsp:nvSpPr>
      <dsp:spPr>
        <a:xfrm>
          <a:off x="505745" y="1458974"/>
          <a:ext cx="7080440" cy="91512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67624" tIns="0" rIns="267624" bIns="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de-DE" sz="2000" kern="1200" dirty="0"/>
            <a:t>Kann der Zweck der Maßregel (d.h. Verhinderung von neuen Straftaten) auch durch die Aussetzung erreicht werden?</a:t>
          </a:r>
        </a:p>
      </dsp:txBody>
      <dsp:txXfrm>
        <a:off x="550417" y="1503646"/>
        <a:ext cx="6991096" cy="825776"/>
      </dsp:txXfrm>
    </dsp:sp>
    <dsp:sp modelId="{35295FFE-B448-47C5-9902-651FD37983E5}">
      <dsp:nvSpPr>
        <dsp:cNvPr id="0" name=""/>
        <dsp:cNvSpPr/>
      </dsp:nvSpPr>
      <dsp:spPr>
        <a:xfrm>
          <a:off x="0" y="3322695"/>
          <a:ext cx="10114915" cy="781200"/>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887880D6-9E2E-4967-B663-5B5717AB3978}">
      <dsp:nvSpPr>
        <dsp:cNvPr id="0" name=""/>
        <dsp:cNvSpPr/>
      </dsp:nvSpPr>
      <dsp:spPr>
        <a:xfrm>
          <a:off x="505745" y="2865135"/>
          <a:ext cx="7080440" cy="91512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67624" tIns="0" rIns="267624" bIns="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de-DE" sz="2000" kern="1200" dirty="0"/>
            <a:t>Welche besonderen Umstände rechtfertigen diese Erwartung? </a:t>
          </a:r>
        </a:p>
        <a:p>
          <a:pPr lvl="0" algn="l" defTabSz="311150">
            <a:lnSpc>
              <a:spcPct val="90000"/>
            </a:lnSpc>
            <a:spcBef>
              <a:spcPct val="0"/>
            </a:spcBef>
            <a:spcAft>
              <a:spcPct val="35000"/>
            </a:spcAft>
            <a:buNone/>
          </a:pPr>
          <a:endParaRPr lang="de-DE" sz="2000" kern="1200" dirty="0"/>
        </a:p>
      </dsp:txBody>
      <dsp:txXfrm>
        <a:off x="550417" y="2909807"/>
        <a:ext cx="6991096" cy="82577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8D136-D191-4B56-96B1-F891A01DC60B}">
      <dsp:nvSpPr>
        <dsp:cNvPr id="0" name=""/>
        <dsp:cNvSpPr/>
      </dsp:nvSpPr>
      <dsp:spPr>
        <a:xfrm>
          <a:off x="2899600" y="79208"/>
          <a:ext cx="3801999" cy="3801999"/>
        </a:xfrm>
        <a:prstGeom prst="ellipse">
          <a:avLst/>
        </a:prstGeom>
        <a:solidFill>
          <a:schemeClr val="lt1">
            <a:alpha val="50000"/>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de-DE" sz="1800" kern="1200" dirty="0">
              <a:solidFill>
                <a:schemeClr val="tx1"/>
              </a:solidFill>
            </a:rPr>
            <a:t>Unterbringung in einem psychiatrischen Krankenhaus (§ 63 StGB) </a:t>
          </a:r>
        </a:p>
      </dsp:txBody>
      <dsp:txXfrm>
        <a:off x="3406533" y="744558"/>
        <a:ext cx="2788132" cy="1710899"/>
      </dsp:txXfrm>
    </dsp:sp>
    <dsp:sp modelId="{D9900314-9126-46B8-9B7B-184D41835165}">
      <dsp:nvSpPr>
        <dsp:cNvPr id="0" name=""/>
        <dsp:cNvSpPr/>
      </dsp:nvSpPr>
      <dsp:spPr>
        <a:xfrm>
          <a:off x="4271488" y="2455457"/>
          <a:ext cx="3801999" cy="3801999"/>
        </a:xfrm>
        <a:prstGeom prst="ellipse">
          <a:avLst/>
        </a:prstGeom>
        <a:solidFill>
          <a:schemeClr val="lt1">
            <a:alpha val="50000"/>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tx1"/>
        </a:fontRef>
      </dsp:style>
      <dsp:txBody>
        <a:bodyPr spcFirstLastPara="0" vert="horz" wrap="square" lIns="0" tIns="0" rIns="0" bIns="0" numCol="1" spcCol="1270" anchor="ctr" anchorCtr="1">
          <a:noAutofit/>
        </a:bodyPr>
        <a:lstStyle/>
        <a:p>
          <a:pPr marL="0" lvl="0" indent="0" algn="l" defTabSz="800100">
            <a:lnSpc>
              <a:spcPct val="90000"/>
            </a:lnSpc>
            <a:spcBef>
              <a:spcPct val="0"/>
            </a:spcBef>
            <a:spcAft>
              <a:spcPct val="35000"/>
            </a:spcAft>
            <a:buNone/>
          </a:pPr>
          <a:r>
            <a:rPr lang="de-DE" sz="1800" kern="1200" dirty="0">
              <a:solidFill>
                <a:schemeClr val="tx1"/>
              </a:solidFill>
            </a:rPr>
            <a:t>Unterbringung in einer Entziehungsanstalt (§ 64 StGB) bedarf keiner De-Exkulpation</a:t>
          </a:r>
        </a:p>
        <a:p>
          <a:pPr marL="114300" lvl="1" indent="-114300" algn="l" defTabSz="622300">
            <a:lnSpc>
              <a:spcPct val="90000"/>
            </a:lnSpc>
            <a:spcBef>
              <a:spcPct val="0"/>
            </a:spcBef>
            <a:spcAft>
              <a:spcPct val="15000"/>
            </a:spcAft>
            <a:buChar char="•"/>
          </a:pPr>
          <a:endParaRPr lang="de-DE" sz="1400" kern="1200" dirty="0">
            <a:solidFill>
              <a:schemeClr val="tx1"/>
            </a:solidFill>
          </a:endParaRPr>
        </a:p>
      </dsp:txBody>
      <dsp:txXfrm>
        <a:off x="5434266" y="3437640"/>
        <a:ext cx="2281199" cy="2091099"/>
      </dsp:txXfrm>
    </dsp:sp>
    <dsp:sp modelId="{560897C5-5BF4-4BCF-A5D7-C0BD75640DD0}">
      <dsp:nvSpPr>
        <dsp:cNvPr id="0" name=""/>
        <dsp:cNvSpPr/>
      </dsp:nvSpPr>
      <dsp:spPr>
        <a:xfrm>
          <a:off x="1527712" y="2455457"/>
          <a:ext cx="3801999" cy="3801999"/>
        </a:xfrm>
        <a:prstGeom prst="ellipse">
          <a:avLst/>
        </a:prstGeom>
        <a:solidFill>
          <a:schemeClr val="lt1">
            <a:alpha val="50000"/>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tx1"/>
        </a:fontRef>
      </dsp:style>
      <dsp:txBody>
        <a:bodyPr spcFirstLastPara="0" vert="horz" wrap="square" lIns="0" tIns="0" rIns="0" bIns="0" numCol="1" spcCol="1270" anchor="ctr" anchorCtr="1">
          <a:noAutofit/>
        </a:bodyPr>
        <a:lstStyle/>
        <a:p>
          <a:pPr marL="0" lvl="0" indent="0" algn="l" defTabSz="800100">
            <a:lnSpc>
              <a:spcPct val="90000"/>
            </a:lnSpc>
            <a:spcBef>
              <a:spcPct val="0"/>
            </a:spcBef>
            <a:spcAft>
              <a:spcPct val="35000"/>
            </a:spcAft>
            <a:buNone/>
          </a:pPr>
          <a:r>
            <a:rPr lang="de-DE" sz="1800" kern="1200" dirty="0">
              <a:solidFill>
                <a:schemeClr val="tx1"/>
              </a:solidFill>
            </a:rPr>
            <a:t>Unterbringung in der </a:t>
          </a:r>
          <a:r>
            <a:rPr lang="de-DE" sz="1800" kern="1200" dirty="0" err="1">
              <a:solidFill>
                <a:schemeClr val="tx1"/>
              </a:solidFill>
            </a:rPr>
            <a:t>Sicherungsverwahunrg</a:t>
          </a:r>
          <a:r>
            <a:rPr lang="de-DE" sz="1800" kern="1200" dirty="0">
              <a:solidFill>
                <a:schemeClr val="tx1"/>
              </a:solidFill>
            </a:rPr>
            <a:t> (§ 66 StGB)</a:t>
          </a:r>
        </a:p>
        <a:p>
          <a:pPr marL="114300" lvl="1" indent="-114300" algn="l" defTabSz="622300">
            <a:lnSpc>
              <a:spcPct val="90000"/>
            </a:lnSpc>
            <a:spcBef>
              <a:spcPct val="0"/>
            </a:spcBef>
            <a:spcAft>
              <a:spcPct val="15000"/>
            </a:spcAft>
            <a:buChar char="•"/>
          </a:pPr>
          <a:endParaRPr lang="de-DE" sz="1400" kern="1200" dirty="0">
            <a:solidFill>
              <a:schemeClr val="tx1"/>
            </a:solidFill>
          </a:endParaRPr>
        </a:p>
      </dsp:txBody>
      <dsp:txXfrm>
        <a:off x="1885734" y="3437640"/>
        <a:ext cx="2281199" cy="2091099"/>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7A5836-04E2-4312-A3AF-41EBBBAFAEBA}">
      <dsp:nvSpPr>
        <dsp:cNvPr id="0" name=""/>
        <dsp:cNvSpPr/>
      </dsp:nvSpPr>
      <dsp:spPr>
        <a:xfrm>
          <a:off x="0" y="307590"/>
          <a:ext cx="9601200" cy="3231900"/>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45160" tIns="374904" rIns="745160" bIns="128016" numCol="1" spcCol="1270" anchor="t" anchorCtr="0">
          <a:noAutofit/>
        </a:bodyPr>
        <a:lstStyle/>
        <a:p>
          <a:pPr marL="171450" lvl="1" indent="-171450" algn="l" defTabSz="800100">
            <a:lnSpc>
              <a:spcPct val="90000"/>
            </a:lnSpc>
            <a:spcBef>
              <a:spcPct val="0"/>
            </a:spcBef>
            <a:spcAft>
              <a:spcPct val="15000"/>
            </a:spcAft>
            <a:buChar char="•"/>
          </a:pPr>
          <a:r>
            <a:rPr lang="de-DE" sz="1800" kern="1200" dirty="0"/>
            <a:t>Dauer der Bewährungszeit (bei Strafe) bzw. Führungsaufsieht (bei Maßregel) </a:t>
          </a:r>
        </a:p>
        <a:p>
          <a:pPr marL="171450" lvl="1" indent="-171450" algn="l" defTabSz="800100">
            <a:lnSpc>
              <a:spcPct val="90000"/>
            </a:lnSpc>
            <a:spcBef>
              <a:spcPct val="0"/>
            </a:spcBef>
            <a:spcAft>
              <a:spcPct val="15000"/>
            </a:spcAft>
            <a:buChar char="•"/>
          </a:pPr>
          <a:r>
            <a:rPr lang="de-DE" sz="1800" kern="1200" dirty="0"/>
            <a:t>Die Unterstellung unter einen Bewährungshelfer und (zusätzlich bei Maßregel) unter die Führungsaufsichtsstelle?</a:t>
          </a:r>
        </a:p>
        <a:p>
          <a:pPr marL="171450" lvl="1" indent="-171450" algn="l" defTabSz="800100">
            <a:lnSpc>
              <a:spcPct val="90000"/>
            </a:lnSpc>
            <a:spcBef>
              <a:spcPct val="0"/>
            </a:spcBef>
            <a:spcAft>
              <a:spcPct val="15000"/>
            </a:spcAft>
            <a:buChar char="•"/>
          </a:pPr>
          <a:r>
            <a:rPr lang="de-DE" sz="1800" kern="1200" dirty="0"/>
            <a:t>Die Erteilung von Auflagen nach § 56b StGB (nur bei Strafe)oder § 68c StGB (bei Maßregel)?  </a:t>
          </a:r>
        </a:p>
        <a:p>
          <a:pPr marL="171450" lvl="1" indent="-171450" algn="l" defTabSz="800100">
            <a:lnSpc>
              <a:spcPct val="90000"/>
            </a:lnSpc>
            <a:spcBef>
              <a:spcPct val="0"/>
            </a:spcBef>
            <a:spcAft>
              <a:spcPct val="15000"/>
            </a:spcAft>
            <a:buChar char="•"/>
          </a:pPr>
          <a:r>
            <a:rPr lang="de-DE" sz="1800" kern="1200" dirty="0"/>
            <a:t>Bei der Erteilung von Weisungen gibt es einen sehr großen Spielraum, der weit über die gesetzlich ausformulierten Weisungen hinausgeht. Schranken bestehen hier allenfalls n unverhältnismäßig schweren Grundrechtseingriffen. Der Sachverständige kann durchaus beratend dazu beitragen, die individuell passenden und entsprechend dem Risikomanagement (Siehe Kapitel 9) adäquaten Weisungen zu formulieren. </a:t>
          </a:r>
        </a:p>
      </dsp:txBody>
      <dsp:txXfrm>
        <a:off x="0" y="307590"/>
        <a:ext cx="9601200" cy="3231900"/>
      </dsp:txXfrm>
    </dsp:sp>
    <dsp:sp modelId="{EDBBFF27-4B24-402F-94E0-F6E34B015928}">
      <dsp:nvSpPr>
        <dsp:cNvPr id="0" name=""/>
        <dsp:cNvSpPr/>
      </dsp:nvSpPr>
      <dsp:spPr>
        <a:xfrm>
          <a:off x="480060" y="41909"/>
          <a:ext cx="6720840" cy="531360"/>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a:lnSpc>
              <a:spcPct val="90000"/>
            </a:lnSpc>
            <a:spcBef>
              <a:spcPct val="0"/>
            </a:spcBef>
            <a:spcAft>
              <a:spcPct val="35000"/>
            </a:spcAft>
            <a:buNone/>
          </a:pPr>
          <a:r>
            <a:rPr lang="de-DE" sz="1800" b="1" kern="1200" dirty="0"/>
            <a:t>Welche Wirkung können haben </a:t>
          </a:r>
        </a:p>
      </dsp:txBody>
      <dsp:txXfrm>
        <a:off x="505999" y="67848"/>
        <a:ext cx="6668962" cy="479482"/>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01D645-40FA-43FC-87C3-36CB06ECF1FD}">
      <dsp:nvSpPr>
        <dsp:cNvPr id="0" name=""/>
        <dsp:cNvSpPr/>
      </dsp:nvSpPr>
      <dsp:spPr>
        <a:xfrm>
          <a:off x="0" y="444075"/>
          <a:ext cx="9601200" cy="1157625"/>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45160" tIns="437388" rIns="745160" bIns="149352" numCol="1" spcCol="1270" anchor="t" anchorCtr="0">
          <a:noAutofit/>
        </a:bodyPr>
        <a:lstStyle/>
        <a:p>
          <a:pPr marL="228600" lvl="1" indent="-228600" algn="l" defTabSz="933450">
            <a:lnSpc>
              <a:spcPct val="90000"/>
            </a:lnSpc>
            <a:spcBef>
              <a:spcPct val="0"/>
            </a:spcBef>
            <a:spcAft>
              <a:spcPct val="15000"/>
            </a:spcAft>
            <a:buChar char="•"/>
          </a:pPr>
          <a:r>
            <a:rPr lang="de-DE" sz="2100" kern="1200" dirty="0"/>
            <a:t>Stärkere Ausrichtung des Unterbringungsrechts am Grundsatz der Verhältnismäßigkeit im Anordnungs- und im Vollstreckungsverfahren</a:t>
          </a:r>
        </a:p>
      </dsp:txBody>
      <dsp:txXfrm>
        <a:off x="0" y="444075"/>
        <a:ext cx="9601200" cy="1157625"/>
      </dsp:txXfrm>
    </dsp:sp>
    <dsp:sp modelId="{C503177E-ED0C-4B45-AF60-EE6BC9C340D8}">
      <dsp:nvSpPr>
        <dsp:cNvPr id="0" name=""/>
        <dsp:cNvSpPr/>
      </dsp:nvSpPr>
      <dsp:spPr>
        <a:xfrm>
          <a:off x="480060" y="134115"/>
          <a:ext cx="6720840" cy="61992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933450">
            <a:lnSpc>
              <a:spcPct val="90000"/>
            </a:lnSpc>
            <a:spcBef>
              <a:spcPct val="0"/>
            </a:spcBef>
            <a:spcAft>
              <a:spcPct val="35000"/>
            </a:spcAft>
            <a:buNone/>
          </a:pPr>
          <a:r>
            <a:rPr lang="de-DE" sz="2100" kern="1200"/>
            <a:t>Ziel der Reformüberlegungen</a:t>
          </a:r>
        </a:p>
      </dsp:txBody>
      <dsp:txXfrm>
        <a:off x="510322" y="164377"/>
        <a:ext cx="6660316" cy="559396"/>
      </dsp:txXfrm>
    </dsp:sp>
    <dsp:sp modelId="{05038B57-90B0-4F5F-BD42-EFF8696C4189}">
      <dsp:nvSpPr>
        <dsp:cNvPr id="0" name=""/>
        <dsp:cNvSpPr/>
      </dsp:nvSpPr>
      <dsp:spPr>
        <a:xfrm>
          <a:off x="0" y="2025060"/>
          <a:ext cx="9601200" cy="1422225"/>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45160" tIns="437388" rIns="745160" bIns="149352" numCol="1" spcCol="1270" anchor="t" anchorCtr="0">
          <a:noAutofit/>
        </a:bodyPr>
        <a:lstStyle/>
        <a:p>
          <a:pPr marL="228600" lvl="1" indent="-228600" algn="l" defTabSz="933450">
            <a:lnSpc>
              <a:spcPct val="90000"/>
            </a:lnSpc>
            <a:spcBef>
              <a:spcPct val="0"/>
            </a:spcBef>
            <a:spcAft>
              <a:spcPct val="15000"/>
            </a:spcAft>
            <a:buChar char="•"/>
          </a:pPr>
          <a:r>
            <a:rPr lang="de-DE" sz="2100" kern="1200" dirty="0"/>
            <a:t>Stärkung des Vertrauens in die gerichtlichen Überprüfungsentscheidungen insbesondere durch die Regelungen zur Einbeziehung externer Sachverständiger</a:t>
          </a:r>
        </a:p>
      </dsp:txBody>
      <dsp:txXfrm>
        <a:off x="0" y="2025060"/>
        <a:ext cx="9601200" cy="1422225"/>
      </dsp:txXfrm>
    </dsp:sp>
    <dsp:sp modelId="{E82DD026-926C-4B53-AA3C-05F49F52E244}">
      <dsp:nvSpPr>
        <dsp:cNvPr id="0" name=""/>
        <dsp:cNvSpPr/>
      </dsp:nvSpPr>
      <dsp:spPr>
        <a:xfrm>
          <a:off x="480060" y="1715100"/>
          <a:ext cx="6720840" cy="61992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933450">
            <a:lnSpc>
              <a:spcPct val="90000"/>
            </a:lnSpc>
            <a:spcBef>
              <a:spcPct val="0"/>
            </a:spcBef>
            <a:spcAft>
              <a:spcPct val="35000"/>
            </a:spcAft>
            <a:buNone/>
          </a:pPr>
          <a:r>
            <a:rPr lang="de-DE" sz="2100" kern="1200" dirty="0"/>
            <a:t>Gutachterfolgen</a:t>
          </a:r>
        </a:p>
      </dsp:txBody>
      <dsp:txXfrm>
        <a:off x="510322" y="1745362"/>
        <a:ext cx="6660316" cy="559396"/>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50BFD6-24D7-4E75-B653-1798D44AC004}">
      <dsp:nvSpPr>
        <dsp:cNvPr id="0" name=""/>
        <dsp:cNvSpPr/>
      </dsp:nvSpPr>
      <dsp:spPr>
        <a:xfrm>
          <a:off x="0" y="356734"/>
          <a:ext cx="9601200" cy="1247400"/>
        </a:xfrm>
        <a:prstGeom prst="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5160" tIns="374904" rIns="745160" bIns="128016" numCol="1" spcCol="1270" anchor="t" anchorCtr="0">
          <a:noAutofit/>
        </a:bodyPr>
        <a:lstStyle/>
        <a:p>
          <a:pPr marL="171450" lvl="1" indent="-171450" algn="l" defTabSz="800100">
            <a:lnSpc>
              <a:spcPct val="90000"/>
            </a:lnSpc>
            <a:spcBef>
              <a:spcPct val="0"/>
            </a:spcBef>
            <a:spcAft>
              <a:spcPct val="15000"/>
            </a:spcAft>
            <a:buChar char="•"/>
          </a:pPr>
          <a:r>
            <a:rPr lang="de-DE" sz="1800" kern="1200" dirty="0"/>
            <a:t>Den schädlichen Folgen des Freiheitsentzuges ist aktiv entgegenzuwirken</a:t>
          </a:r>
        </a:p>
        <a:p>
          <a:pPr marL="171450" lvl="1" indent="-171450" algn="l" defTabSz="800100">
            <a:lnSpc>
              <a:spcPct val="90000"/>
            </a:lnSpc>
            <a:spcBef>
              <a:spcPct val="0"/>
            </a:spcBef>
            <a:spcAft>
              <a:spcPct val="15000"/>
            </a:spcAft>
            <a:buChar char="•"/>
          </a:pPr>
          <a:r>
            <a:rPr lang="de-DE" sz="1800" kern="1200" dirty="0"/>
            <a:t>Voraussetzungen sind zu schaffen, dass der Betroffene keine Straftaten mehr begehen wird und entlassen werden kann</a:t>
          </a:r>
        </a:p>
      </dsp:txBody>
      <dsp:txXfrm>
        <a:off x="0" y="356734"/>
        <a:ext cx="9601200" cy="1247400"/>
      </dsp:txXfrm>
    </dsp:sp>
    <dsp:sp modelId="{9F41F637-78FE-4F62-AB87-8B2E9726E2F4}">
      <dsp:nvSpPr>
        <dsp:cNvPr id="0" name=""/>
        <dsp:cNvSpPr/>
      </dsp:nvSpPr>
      <dsp:spPr>
        <a:xfrm>
          <a:off x="480060" y="91054"/>
          <a:ext cx="6720840" cy="531360"/>
        </a:xfrm>
        <a:prstGeom prst="round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32" tIns="0" rIns="254032" bIns="0" numCol="1" spcCol="1270" anchor="ctr" anchorCtr="0">
          <a:noAutofit/>
        </a:bodyPr>
        <a:lstStyle/>
        <a:p>
          <a:pPr marL="0" lvl="0" indent="0" algn="l" defTabSz="800100">
            <a:lnSpc>
              <a:spcPct val="90000"/>
            </a:lnSpc>
            <a:spcBef>
              <a:spcPct val="0"/>
            </a:spcBef>
            <a:spcAft>
              <a:spcPct val="35000"/>
            </a:spcAft>
            <a:buNone/>
          </a:pPr>
          <a:r>
            <a:rPr lang="de-DE" sz="1800" kern="1200" dirty="0"/>
            <a:t>Freiheitsentzug</a:t>
          </a:r>
        </a:p>
      </dsp:txBody>
      <dsp:txXfrm>
        <a:off x="505999" y="116993"/>
        <a:ext cx="6668962" cy="479482"/>
      </dsp:txXfrm>
    </dsp:sp>
    <dsp:sp modelId="{5B3E3526-07DC-41D4-9667-4A19197736EF}">
      <dsp:nvSpPr>
        <dsp:cNvPr id="0" name=""/>
        <dsp:cNvSpPr/>
      </dsp:nvSpPr>
      <dsp:spPr>
        <a:xfrm>
          <a:off x="0" y="1967015"/>
          <a:ext cx="9601200" cy="2324700"/>
        </a:xfrm>
        <a:prstGeom prst="rect">
          <a:avLst/>
        </a:prstGeom>
        <a:solidFill>
          <a:schemeClr val="lt1">
            <a:alpha val="90000"/>
            <a:hueOff val="0"/>
            <a:satOff val="0"/>
            <a:lumOff val="0"/>
            <a:alphaOff val="0"/>
          </a:schemeClr>
        </a:solidFill>
        <a:ln w="9525" cap="flat" cmpd="sng" algn="ctr">
          <a:solidFill>
            <a:schemeClr val="accent3">
              <a:hueOff val="0"/>
              <a:satOff val="0"/>
              <a:lumOff val="-862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5160" tIns="374904" rIns="745160" bIns="128016" numCol="1" spcCol="1270" anchor="t" anchorCtr="0">
          <a:noAutofit/>
        </a:bodyPr>
        <a:lstStyle/>
        <a:p>
          <a:pPr marL="171450" lvl="1" indent="-171450" algn="l" defTabSz="800100">
            <a:lnSpc>
              <a:spcPct val="90000"/>
            </a:lnSpc>
            <a:spcBef>
              <a:spcPct val="0"/>
            </a:spcBef>
            <a:spcAft>
              <a:spcPct val="15000"/>
            </a:spcAft>
            <a:buChar char="•"/>
          </a:pPr>
          <a:r>
            <a:rPr lang="de-DE" sz="1800" kern="1200" dirty="0"/>
            <a:t>Bündel von Fürsorgepflichten</a:t>
          </a:r>
        </a:p>
        <a:p>
          <a:pPr marL="171450" lvl="1" indent="-171450" algn="l" defTabSz="800100">
            <a:lnSpc>
              <a:spcPct val="90000"/>
            </a:lnSpc>
            <a:spcBef>
              <a:spcPct val="0"/>
            </a:spcBef>
            <a:spcAft>
              <a:spcPct val="15000"/>
            </a:spcAft>
            <a:buChar char="•"/>
          </a:pPr>
          <a:r>
            <a:rPr lang="de-DE" sz="1800" kern="1200" dirty="0"/>
            <a:t>Unterbringung muss so kurz wie möglich gehalten werden</a:t>
          </a:r>
        </a:p>
        <a:p>
          <a:pPr marL="171450" lvl="1" indent="-171450" algn="l" defTabSz="800100">
            <a:lnSpc>
              <a:spcPct val="90000"/>
            </a:lnSpc>
            <a:spcBef>
              <a:spcPct val="0"/>
            </a:spcBef>
            <a:spcAft>
              <a:spcPct val="15000"/>
            </a:spcAft>
            <a:buChar char="•"/>
          </a:pPr>
          <a:r>
            <a:rPr lang="de-DE" sz="1800" kern="1200" dirty="0"/>
            <a:t>die Gefährlichkeit des Täters so schnell wie möglich beseitigt werden</a:t>
          </a:r>
        </a:p>
        <a:p>
          <a:pPr marL="171450" lvl="1" indent="-171450" algn="l" defTabSz="800100">
            <a:lnSpc>
              <a:spcPct val="90000"/>
            </a:lnSpc>
            <a:spcBef>
              <a:spcPct val="0"/>
            </a:spcBef>
            <a:spcAft>
              <a:spcPct val="15000"/>
            </a:spcAft>
            <a:buChar char="•"/>
          </a:pPr>
          <a:r>
            <a:rPr lang="de-DE" sz="1800" kern="1200" dirty="0"/>
            <a:t>Gefährlichkeit auf einer Krankheit oder einer Sucht: der Untergebrachte ist in erster Linie Patient</a:t>
          </a:r>
        </a:p>
        <a:p>
          <a:pPr marL="171450" lvl="1" indent="-171450" algn="l" defTabSz="800100">
            <a:lnSpc>
              <a:spcPct val="90000"/>
            </a:lnSpc>
            <a:spcBef>
              <a:spcPct val="0"/>
            </a:spcBef>
            <a:spcAft>
              <a:spcPct val="15000"/>
            </a:spcAft>
            <a:buChar char="•"/>
          </a:pPr>
          <a:r>
            <a:rPr lang="de-DE" sz="1800" kern="1200" dirty="0"/>
            <a:t>Der Freiheitsentzug verpflichtet zur besten möglichen Versorgung zur Änderung des Verhaltens</a:t>
          </a:r>
        </a:p>
      </dsp:txBody>
      <dsp:txXfrm>
        <a:off x="0" y="1967015"/>
        <a:ext cx="9601200" cy="2324700"/>
      </dsp:txXfrm>
    </dsp:sp>
    <dsp:sp modelId="{4F5256E6-854B-4445-A148-1EF7312C1B54}">
      <dsp:nvSpPr>
        <dsp:cNvPr id="0" name=""/>
        <dsp:cNvSpPr/>
      </dsp:nvSpPr>
      <dsp:spPr>
        <a:xfrm>
          <a:off x="480060" y="1701335"/>
          <a:ext cx="6720840" cy="531360"/>
        </a:xfrm>
        <a:prstGeom prst="roundRect">
          <a:avLst/>
        </a:prstGeom>
        <a:gradFill rotWithShape="0">
          <a:gsLst>
            <a:gs pos="0">
              <a:schemeClr val="accent3">
                <a:hueOff val="0"/>
                <a:satOff val="0"/>
                <a:lumOff val="-8628"/>
                <a:alphaOff val="0"/>
                <a:tint val="50000"/>
                <a:satMod val="300000"/>
              </a:schemeClr>
            </a:gs>
            <a:gs pos="35000">
              <a:schemeClr val="accent3">
                <a:hueOff val="0"/>
                <a:satOff val="0"/>
                <a:lumOff val="-8628"/>
                <a:alphaOff val="0"/>
                <a:tint val="37000"/>
                <a:satMod val="300000"/>
              </a:schemeClr>
            </a:gs>
            <a:gs pos="100000">
              <a:schemeClr val="accent3">
                <a:hueOff val="0"/>
                <a:satOff val="0"/>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32" tIns="0" rIns="254032" bIns="0" numCol="1" spcCol="1270" anchor="ctr" anchorCtr="0">
          <a:noAutofit/>
        </a:bodyPr>
        <a:lstStyle/>
        <a:p>
          <a:pPr marL="0" lvl="0" indent="0" algn="l" defTabSz="800100">
            <a:lnSpc>
              <a:spcPct val="90000"/>
            </a:lnSpc>
            <a:spcBef>
              <a:spcPct val="0"/>
            </a:spcBef>
            <a:spcAft>
              <a:spcPct val="35000"/>
            </a:spcAft>
            <a:buNone/>
          </a:pPr>
          <a:r>
            <a:rPr lang="de-DE" sz="1800" kern="1200" dirty="0"/>
            <a:t>Unterbringung schuldloser Täter </a:t>
          </a:r>
        </a:p>
      </dsp:txBody>
      <dsp:txXfrm>
        <a:off x="505999" y="1727274"/>
        <a:ext cx="6668962" cy="479482"/>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92EE51-C835-4F59-9E2B-2D279B50D850}">
      <dsp:nvSpPr>
        <dsp:cNvPr id="0" name=""/>
        <dsp:cNvSpPr/>
      </dsp:nvSpPr>
      <dsp:spPr>
        <a:xfrm>
          <a:off x="0" y="1309634"/>
          <a:ext cx="9601200" cy="2205000"/>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45160" tIns="145796" rIns="745160" bIns="113792" numCol="1" spcCol="1270" anchor="t" anchorCtr="0">
          <a:noAutofit/>
        </a:bodyPr>
        <a:lstStyle/>
        <a:p>
          <a:pPr marL="171450" lvl="1" indent="-171450" algn="l" defTabSz="711200">
            <a:lnSpc>
              <a:spcPct val="90000"/>
            </a:lnSpc>
            <a:spcBef>
              <a:spcPct val="0"/>
            </a:spcBef>
            <a:spcAft>
              <a:spcPct val="15000"/>
            </a:spcAft>
            <a:buChar char="•"/>
          </a:pPr>
          <a:r>
            <a:rPr lang="de-DE" sz="1600" kern="1200" dirty="0"/>
            <a:t>Bei Strafaussetzung kann ein Widerruf erfolgen, wenn eine neue Straftat begangen wurde oder wenn gegen Weisungen oder Auflagen schwerwiegend verstoßen wurde (§ 57f StGB); </a:t>
          </a:r>
        </a:p>
        <a:p>
          <a:pPr marL="171450" lvl="1" indent="-171450" algn="l" defTabSz="711200">
            <a:lnSpc>
              <a:spcPct val="90000"/>
            </a:lnSpc>
            <a:spcBef>
              <a:spcPct val="0"/>
            </a:spcBef>
            <a:spcAft>
              <a:spcPct val="15000"/>
            </a:spcAft>
            <a:buChar char="•"/>
          </a:pPr>
          <a:r>
            <a:rPr lang="de-DE" sz="1600" kern="1200" dirty="0"/>
            <a:t>Eine Maßregelaussetzung kann zusätzlich widerrufen werden, wenn sich der psychische Zustand verschlechtert oder wenn nachträglich Umstände bekannt werden, die der Aussetzung entgegengestanden hätten (§ 68g StGB). </a:t>
          </a:r>
        </a:p>
        <a:p>
          <a:pPr marL="171450" lvl="1" indent="-171450" algn="l" defTabSz="711200">
            <a:lnSpc>
              <a:spcPct val="90000"/>
            </a:lnSpc>
            <a:spcBef>
              <a:spcPct val="0"/>
            </a:spcBef>
            <a:spcAft>
              <a:spcPct val="15000"/>
            </a:spcAft>
            <a:buChar char="•"/>
          </a:pPr>
          <a:r>
            <a:rPr lang="de-DE" sz="1600" kern="1200" dirty="0"/>
            <a:t>Wie schnell ein Sicherungshaftbefehl (§ 453cStPO) umgesetzt werden kann, hängt davon ab, wie schnell Informationen, z.B. über eine Exazerbation einer Psychose, zum Gericht gelangen, wie schnell das Gericht reagieren kann, wie viel Zeit zur Verfügung steht zwischen ersten Anzeichen einer Gefährlichkeit und Verwirklichung des daraus folgenden Risikos. </a:t>
          </a:r>
        </a:p>
      </dsp:txBody>
      <dsp:txXfrm>
        <a:off x="0" y="1309634"/>
        <a:ext cx="9601200" cy="2205000"/>
      </dsp:txXfrm>
    </dsp:sp>
    <dsp:sp modelId="{2B7FFFFF-7B69-4483-8964-D3DE93880508}">
      <dsp:nvSpPr>
        <dsp:cNvPr id="0" name=""/>
        <dsp:cNvSpPr/>
      </dsp:nvSpPr>
      <dsp:spPr>
        <a:xfrm>
          <a:off x="479591" y="66765"/>
          <a:ext cx="6714276" cy="1346189"/>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a:lnSpc>
              <a:spcPct val="90000"/>
            </a:lnSpc>
            <a:spcBef>
              <a:spcPct val="0"/>
            </a:spcBef>
            <a:spcAft>
              <a:spcPct val="35000"/>
            </a:spcAft>
            <a:buNone/>
          </a:pPr>
          <a:r>
            <a:rPr lang="de-DE" sz="1600" kern="1200" dirty="0"/>
            <a:t>Welche Reaktionen stehen im Fall des Scheiterns zur Verfügung</a:t>
          </a:r>
        </a:p>
      </dsp:txBody>
      <dsp:txXfrm>
        <a:off x="545307" y="132481"/>
        <a:ext cx="6582844" cy="1214757"/>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45725C-6962-4686-820D-8386334BB9F0}">
      <dsp:nvSpPr>
        <dsp:cNvPr id="0" name=""/>
        <dsp:cNvSpPr/>
      </dsp:nvSpPr>
      <dsp:spPr>
        <a:xfrm>
          <a:off x="0" y="1451399"/>
          <a:ext cx="9601200" cy="1638000"/>
        </a:xfrm>
        <a:prstGeom prst="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019C778-7AD6-428B-B3F8-4336D6E40D43}">
      <dsp:nvSpPr>
        <dsp:cNvPr id="0" name=""/>
        <dsp:cNvSpPr/>
      </dsp:nvSpPr>
      <dsp:spPr>
        <a:xfrm>
          <a:off x="480060" y="491999"/>
          <a:ext cx="6720840" cy="1918800"/>
        </a:xfrm>
        <a:prstGeom prst="round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32" tIns="0" rIns="254032" bIns="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de-DE" sz="1800" kern="1200" dirty="0"/>
            <a:t>Wird der Zweck der Maßregel (nur §§ 63, 64 StGB) dadurch leichter erreicht, dass die Strafe oder ein Teil von ihr vor der Maßregel vollzogen wird? </a:t>
          </a:r>
        </a:p>
      </dsp:txBody>
      <dsp:txXfrm>
        <a:off x="573728" y="585667"/>
        <a:ext cx="6533504" cy="1731464"/>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033188-9E8C-477A-9E24-DAD3D9A2D459}">
      <dsp:nvSpPr>
        <dsp:cNvPr id="0" name=""/>
        <dsp:cNvSpPr/>
      </dsp:nvSpPr>
      <dsp:spPr>
        <a:xfrm>
          <a:off x="0" y="93629"/>
          <a:ext cx="10476229" cy="116064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l" defTabSz="1377950">
            <a:lnSpc>
              <a:spcPct val="90000"/>
            </a:lnSpc>
            <a:spcBef>
              <a:spcPct val="0"/>
            </a:spcBef>
            <a:spcAft>
              <a:spcPct val="35000"/>
            </a:spcAft>
            <a:buNone/>
          </a:pPr>
          <a:r>
            <a:rPr lang="de-DE" sz="3100" kern="1200" dirty="0"/>
            <a:t>Änderung der Reihenfolge der Vollstreckung gem. § 67 Abs. 3 StGB </a:t>
          </a:r>
        </a:p>
      </dsp:txBody>
      <dsp:txXfrm>
        <a:off x="56658" y="150287"/>
        <a:ext cx="10362913" cy="1047324"/>
      </dsp:txXfrm>
    </dsp:sp>
    <dsp:sp modelId="{237B073A-7BEE-44EE-9912-C77AB7B2A7D6}">
      <dsp:nvSpPr>
        <dsp:cNvPr id="0" name=""/>
        <dsp:cNvSpPr/>
      </dsp:nvSpPr>
      <dsp:spPr>
        <a:xfrm>
          <a:off x="0" y="1254269"/>
          <a:ext cx="10476229" cy="7058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2620" tIns="39370" rIns="220472" bIns="39370" numCol="1" spcCol="1270" anchor="t" anchorCtr="0">
          <a:noAutofit/>
        </a:bodyPr>
        <a:lstStyle/>
        <a:p>
          <a:pPr marL="228600" lvl="1" indent="-228600" algn="l" defTabSz="1066800">
            <a:lnSpc>
              <a:spcPct val="90000"/>
            </a:lnSpc>
            <a:spcBef>
              <a:spcPct val="0"/>
            </a:spcBef>
            <a:spcAft>
              <a:spcPct val="20000"/>
            </a:spcAft>
            <a:buChar char="•"/>
          </a:pPr>
          <a:r>
            <a:rPr lang="de-DE" sz="2400" kern="1200"/>
            <a:t>Lassen es Umstände in der Person des Verurteilten angezeigt erscheinen, eine derzeit bestehende Reihenfolge von Maßregel und Strafe zu ändern? </a:t>
          </a:r>
          <a:endParaRPr lang="de-DE" sz="2400" kern="1200" dirty="0"/>
        </a:p>
      </dsp:txBody>
      <dsp:txXfrm>
        <a:off x="0" y="1254269"/>
        <a:ext cx="10476229" cy="705869"/>
      </dsp:txXfrm>
    </dsp:sp>
    <dsp:sp modelId="{85A197E1-26C0-4CF2-B8CD-913378AAC22E}">
      <dsp:nvSpPr>
        <dsp:cNvPr id="0" name=""/>
        <dsp:cNvSpPr/>
      </dsp:nvSpPr>
      <dsp:spPr>
        <a:xfrm>
          <a:off x="0" y="1960139"/>
          <a:ext cx="10476229" cy="116064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l" defTabSz="1377950">
            <a:lnSpc>
              <a:spcPct val="90000"/>
            </a:lnSpc>
            <a:spcBef>
              <a:spcPct val="0"/>
            </a:spcBef>
            <a:spcAft>
              <a:spcPct val="35000"/>
            </a:spcAft>
            <a:buNone/>
          </a:pPr>
          <a:r>
            <a:rPr lang="de-DE" sz="3100" kern="1200"/>
            <a:t>Späterer Beginn der Maßregel gem. § 67c StGB </a:t>
          </a:r>
          <a:endParaRPr lang="de-DE" sz="3100" kern="1200" dirty="0"/>
        </a:p>
      </dsp:txBody>
      <dsp:txXfrm>
        <a:off x="56658" y="2016797"/>
        <a:ext cx="10362913" cy="1047324"/>
      </dsp:txXfrm>
    </dsp:sp>
    <dsp:sp modelId="{365D3E89-EF43-41F2-AE11-3D999FD99F29}">
      <dsp:nvSpPr>
        <dsp:cNvPr id="0" name=""/>
        <dsp:cNvSpPr/>
      </dsp:nvSpPr>
      <dsp:spPr>
        <a:xfrm>
          <a:off x="0" y="3120780"/>
          <a:ext cx="10476229" cy="10908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2620" tIns="39370" rIns="220472" bIns="39370" numCol="1" spcCol="1270" anchor="t" anchorCtr="0">
          <a:noAutofit/>
        </a:bodyPr>
        <a:lstStyle/>
        <a:p>
          <a:pPr marL="228600" lvl="1" indent="-228600" algn="l" defTabSz="1066800">
            <a:lnSpc>
              <a:spcPct val="90000"/>
            </a:lnSpc>
            <a:spcBef>
              <a:spcPct val="0"/>
            </a:spcBef>
            <a:spcAft>
              <a:spcPct val="20000"/>
            </a:spcAft>
            <a:buChar char="•"/>
          </a:pPr>
          <a:r>
            <a:rPr lang="de-DE" sz="2400" kern="1200"/>
            <a:t>Erfordert der Zweck der Maßregel (s.o.) noch die Unterbringung? </a:t>
          </a:r>
          <a:endParaRPr lang="de-DE" sz="2400" kern="1200" dirty="0"/>
        </a:p>
        <a:p>
          <a:pPr marL="228600" lvl="1" indent="-228600" algn="l" defTabSz="1066800">
            <a:lnSpc>
              <a:spcPct val="90000"/>
            </a:lnSpc>
            <a:spcBef>
              <a:spcPct val="0"/>
            </a:spcBef>
            <a:spcAft>
              <a:spcPct val="20000"/>
            </a:spcAft>
            <a:buChar char="•"/>
          </a:pPr>
          <a:r>
            <a:rPr lang="de-DE" sz="2400" kern="1200" dirty="0"/>
            <a:t>2. Rechtfertigen besondere Umstände die Erwartung, dass der Zweck der Maßregel auch durch deren Aussetzung erreicht werden kann? </a:t>
          </a:r>
        </a:p>
      </dsp:txBody>
      <dsp:txXfrm>
        <a:off x="0" y="3120780"/>
        <a:ext cx="10476229" cy="1090890"/>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3C57CE-9929-4971-BCF4-5CD04F780EE0}">
      <dsp:nvSpPr>
        <dsp:cNvPr id="0" name=""/>
        <dsp:cNvSpPr/>
      </dsp:nvSpPr>
      <dsp:spPr>
        <a:xfrm>
          <a:off x="0" y="190392"/>
          <a:ext cx="10835005" cy="900900"/>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40917" tIns="229108" rIns="840917" bIns="142240" numCol="1" spcCol="1270" anchor="t" anchorCtr="0">
          <a:noAutofit/>
        </a:bodyPr>
        <a:lstStyle/>
        <a:p>
          <a:pPr marL="228600" lvl="1" indent="-228600" algn="l" defTabSz="889000">
            <a:lnSpc>
              <a:spcPct val="90000"/>
            </a:lnSpc>
            <a:spcBef>
              <a:spcPct val="0"/>
            </a:spcBef>
            <a:spcAft>
              <a:spcPct val="15000"/>
            </a:spcAft>
            <a:buChar char="•"/>
          </a:pPr>
          <a:r>
            <a:rPr lang="de-DE" sz="2000" kern="1200" dirty="0"/>
            <a:t>Werden die Resozialisierung des Täters und die Risikominimierung dadurch besser gefördert, dass er in den Vollzug einer anderen Maßregelart überwiesen wird? </a:t>
          </a:r>
        </a:p>
      </dsp:txBody>
      <dsp:txXfrm>
        <a:off x="0" y="190392"/>
        <a:ext cx="10835005" cy="900900"/>
      </dsp:txXfrm>
    </dsp:sp>
    <dsp:sp modelId="{C04DD4C1-337B-4339-951C-B08C39A6E823}">
      <dsp:nvSpPr>
        <dsp:cNvPr id="0" name=""/>
        <dsp:cNvSpPr/>
      </dsp:nvSpPr>
      <dsp:spPr>
        <a:xfrm>
          <a:off x="541750" y="28032"/>
          <a:ext cx="7584503" cy="324720"/>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86676" tIns="0" rIns="286676" bIns="0" numCol="1" spcCol="1270" anchor="ctr" anchorCtr="0">
          <a:noAutofit/>
        </a:bodyPr>
        <a:lstStyle/>
        <a:p>
          <a:pPr marL="0" lvl="0" indent="0" algn="l" defTabSz="889000">
            <a:lnSpc>
              <a:spcPct val="90000"/>
            </a:lnSpc>
            <a:spcBef>
              <a:spcPct val="0"/>
            </a:spcBef>
            <a:spcAft>
              <a:spcPct val="35000"/>
            </a:spcAft>
            <a:buNone/>
          </a:pPr>
          <a:r>
            <a:rPr lang="de-DE" sz="2000" kern="1200" dirty="0"/>
            <a:t>Änderung der Art der Maßregel </a:t>
          </a:r>
        </a:p>
      </dsp:txBody>
      <dsp:txXfrm>
        <a:off x="557602" y="43884"/>
        <a:ext cx="7552799" cy="293016"/>
      </dsp:txXfrm>
    </dsp:sp>
    <dsp:sp modelId="{2B427B79-F96C-4A22-9B2D-DB830CE968FE}">
      <dsp:nvSpPr>
        <dsp:cNvPr id="0" name=""/>
        <dsp:cNvSpPr/>
      </dsp:nvSpPr>
      <dsp:spPr>
        <a:xfrm>
          <a:off x="0" y="1453152"/>
          <a:ext cx="10835005" cy="3326400"/>
        </a:xfrm>
        <a:prstGeom prst="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40917" tIns="229108" rIns="840917" bIns="142240" numCol="1" spcCol="1270" anchor="t" anchorCtr="0">
          <a:noAutofit/>
        </a:bodyPr>
        <a:lstStyle/>
        <a:p>
          <a:pPr marL="228600" lvl="1" indent="-228600" algn="l" defTabSz="889000">
            <a:lnSpc>
              <a:spcPct val="90000"/>
            </a:lnSpc>
            <a:spcBef>
              <a:spcPct val="0"/>
            </a:spcBef>
            <a:spcAft>
              <a:spcPct val="15000"/>
            </a:spcAft>
            <a:buChar char="•"/>
          </a:pPr>
          <a:r>
            <a:rPr lang="de-DE" sz="2000" kern="1200" dirty="0"/>
            <a:t>Welche </a:t>
          </a:r>
          <a:r>
            <a:rPr lang="de-DE" sz="2000" b="1" kern="1200" dirty="0"/>
            <a:t>Art der Gefährlichkeit </a:t>
          </a:r>
          <a:r>
            <a:rPr lang="de-DE" sz="2000" kern="1200" dirty="0"/>
            <a:t>ist durch die Tat zutage getreten? </a:t>
          </a:r>
        </a:p>
        <a:p>
          <a:pPr marL="228600" lvl="1" indent="-228600" algn="l" defTabSz="889000">
            <a:lnSpc>
              <a:spcPct val="90000"/>
            </a:lnSpc>
            <a:spcBef>
              <a:spcPct val="0"/>
            </a:spcBef>
            <a:spcAft>
              <a:spcPct val="15000"/>
            </a:spcAft>
            <a:buChar char="•"/>
          </a:pPr>
          <a:r>
            <a:rPr lang="de-DE" sz="2000" kern="1200" dirty="0"/>
            <a:t>Besteht diese Gefahr nicht mehr fort? </a:t>
          </a:r>
        </a:p>
        <a:p>
          <a:pPr marL="228600" lvl="1" indent="-228600" algn="l" defTabSz="889000">
            <a:lnSpc>
              <a:spcPct val="90000"/>
            </a:lnSpc>
            <a:spcBef>
              <a:spcPct val="0"/>
            </a:spcBef>
            <a:spcAft>
              <a:spcPct val="15000"/>
            </a:spcAft>
            <a:buChar char="•"/>
          </a:pPr>
          <a:r>
            <a:rPr lang="de-DE" sz="2000" kern="1200" dirty="0"/>
            <a:t>Zu berücksichtigen sind dabei</a:t>
          </a:r>
        </a:p>
        <a:p>
          <a:pPr marL="457200" lvl="2" indent="-228600" algn="l" defTabSz="889000">
            <a:lnSpc>
              <a:spcPct val="90000"/>
            </a:lnSpc>
            <a:spcBef>
              <a:spcPct val="0"/>
            </a:spcBef>
            <a:spcAft>
              <a:spcPct val="15000"/>
            </a:spcAft>
            <a:buChar char="•"/>
          </a:pPr>
          <a:r>
            <a:rPr lang="de-DE" sz="2000" kern="1200" dirty="0"/>
            <a:t>die Persönlichkeit des Verurteilten, </a:t>
          </a:r>
        </a:p>
        <a:p>
          <a:pPr marL="457200" lvl="2" indent="-228600" algn="l" defTabSz="889000">
            <a:lnSpc>
              <a:spcPct val="90000"/>
            </a:lnSpc>
            <a:spcBef>
              <a:spcPct val="0"/>
            </a:spcBef>
            <a:spcAft>
              <a:spcPct val="15000"/>
            </a:spcAft>
            <a:buChar char="•"/>
          </a:pPr>
          <a:r>
            <a:rPr lang="de-DE" sz="2000" kern="1200" dirty="0"/>
            <a:t>sein Vorleben, </a:t>
          </a:r>
        </a:p>
        <a:p>
          <a:pPr marL="457200" lvl="2" indent="-228600" algn="l" defTabSz="889000">
            <a:lnSpc>
              <a:spcPct val="90000"/>
            </a:lnSpc>
            <a:spcBef>
              <a:spcPct val="0"/>
            </a:spcBef>
            <a:spcAft>
              <a:spcPct val="15000"/>
            </a:spcAft>
            <a:buChar char="•"/>
          </a:pPr>
          <a:r>
            <a:rPr lang="de-DE" sz="2000" kern="1200" dirty="0"/>
            <a:t>die Umstände seiner Tat(en), </a:t>
          </a:r>
        </a:p>
        <a:p>
          <a:pPr marL="457200" lvl="2" indent="-228600" algn="l" defTabSz="889000">
            <a:lnSpc>
              <a:spcPct val="90000"/>
            </a:lnSpc>
            <a:spcBef>
              <a:spcPct val="0"/>
            </a:spcBef>
            <a:spcAft>
              <a:spcPct val="15000"/>
            </a:spcAft>
            <a:buChar char="•"/>
          </a:pPr>
          <a:r>
            <a:rPr lang="de-DE" sz="2000" kern="1200" dirty="0"/>
            <a:t>die Art der bei einem Rückfall bedrohten Rechtsgüter</a:t>
          </a:r>
        </a:p>
        <a:p>
          <a:pPr marL="457200" lvl="2" indent="-228600" algn="l" defTabSz="889000">
            <a:lnSpc>
              <a:spcPct val="90000"/>
            </a:lnSpc>
            <a:spcBef>
              <a:spcPct val="0"/>
            </a:spcBef>
            <a:spcAft>
              <a:spcPct val="15000"/>
            </a:spcAft>
            <a:buChar char="•"/>
          </a:pPr>
          <a:r>
            <a:rPr lang="de-DE" sz="2000" kern="1200" dirty="0"/>
            <a:t>das Verhalten des Verurteilten im Vollzug, </a:t>
          </a:r>
        </a:p>
        <a:p>
          <a:pPr marL="457200" lvl="2" indent="-228600" algn="l" defTabSz="889000">
            <a:lnSpc>
              <a:spcPct val="90000"/>
            </a:lnSpc>
            <a:spcBef>
              <a:spcPct val="0"/>
            </a:spcBef>
            <a:spcAft>
              <a:spcPct val="15000"/>
            </a:spcAft>
            <a:buChar char="•"/>
          </a:pPr>
          <a:r>
            <a:rPr lang="de-DE" sz="2000" kern="1200" dirty="0"/>
            <a:t>seine Lebensverhältnisse und die Wirkungen, die von der Aussetzung (!) für ihn zu erwarten sind. </a:t>
          </a:r>
        </a:p>
      </dsp:txBody>
      <dsp:txXfrm>
        <a:off x="0" y="1453152"/>
        <a:ext cx="10835005" cy="3326400"/>
      </dsp:txXfrm>
    </dsp:sp>
    <dsp:sp modelId="{7F2D0B3E-2E95-4CBE-AF5B-01E3264B38E6}">
      <dsp:nvSpPr>
        <dsp:cNvPr id="0" name=""/>
        <dsp:cNvSpPr/>
      </dsp:nvSpPr>
      <dsp:spPr>
        <a:xfrm>
          <a:off x="541750" y="1150692"/>
          <a:ext cx="7584503" cy="464820"/>
        </a:xfrm>
        <a:prstGeom prst="round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86676" tIns="0" rIns="286676" bIns="0" numCol="1" spcCol="1270" anchor="ctr" anchorCtr="0">
          <a:noAutofit/>
        </a:bodyPr>
        <a:lstStyle/>
        <a:p>
          <a:pPr marL="0" lvl="0" indent="0" algn="l" defTabSz="889000">
            <a:lnSpc>
              <a:spcPct val="90000"/>
            </a:lnSpc>
            <a:spcBef>
              <a:spcPct val="0"/>
            </a:spcBef>
            <a:spcAft>
              <a:spcPct val="35000"/>
            </a:spcAft>
            <a:buNone/>
          </a:pPr>
          <a:r>
            <a:rPr lang="de-DE" sz="2000" kern="1200"/>
            <a:t>Aussetzung zur Bewährung </a:t>
          </a:r>
          <a:br>
            <a:rPr lang="de-DE" sz="2000" kern="1200"/>
          </a:br>
          <a:r>
            <a:rPr lang="de-DE" sz="2000" kern="1200"/>
            <a:t>gem. § 57 StGB / § 454 Abs. 2 StPO </a:t>
          </a:r>
          <a:endParaRPr lang="de-DE" sz="2000" kern="1200" dirty="0"/>
        </a:p>
      </dsp:txBody>
      <dsp:txXfrm>
        <a:off x="564441" y="1173383"/>
        <a:ext cx="7539121" cy="419438"/>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7E4BF1-BB72-41CA-9BAF-405BAC08D7FE}">
      <dsp:nvSpPr>
        <dsp:cNvPr id="0" name=""/>
        <dsp:cNvSpPr/>
      </dsp:nvSpPr>
      <dsp:spPr>
        <a:xfrm>
          <a:off x="5530" y="0"/>
          <a:ext cx="5320100" cy="4968874"/>
        </a:xfrm>
        <a:prstGeom prst="roundRect">
          <a:avLst>
            <a:gd name="adj" fmla="val 10000"/>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de-DE" sz="3000" kern="1200" dirty="0"/>
            <a:t>polizeirechtliche Unterbringung auf Grund Landesrechts</a:t>
          </a:r>
        </a:p>
      </dsp:txBody>
      <dsp:txXfrm>
        <a:off x="5530" y="0"/>
        <a:ext cx="5320100" cy="1490662"/>
      </dsp:txXfrm>
    </dsp:sp>
    <dsp:sp modelId="{A809479C-D31A-4E95-9896-C731B60C5BA1}">
      <dsp:nvSpPr>
        <dsp:cNvPr id="0" name=""/>
        <dsp:cNvSpPr/>
      </dsp:nvSpPr>
      <dsp:spPr>
        <a:xfrm>
          <a:off x="537540" y="1491086"/>
          <a:ext cx="4256080" cy="976184"/>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40005" rIns="53340" bIns="40005" numCol="1" spcCol="1270" anchor="ctr" anchorCtr="0">
          <a:noAutofit/>
        </a:bodyPr>
        <a:lstStyle/>
        <a:p>
          <a:pPr marL="0" lvl="0" indent="0" algn="ctr" defTabSz="933450">
            <a:lnSpc>
              <a:spcPct val="90000"/>
            </a:lnSpc>
            <a:spcBef>
              <a:spcPct val="0"/>
            </a:spcBef>
            <a:spcAft>
              <a:spcPct val="35000"/>
            </a:spcAft>
            <a:buNone/>
          </a:pPr>
          <a:r>
            <a:rPr lang="de-DE" sz="2100" kern="1200" dirty="0"/>
            <a:t>z.B. Bay. </a:t>
          </a:r>
          <a:r>
            <a:rPr lang="de-DE" sz="2100" kern="1200" dirty="0" err="1"/>
            <a:t>Ubrg</a:t>
          </a:r>
          <a:r>
            <a:rPr lang="de-DE" sz="2100" kern="1200" dirty="0"/>
            <a:t>. G.</a:t>
          </a:r>
        </a:p>
        <a:p>
          <a:pPr marL="0" lvl="0" indent="0" algn="ctr" defTabSz="933450">
            <a:lnSpc>
              <a:spcPct val="90000"/>
            </a:lnSpc>
            <a:spcBef>
              <a:spcPct val="0"/>
            </a:spcBef>
            <a:spcAft>
              <a:spcPct val="35000"/>
            </a:spcAft>
            <a:buNone/>
          </a:pPr>
          <a:r>
            <a:rPr lang="de-DE" sz="2100" kern="1200" dirty="0" err="1"/>
            <a:t>PsychKG</a:t>
          </a:r>
          <a:endParaRPr lang="de-DE" sz="2100" kern="1200" dirty="0"/>
        </a:p>
      </dsp:txBody>
      <dsp:txXfrm>
        <a:off x="566131" y="1519677"/>
        <a:ext cx="4198898" cy="919002"/>
      </dsp:txXfrm>
    </dsp:sp>
    <dsp:sp modelId="{4C6B2736-C9F2-492A-BF5A-EF91D739A65C}">
      <dsp:nvSpPr>
        <dsp:cNvPr id="0" name=""/>
        <dsp:cNvSpPr/>
      </dsp:nvSpPr>
      <dsp:spPr>
        <a:xfrm>
          <a:off x="537540" y="2617453"/>
          <a:ext cx="4256080" cy="976184"/>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40005" rIns="53340" bIns="40005" numCol="1" spcCol="1270" anchor="ctr" anchorCtr="0">
          <a:noAutofit/>
        </a:bodyPr>
        <a:lstStyle/>
        <a:p>
          <a:pPr marL="0" lvl="0" indent="0" algn="ctr" defTabSz="933450">
            <a:lnSpc>
              <a:spcPct val="90000"/>
            </a:lnSpc>
            <a:spcBef>
              <a:spcPct val="0"/>
            </a:spcBef>
            <a:spcAft>
              <a:spcPct val="35000"/>
            </a:spcAft>
            <a:buNone/>
          </a:pPr>
          <a:r>
            <a:rPr lang="de-DE" sz="2100" kern="1200" dirty="0"/>
            <a:t>Vom Patienten ausgehende Gefahr für die öffentliche Sicherheit und Ordnung </a:t>
          </a:r>
        </a:p>
      </dsp:txBody>
      <dsp:txXfrm>
        <a:off x="566131" y="2646044"/>
        <a:ext cx="4198898" cy="919002"/>
      </dsp:txXfrm>
    </dsp:sp>
    <dsp:sp modelId="{77C21D5F-856B-4B13-B573-9FB8D6229F0B}">
      <dsp:nvSpPr>
        <dsp:cNvPr id="0" name=""/>
        <dsp:cNvSpPr/>
      </dsp:nvSpPr>
      <dsp:spPr>
        <a:xfrm>
          <a:off x="537540" y="3743820"/>
          <a:ext cx="4256080" cy="976184"/>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40005" rIns="53340" bIns="40005" numCol="1" spcCol="1270" anchor="ctr" anchorCtr="0">
          <a:noAutofit/>
        </a:bodyPr>
        <a:lstStyle/>
        <a:p>
          <a:pPr marL="0" lvl="0" indent="0" algn="ctr" defTabSz="933450">
            <a:lnSpc>
              <a:spcPct val="90000"/>
            </a:lnSpc>
            <a:spcBef>
              <a:spcPct val="0"/>
            </a:spcBef>
            <a:spcAft>
              <a:spcPct val="35000"/>
            </a:spcAft>
            <a:buNone/>
          </a:pPr>
          <a:r>
            <a:rPr lang="de-DE" sz="2100" kern="1200" dirty="0"/>
            <a:t>Anordnung des Amtsrichters (Art 104 </a:t>
          </a:r>
          <a:r>
            <a:rPr lang="de-DE" sz="2100" kern="1200" dirty="0" err="1"/>
            <a:t>Abs</a:t>
          </a:r>
          <a:r>
            <a:rPr lang="de-DE" sz="2100" kern="1200" dirty="0"/>
            <a:t> 2 GG)</a:t>
          </a:r>
        </a:p>
      </dsp:txBody>
      <dsp:txXfrm>
        <a:off x="566131" y="3772411"/>
        <a:ext cx="4198898" cy="919002"/>
      </dsp:txXfrm>
    </dsp:sp>
    <dsp:sp modelId="{9871A1AD-C1A6-4D96-92AC-64B83A391D94}">
      <dsp:nvSpPr>
        <dsp:cNvPr id="0" name=""/>
        <dsp:cNvSpPr/>
      </dsp:nvSpPr>
      <dsp:spPr>
        <a:xfrm>
          <a:off x="5724638" y="0"/>
          <a:ext cx="5320100" cy="4968874"/>
        </a:xfrm>
        <a:prstGeom prst="roundRect">
          <a:avLst>
            <a:gd name="adj" fmla="val 10000"/>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de-DE" sz="3000" kern="1200" dirty="0"/>
            <a:t>die Anstaltsunterbringung eines Unmündigen durch seine Eltern oder seinen Vormund </a:t>
          </a:r>
        </a:p>
      </dsp:txBody>
      <dsp:txXfrm>
        <a:off x="5724638" y="0"/>
        <a:ext cx="5320100" cy="1490662"/>
      </dsp:txXfrm>
    </dsp:sp>
    <dsp:sp modelId="{1E951A06-9E1D-4453-8864-169AB873F08D}">
      <dsp:nvSpPr>
        <dsp:cNvPr id="0" name=""/>
        <dsp:cNvSpPr/>
      </dsp:nvSpPr>
      <dsp:spPr>
        <a:xfrm>
          <a:off x="6256648" y="1492117"/>
          <a:ext cx="4256080" cy="14981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40005" rIns="53340" bIns="40005" numCol="1" spcCol="1270" anchor="ctr" anchorCtr="0">
          <a:noAutofit/>
        </a:bodyPr>
        <a:lstStyle/>
        <a:p>
          <a:pPr marL="0" lvl="0" indent="0" algn="ctr" defTabSz="933450">
            <a:lnSpc>
              <a:spcPct val="90000"/>
            </a:lnSpc>
            <a:spcBef>
              <a:spcPct val="0"/>
            </a:spcBef>
            <a:spcAft>
              <a:spcPct val="35000"/>
            </a:spcAft>
            <a:buNone/>
          </a:pPr>
          <a:r>
            <a:rPr lang="de-DE" sz="2100" kern="1200" dirty="0"/>
            <a:t>Geschäftsunfähigen</a:t>
          </a:r>
        </a:p>
        <a:p>
          <a:pPr marL="0" lvl="0" indent="0" algn="ctr" defTabSz="933450">
            <a:lnSpc>
              <a:spcPct val="90000"/>
            </a:lnSpc>
            <a:spcBef>
              <a:spcPct val="0"/>
            </a:spcBef>
            <a:spcAft>
              <a:spcPct val="35000"/>
            </a:spcAft>
            <a:buNone/>
          </a:pPr>
          <a:r>
            <a:rPr lang="de-DE" sz="2100" kern="1200" dirty="0"/>
            <a:t>Betreuten </a:t>
          </a:r>
        </a:p>
      </dsp:txBody>
      <dsp:txXfrm>
        <a:off x="6300528" y="1535997"/>
        <a:ext cx="4168320" cy="1410423"/>
      </dsp:txXfrm>
    </dsp:sp>
    <dsp:sp modelId="{C7675C07-4963-48FC-A73A-4C17014AC748}">
      <dsp:nvSpPr>
        <dsp:cNvPr id="0" name=""/>
        <dsp:cNvSpPr/>
      </dsp:nvSpPr>
      <dsp:spPr>
        <a:xfrm>
          <a:off x="6256648" y="3220791"/>
          <a:ext cx="4256080" cy="14981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40005" rIns="53340" bIns="40005" numCol="1" spcCol="1270" anchor="ctr" anchorCtr="0">
          <a:noAutofit/>
        </a:bodyPr>
        <a:lstStyle/>
        <a:p>
          <a:pPr marL="0" lvl="0" indent="0" algn="ctr" defTabSz="933450">
            <a:lnSpc>
              <a:spcPct val="90000"/>
            </a:lnSpc>
            <a:spcBef>
              <a:spcPct val="0"/>
            </a:spcBef>
            <a:spcAft>
              <a:spcPct val="35000"/>
            </a:spcAft>
            <a:buNone/>
          </a:pPr>
          <a:r>
            <a:rPr lang="de-DE" sz="2100" kern="1200" dirty="0"/>
            <a:t>Entscheidung des </a:t>
          </a:r>
          <a:r>
            <a:rPr lang="de-DE" sz="2100" kern="1200" dirty="0" err="1"/>
            <a:t>Vormundschaftsrsrichters</a:t>
          </a:r>
          <a:r>
            <a:rPr lang="de-DE" sz="2100" kern="1200" dirty="0"/>
            <a:t> (Art 104 </a:t>
          </a:r>
          <a:r>
            <a:rPr lang="de-DE" sz="2100" kern="1200" dirty="0" err="1"/>
            <a:t>Abs</a:t>
          </a:r>
          <a:r>
            <a:rPr lang="de-DE" sz="2100" kern="1200" dirty="0"/>
            <a:t> 2 GG)</a:t>
          </a:r>
        </a:p>
      </dsp:txBody>
      <dsp:txXfrm>
        <a:off x="6300528" y="3264671"/>
        <a:ext cx="4168320" cy="1410423"/>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0B10D6-6E9F-4D2D-914E-F7B3DE8EEAA8}">
      <dsp:nvSpPr>
        <dsp:cNvPr id="0" name=""/>
        <dsp:cNvSpPr/>
      </dsp:nvSpPr>
      <dsp:spPr>
        <a:xfrm>
          <a:off x="0" y="543785"/>
          <a:ext cx="10691494" cy="1378125"/>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29779" tIns="520700" rIns="829779" bIns="177800" numCol="1" spcCol="1270" anchor="t" anchorCtr="0">
          <a:noAutofit/>
        </a:bodyPr>
        <a:lstStyle/>
        <a:p>
          <a:pPr marL="228600" lvl="1" indent="-228600" algn="l" defTabSz="1111250">
            <a:lnSpc>
              <a:spcPct val="90000"/>
            </a:lnSpc>
            <a:spcBef>
              <a:spcPct val="0"/>
            </a:spcBef>
            <a:spcAft>
              <a:spcPct val="15000"/>
            </a:spcAft>
            <a:buChar char="•"/>
          </a:pPr>
          <a:r>
            <a:rPr lang="de-DE" sz="2500" kern="1200" dirty="0"/>
            <a:t>Schreibt weder  Strafrechtspflege , Polizeirecht, öffentliche Gesundheitspflege o.ä. vor.</a:t>
          </a:r>
        </a:p>
      </dsp:txBody>
      <dsp:txXfrm>
        <a:off x="0" y="543785"/>
        <a:ext cx="10691494" cy="1378125"/>
      </dsp:txXfrm>
    </dsp:sp>
    <dsp:sp modelId="{6B83F461-E793-4125-8F33-EA80D8FE33EE}">
      <dsp:nvSpPr>
        <dsp:cNvPr id="0" name=""/>
        <dsp:cNvSpPr/>
      </dsp:nvSpPr>
      <dsp:spPr>
        <a:xfrm>
          <a:off x="534574" y="174784"/>
          <a:ext cx="7484045" cy="73800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2879" tIns="0" rIns="282879" bIns="0" numCol="1" spcCol="1270" anchor="ctr" anchorCtr="0">
          <a:noAutofit/>
        </a:bodyPr>
        <a:lstStyle/>
        <a:p>
          <a:pPr marL="0" lvl="0" indent="0" algn="l" defTabSz="1111250">
            <a:lnSpc>
              <a:spcPct val="90000"/>
            </a:lnSpc>
            <a:spcBef>
              <a:spcPct val="0"/>
            </a:spcBef>
            <a:spcAft>
              <a:spcPct val="35000"/>
            </a:spcAft>
            <a:buNone/>
          </a:pPr>
          <a:r>
            <a:rPr lang="de-DE" sz="2500" kern="1200" dirty="0"/>
            <a:t>Organisatorische Mittel	</a:t>
          </a:r>
        </a:p>
      </dsp:txBody>
      <dsp:txXfrm>
        <a:off x="570600" y="210810"/>
        <a:ext cx="7411993" cy="665948"/>
      </dsp:txXfrm>
    </dsp:sp>
    <dsp:sp modelId="{3DA55A00-779C-40C9-B45C-0BDE62B515E0}">
      <dsp:nvSpPr>
        <dsp:cNvPr id="0" name=""/>
        <dsp:cNvSpPr/>
      </dsp:nvSpPr>
      <dsp:spPr>
        <a:xfrm>
          <a:off x="0" y="2425910"/>
          <a:ext cx="10691494" cy="2086875"/>
        </a:xfrm>
        <a:prstGeom prst="rect">
          <a:avLst/>
        </a:prstGeom>
        <a:solidFill>
          <a:schemeClr val="accent2">
            <a:alpha val="90000"/>
            <a:tint val="4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29779" tIns="520700" rIns="829779" bIns="177800" numCol="1" spcCol="1270" anchor="t" anchorCtr="0">
          <a:noAutofit/>
        </a:bodyPr>
        <a:lstStyle/>
        <a:p>
          <a:pPr marL="228600" lvl="1" indent="-228600" algn="l" defTabSz="1111250">
            <a:lnSpc>
              <a:spcPct val="90000"/>
            </a:lnSpc>
            <a:spcBef>
              <a:spcPct val="0"/>
            </a:spcBef>
            <a:spcAft>
              <a:spcPct val="15000"/>
            </a:spcAft>
            <a:buChar char="•"/>
          </a:pPr>
          <a:r>
            <a:rPr lang="de-DE" sz="2500" kern="1200" dirty="0"/>
            <a:t>Für seelisch kranke Personen, die (noch) nicht rechtswidrig gehandelt haben, z.T. reicht auch die Selbstgefährdung</a:t>
          </a:r>
        </a:p>
        <a:p>
          <a:pPr marL="228600" lvl="1" indent="-228600" algn="l" defTabSz="1111250">
            <a:lnSpc>
              <a:spcPct val="90000"/>
            </a:lnSpc>
            <a:spcBef>
              <a:spcPct val="0"/>
            </a:spcBef>
            <a:spcAft>
              <a:spcPct val="15000"/>
            </a:spcAft>
            <a:buChar char="•"/>
          </a:pPr>
          <a:r>
            <a:rPr lang="de-DE" sz="2500" kern="1200" dirty="0"/>
            <a:t>Problem der allgemeinen Psychiatrien: die erhöhte Sicherheit beinhaltet ein Übermaß davon für nicht untergebrachte Personen.</a:t>
          </a:r>
        </a:p>
      </dsp:txBody>
      <dsp:txXfrm>
        <a:off x="0" y="2425910"/>
        <a:ext cx="10691494" cy="2086875"/>
      </dsp:txXfrm>
    </dsp:sp>
    <dsp:sp modelId="{329A3F90-F5EB-48F7-BB83-0A20BBAEC867}">
      <dsp:nvSpPr>
        <dsp:cNvPr id="0" name=""/>
        <dsp:cNvSpPr/>
      </dsp:nvSpPr>
      <dsp:spPr>
        <a:xfrm>
          <a:off x="534574" y="2056910"/>
          <a:ext cx="7484045" cy="73800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2879" tIns="0" rIns="282879" bIns="0" numCol="1" spcCol="1270" anchor="ctr" anchorCtr="0">
          <a:noAutofit/>
        </a:bodyPr>
        <a:lstStyle/>
        <a:p>
          <a:pPr marL="0" lvl="0" indent="0" algn="l" defTabSz="1111250">
            <a:lnSpc>
              <a:spcPct val="90000"/>
            </a:lnSpc>
            <a:spcBef>
              <a:spcPct val="0"/>
            </a:spcBef>
            <a:spcAft>
              <a:spcPct val="35000"/>
            </a:spcAft>
            <a:buNone/>
          </a:pPr>
          <a:r>
            <a:rPr lang="de-DE" sz="2500" kern="1200" dirty="0" err="1"/>
            <a:t>PsychK</a:t>
          </a:r>
          <a:r>
            <a:rPr lang="de-DE" sz="2500" kern="1200" dirty="0"/>
            <a:t>(H)G</a:t>
          </a:r>
        </a:p>
      </dsp:txBody>
      <dsp:txXfrm>
        <a:off x="570600" y="2092936"/>
        <a:ext cx="7411993" cy="66594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3CCE86-D8E5-417B-ACF9-C2ECF40AB73A}">
      <dsp:nvSpPr>
        <dsp:cNvPr id="0" name=""/>
        <dsp:cNvSpPr/>
      </dsp:nvSpPr>
      <dsp:spPr>
        <a:xfrm>
          <a:off x="540" y="433370"/>
          <a:ext cx="1152603" cy="691562"/>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de-DE" sz="1000" b="1" kern="1200" dirty="0"/>
            <a:t>Symptomatik - Diagnose</a:t>
          </a:r>
        </a:p>
      </dsp:txBody>
      <dsp:txXfrm>
        <a:off x="20795" y="453625"/>
        <a:ext cx="1112093" cy="651052"/>
      </dsp:txXfrm>
    </dsp:sp>
    <dsp:sp modelId="{D066C981-A2C9-4ECA-AE4F-E75DF4B5C947}">
      <dsp:nvSpPr>
        <dsp:cNvPr id="0" name=""/>
        <dsp:cNvSpPr/>
      </dsp:nvSpPr>
      <dsp:spPr>
        <a:xfrm>
          <a:off x="1254573" y="636228"/>
          <a:ext cx="244351" cy="2858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de-DE" sz="3600" b="1" kern="1200"/>
        </a:p>
      </dsp:txBody>
      <dsp:txXfrm>
        <a:off x="1254573" y="693397"/>
        <a:ext cx="171046" cy="171507"/>
      </dsp:txXfrm>
    </dsp:sp>
    <dsp:sp modelId="{9EC8D2C5-A459-4C2E-B78C-6280C1C0A3DE}">
      <dsp:nvSpPr>
        <dsp:cNvPr id="0" name=""/>
        <dsp:cNvSpPr/>
      </dsp:nvSpPr>
      <dsp:spPr>
        <a:xfrm>
          <a:off x="1614185" y="433370"/>
          <a:ext cx="1152603" cy="691562"/>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de-DE" sz="1000" b="1" kern="1200" dirty="0"/>
            <a:t>Eingangsmerk-male</a:t>
          </a:r>
        </a:p>
      </dsp:txBody>
      <dsp:txXfrm>
        <a:off x="1634440" y="453625"/>
        <a:ext cx="1112093" cy="651052"/>
      </dsp:txXfrm>
    </dsp:sp>
    <dsp:sp modelId="{D565FC1A-C9C2-4716-8AFB-9EDC07D7FC61}">
      <dsp:nvSpPr>
        <dsp:cNvPr id="0" name=""/>
        <dsp:cNvSpPr/>
      </dsp:nvSpPr>
      <dsp:spPr>
        <a:xfrm rot="5400000">
          <a:off x="2068311" y="1205614"/>
          <a:ext cx="244351" cy="2858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de-DE" sz="3600" b="1" kern="1200"/>
        </a:p>
      </dsp:txBody>
      <dsp:txXfrm rot="-5400000">
        <a:off x="2104734" y="1226361"/>
        <a:ext cx="171507" cy="171046"/>
      </dsp:txXfrm>
    </dsp:sp>
    <dsp:sp modelId="{FD4EB0CB-F05F-4C74-A90D-C32BD49518E4}">
      <dsp:nvSpPr>
        <dsp:cNvPr id="0" name=""/>
        <dsp:cNvSpPr/>
      </dsp:nvSpPr>
      <dsp:spPr>
        <a:xfrm>
          <a:off x="1614185" y="1585973"/>
          <a:ext cx="1152603" cy="691562"/>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de-DE" sz="1000" b="1" kern="1200" dirty="0" err="1"/>
            <a:t>Vollbeweislich</a:t>
          </a:r>
          <a:r>
            <a:rPr lang="de-DE" sz="1000" b="1" kern="1200" dirty="0"/>
            <a:t>: </a:t>
          </a:r>
          <a:br>
            <a:rPr lang="de-DE" sz="1000" b="1" kern="1200" dirty="0"/>
          </a:br>
          <a:r>
            <a:rPr lang="de-DE" sz="1000" b="1" kern="1200" dirty="0"/>
            <a:t>§ 20/21</a:t>
          </a:r>
        </a:p>
      </dsp:txBody>
      <dsp:txXfrm>
        <a:off x="1634440" y="1606228"/>
        <a:ext cx="1112093" cy="651052"/>
      </dsp:txXfrm>
    </dsp:sp>
    <dsp:sp modelId="{EA01B93D-F53A-425D-9121-4559C6674801}">
      <dsp:nvSpPr>
        <dsp:cNvPr id="0" name=""/>
        <dsp:cNvSpPr/>
      </dsp:nvSpPr>
      <dsp:spPr>
        <a:xfrm rot="10800000">
          <a:off x="1268404" y="1788832"/>
          <a:ext cx="244351" cy="2858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de-DE" sz="3600" b="1" kern="1200"/>
        </a:p>
      </dsp:txBody>
      <dsp:txXfrm rot="10800000">
        <a:off x="1341709" y="1846001"/>
        <a:ext cx="171046" cy="171507"/>
      </dsp:txXfrm>
    </dsp:sp>
    <dsp:sp modelId="{21108F9D-C29E-4E0B-8DD9-9C6DC3DA1459}">
      <dsp:nvSpPr>
        <dsp:cNvPr id="0" name=""/>
        <dsp:cNvSpPr/>
      </dsp:nvSpPr>
      <dsp:spPr>
        <a:xfrm>
          <a:off x="540" y="1585973"/>
          <a:ext cx="1152603" cy="691562"/>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de-DE" sz="1000" b="1" kern="1200" dirty="0"/>
            <a:t>Symptomtat </a:t>
          </a:r>
        </a:p>
      </dsp:txBody>
      <dsp:txXfrm>
        <a:off x="20795" y="1606228"/>
        <a:ext cx="1112093" cy="651052"/>
      </dsp:txXfrm>
    </dsp:sp>
    <dsp:sp modelId="{B4CDF159-786C-4E12-8C84-8A408234DB50}">
      <dsp:nvSpPr>
        <dsp:cNvPr id="0" name=""/>
        <dsp:cNvSpPr/>
      </dsp:nvSpPr>
      <dsp:spPr>
        <a:xfrm rot="5400000">
          <a:off x="454666" y="2358218"/>
          <a:ext cx="244351" cy="2858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de-DE" sz="3600" b="1" kern="1200"/>
        </a:p>
      </dsp:txBody>
      <dsp:txXfrm rot="-5400000">
        <a:off x="491089" y="2378965"/>
        <a:ext cx="171507" cy="171046"/>
      </dsp:txXfrm>
    </dsp:sp>
    <dsp:sp modelId="{0DBFAF0D-C684-4D4D-9D3C-F4D3DD001598}">
      <dsp:nvSpPr>
        <dsp:cNvPr id="0" name=""/>
        <dsp:cNvSpPr/>
      </dsp:nvSpPr>
      <dsp:spPr>
        <a:xfrm>
          <a:off x="540" y="2738577"/>
          <a:ext cx="1152603" cy="691562"/>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de-DE" sz="1000" b="1" kern="1200" dirty="0"/>
            <a:t>Fortgesetzte erhebliche Gefahr</a:t>
          </a:r>
        </a:p>
      </dsp:txBody>
      <dsp:txXfrm>
        <a:off x="20795" y="2758832"/>
        <a:ext cx="1112093" cy="65105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DD33B7-71F1-431E-AEA7-4B81221BF077}">
      <dsp:nvSpPr>
        <dsp:cNvPr id="0" name=""/>
        <dsp:cNvSpPr/>
      </dsp:nvSpPr>
      <dsp:spPr>
        <a:xfrm>
          <a:off x="1949" y="1664117"/>
          <a:ext cx="1422834" cy="1422834"/>
        </a:xfrm>
        <a:prstGeom prst="ellipse">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r>
            <a:rPr lang="de-DE" sz="900" kern="1200" dirty="0"/>
            <a:t>Personenbezogene Merkmale (Eingangsmerkmale nach §20 StGB) </a:t>
          </a:r>
        </a:p>
      </dsp:txBody>
      <dsp:txXfrm>
        <a:off x="210318" y="1872486"/>
        <a:ext cx="1006096" cy="1006096"/>
      </dsp:txXfrm>
    </dsp:sp>
    <dsp:sp modelId="{E85461F1-AB4B-4989-B5B4-4E65D2507A29}">
      <dsp:nvSpPr>
        <dsp:cNvPr id="0" name=""/>
        <dsp:cNvSpPr/>
      </dsp:nvSpPr>
      <dsp:spPr>
        <a:xfrm rot="17393884">
          <a:off x="1135705" y="1786482"/>
          <a:ext cx="1004580" cy="0"/>
        </a:xfrm>
        <a:custGeom>
          <a:avLst/>
          <a:gdLst/>
          <a:ahLst/>
          <a:cxnLst/>
          <a:rect l="0" t="0" r="0" b="0"/>
          <a:pathLst>
            <a:path>
              <a:moveTo>
                <a:pt x="0" y="0"/>
              </a:moveTo>
              <a:lnTo>
                <a:pt x="1004580"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E9C5DEE9-00CA-4B83-ADD3-1C99964E54BC}">
      <dsp:nvSpPr>
        <dsp:cNvPr id="0" name=""/>
        <dsp:cNvSpPr/>
      </dsp:nvSpPr>
      <dsp:spPr>
        <a:xfrm rot="15006116">
          <a:off x="2989515" y="1786482"/>
          <a:ext cx="1004580" cy="0"/>
        </a:xfrm>
        <a:custGeom>
          <a:avLst/>
          <a:gdLst/>
          <a:ahLst/>
          <a:cxnLst/>
          <a:rect l="0" t="0" r="0" b="0"/>
          <a:pathLst>
            <a:path>
              <a:moveTo>
                <a:pt x="0" y="0"/>
              </a:moveTo>
              <a:lnTo>
                <a:pt x="1004580"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33606B3-2F0D-4B43-A74D-DDB683100B4C}">
      <dsp:nvSpPr>
        <dsp:cNvPr id="0" name=""/>
        <dsp:cNvSpPr/>
      </dsp:nvSpPr>
      <dsp:spPr>
        <a:xfrm>
          <a:off x="1808949" y="1314178"/>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67879ECC-236B-4AD7-9759-FCC9767F1E1D}">
      <dsp:nvSpPr>
        <dsp:cNvPr id="0" name=""/>
        <dsp:cNvSpPr/>
      </dsp:nvSpPr>
      <dsp:spPr>
        <a:xfrm>
          <a:off x="1975258" y="960393"/>
          <a:ext cx="1179284" cy="70757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Krankhafte seelische Störung</a:t>
          </a:r>
        </a:p>
      </dsp:txBody>
      <dsp:txXfrm>
        <a:off x="1975258" y="960393"/>
        <a:ext cx="1179284" cy="707570"/>
      </dsp:txXfrm>
    </dsp:sp>
    <dsp:sp modelId="{8030BA3C-DB8B-46EA-9A45-0C7C94456CA0}">
      <dsp:nvSpPr>
        <dsp:cNvPr id="0" name=""/>
        <dsp:cNvSpPr/>
      </dsp:nvSpPr>
      <dsp:spPr>
        <a:xfrm>
          <a:off x="3154543" y="1314178"/>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EFFCD314-CCEF-404D-BA4A-6F70510D83E5}">
      <dsp:nvSpPr>
        <dsp:cNvPr id="0" name=""/>
        <dsp:cNvSpPr/>
      </dsp:nvSpPr>
      <dsp:spPr>
        <a:xfrm rot="19041445">
          <a:off x="1405593" y="2179184"/>
          <a:ext cx="464804" cy="0"/>
        </a:xfrm>
        <a:custGeom>
          <a:avLst/>
          <a:gdLst/>
          <a:ahLst/>
          <a:cxnLst/>
          <a:rect l="0" t="0" r="0" b="0"/>
          <a:pathLst>
            <a:path>
              <a:moveTo>
                <a:pt x="0" y="0"/>
              </a:moveTo>
              <a:lnTo>
                <a:pt x="464804"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D8F5A332-948F-4DAC-A2B7-BA2933CE5BFD}">
      <dsp:nvSpPr>
        <dsp:cNvPr id="0" name=""/>
        <dsp:cNvSpPr/>
      </dsp:nvSpPr>
      <dsp:spPr>
        <a:xfrm rot="13358555">
          <a:off x="3259403" y="2179184"/>
          <a:ext cx="464804" cy="0"/>
        </a:xfrm>
        <a:custGeom>
          <a:avLst/>
          <a:gdLst/>
          <a:ahLst/>
          <a:cxnLst/>
          <a:rect l="0" t="0" r="0" b="0"/>
          <a:pathLst>
            <a:path>
              <a:moveTo>
                <a:pt x="0" y="0"/>
              </a:moveTo>
              <a:lnTo>
                <a:pt x="464804"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A0A04FC9-1ABE-417A-AD8F-CCF7F7A9F97A}">
      <dsp:nvSpPr>
        <dsp:cNvPr id="0" name=""/>
        <dsp:cNvSpPr/>
      </dsp:nvSpPr>
      <dsp:spPr>
        <a:xfrm>
          <a:off x="1808949" y="2021749"/>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D6AB4718-AA8E-4D52-8ECA-936A8B57A3EA}">
      <dsp:nvSpPr>
        <dsp:cNvPr id="0" name=""/>
        <dsp:cNvSpPr/>
      </dsp:nvSpPr>
      <dsp:spPr>
        <a:xfrm>
          <a:off x="1975258" y="1667964"/>
          <a:ext cx="1179284" cy="70757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Tiefgreifende Bewusstseinsstörung</a:t>
          </a:r>
        </a:p>
      </dsp:txBody>
      <dsp:txXfrm>
        <a:off x="1975258" y="1667964"/>
        <a:ext cx="1179284" cy="707570"/>
      </dsp:txXfrm>
    </dsp:sp>
    <dsp:sp modelId="{3A4990BA-B4A8-4217-97DA-7E837D302CF8}">
      <dsp:nvSpPr>
        <dsp:cNvPr id="0" name=""/>
        <dsp:cNvSpPr/>
      </dsp:nvSpPr>
      <dsp:spPr>
        <a:xfrm>
          <a:off x="3154543" y="2021749"/>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B41FA92C-471E-43AA-8098-0789055FCAEB}">
      <dsp:nvSpPr>
        <dsp:cNvPr id="0" name=""/>
        <dsp:cNvSpPr/>
      </dsp:nvSpPr>
      <dsp:spPr>
        <a:xfrm rot="2558555">
          <a:off x="1405593" y="2571885"/>
          <a:ext cx="464804" cy="0"/>
        </a:xfrm>
        <a:custGeom>
          <a:avLst/>
          <a:gdLst/>
          <a:ahLst/>
          <a:cxnLst/>
          <a:rect l="0" t="0" r="0" b="0"/>
          <a:pathLst>
            <a:path>
              <a:moveTo>
                <a:pt x="0" y="0"/>
              </a:moveTo>
              <a:lnTo>
                <a:pt x="464804"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324AFC5D-BA5D-41DE-8324-0C465381337B}">
      <dsp:nvSpPr>
        <dsp:cNvPr id="0" name=""/>
        <dsp:cNvSpPr/>
      </dsp:nvSpPr>
      <dsp:spPr>
        <a:xfrm rot="8241445">
          <a:off x="3259403" y="2571885"/>
          <a:ext cx="464804" cy="0"/>
        </a:xfrm>
        <a:custGeom>
          <a:avLst/>
          <a:gdLst/>
          <a:ahLst/>
          <a:cxnLst/>
          <a:rect l="0" t="0" r="0" b="0"/>
          <a:pathLst>
            <a:path>
              <a:moveTo>
                <a:pt x="0" y="0"/>
              </a:moveTo>
              <a:lnTo>
                <a:pt x="464804"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12B03A66-A5A2-4650-9C5D-129C31581841}">
      <dsp:nvSpPr>
        <dsp:cNvPr id="0" name=""/>
        <dsp:cNvSpPr/>
      </dsp:nvSpPr>
      <dsp:spPr>
        <a:xfrm>
          <a:off x="1808949" y="2729320"/>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FC3734B6-7D9D-4232-9FE6-CAD080F5BADF}">
      <dsp:nvSpPr>
        <dsp:cNvPr id="0" name=""/>
        <dsp:cNvSpPr/>
      </dsp:nvSpPr>
      <dsp:spPr>
        <a:xfrm>
          <a:off x="1975258" y="2375535"/>
          <a:ext cx="1179284" cy="70757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Intelligenzminderung </a:t>
          </a:r>
        </a:p>
      </dsp:txBody>
      <dsp:txXfrm>
        <a:off x="1975258" y="2375535"/>
        <a:ext cx="1179284" cy="707570"/>
      </dsp:txXfrm>
    </dsp:sp>
    <dsp:sp modelId="{8B17A289-CAC1-41DA-B315-D50822A22886}">
      <dsp:nvSpPr>
        <dsp:cNvPr id="0" name=""/>
        <dsp:cNvSpPr/>
      </dsp:nvSpPr>
      <dsp:spPr>
        <a:xfrm>
          <a:off x="3154543" y="2729320"/>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17E2AE10-1F0D-4F82-908E-8C7F24DE5430}">
      <dsp:nvSpPr>
        <dsp:cNvPr id="0" name=""/>
        <dsp:cNvSpPr/>
      </dsp:nvSpPr>
      <dsp:spPr>
        <a:xfrm rot="4206116">
          <a:off x="1135705" y="2964587"/>
          <a:ext cx="1004580" cy="0"/>
        </a:xfrm>
        <a:custGeom>
          <a:avLst/>
          <a:gdLst/>
          <a:ahLst/>
          <a:cxnLst/>
          <a:rect l="0" t="0" r="0" b="0"/>
          <a:pathLst>
            <a:path>
              <a:moveTo>
                <a:pt x="0" y="0"/>
              </a:moveTo>
              <a:lnTo>
                <a:pt x="1004580"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76526D08-BF9F-420E-B69A-5B718F75D69C}">
      <dsp:nvSpPr>
        <dsp:cNvPr id="0" name=""/>
        <dsp:cNvSpPr/>
      </dsp:nvSpPr>
      <dsp:spPr>
        <a:xfrm rot="6593884">
          <a:off x="2989515" y="2964587"/>
          <a:ext cx="1004580" cy="0"/>
        </a:xfrm>
        <a:custGeom>
          <a:avLst/>
          <a:gdLst/>
          <a:ahLst/>
          <a:cxnLst/>
          <a:rect l="0" t="0" r="0" b="0"/>
          <a:pathLst>
            <a:path>
              <a:moveTo>
                <a:pt x="0" y="0"/>
              </a:moveTo>
              <a:lnTo>
                <a:pt x="1004580"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10E591FC-A9BA-4244-9FF5-6A7D94313411}">
      <dsp:nvSpPr>
        <dsp:cNvPr id="0" name=""/>
        <dsp:cNvSpPr/>
      </dsp:nvSpPr>
      <dsp:spPr>
        <a:xfrm>
          <a:off x="1808949" y="3436891"/>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30424B18-8476-465C-9E28-669B3B29C219}">
      <dsp:nvSpPr>
        <dsp:cNvPr id="0" name=""/>
        <dsp:cNvSpPr/>
      </dsp:nvSpPr>
      <dsp:spPr>
        <a:xfrm>
          <a:off x="1975258" y="3083105"/>
          <a:ext cx="1179284" cy="70757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Schwere andere seelische Störung</a:t>
          </a:r>
        </a:p>
      </dsp:txBody>
      <dsp:txXfrm>
        <a:off x="1975258" y="3083105"/>
        <a:ext cx="1179284" cy="707570"/>
      </dsp:txXfrm>
    </dsp:sp>
    <dsp:sp modelId="{8E64D7AD-CA71-4041-A200-7A11DFF751E8}">
      <dsp:nvSpPr>
        <dsp:cNvPr id="0" name=""/>
        <dsp:cNvSpPr/>
      </dsp:nvSpPr>
      <dsp:spPr>
        <a:xfrm>
          <a:off x="3154543" y="3436891"/>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132A6D1-1FE5-4CC0-9B93-2DE4385B2CC3}">
      <dsp:nvSpPr>
        <dsp:cNvPr id="0" name=""/>
        <dsp:cNvSpPr/>
      </dsp:nvSpPr>
      <dsp:spPr>
        <a:xfrm>
          <a:off x="3705017" y="1664117"/>
          <a:ext cx="1422834" cy="1422834"/>
        </a:xfrm>
        <a:prstGeom prst="ellipse">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r>
            <a:rPr lang="de-DE" sz="900" kern="1200" dirty="0"/>
            <a:t>(Erhebliche) Straftat</a:t>
          </a:r>
          <a:br>
            <a:rPr lang="de-DE" sz="900" kern="1200" dirty="0"/>
          </a:br>
          <a:r>
            <a:rPr lang="de-DE" sz="900" kern="1200" dirty="0"/>
            <a:t>Symptomtat (Ausdruck der Symptomatik eines Eingangsmerkmal)</a:t>
          </a:r>
        </a:p>
      </dsp:txBody>
      <dsp:txXfrm>
        <a:off x="3913386" y="1872486"/>
        <a:ext cx="1006096" cy="1006096"/>
      </dsp:txXfrm>
    </dsp:sp>
    <dsp:sp modelId="{09687B9C-F150-4C90-809A-4605905F9C60}">
      <dsp:nvSpPr>
        <dsp:cNvPr id="0" name=""/>
        <dsp:cNvSpPr/>
      </dsp:nvSpPr>
      <dsp:spPr>
        <a:xfrm rot="19041445">
          <a:off x="5089471" y="1982833"/>
          <a:ext cx="929608" cy="0"/>
        </a:xfrm>
        <a:custGeom>
          <a:avLst/>
          <a:gdLst/>
          <a:ahLst/>
          <a:cxnLst/>
          <a:rect l="0" t="0" r="0" b="0"/>
          <a:pathLst>
            <a:path>
              <a:moveTo>
                <a:pt x="0" y="0"/>
              </a:moveTo>
              <a:lnTo>
                <a:pt x="929608"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65F45CC-60CA-407C-8423-10D6B673C43D}">
      <dsp:nvSpPr>
        <dsp:cNvPr id="0" name=""/>
        <dsp:cNvSpPr/>
      </dsp:nvSpPr>
      <dsp:spPr>
        <a:xfrm rot="13358555">
          <a:off x="7285188" y="1982833"/>
          <a:ext cx="929608" cy="0"/>
        </a:xfrm>
        <a:custGeom>
          <a:avLst/>
          <a:gdLst/>
          <a:ahLst/>
          <a:cxnLst/>
          <a:rect l="0" t="0" r="0" b="0"/>
          <a:pathLst>
            <a:path>
              <a:moveTo>
                <a:pt x="0" y="0"/>
              </a:moveTo>
              <a:lnTo>
                <a:pt x="929608"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E00716A3-1A47-498F-BF90-398ADC021F9A}">
      <dsp:nvSpPr>
        <dsp:cNvPr id="0" name=""/>
        <dsp:cNvSpPr/>
      </dsp:nvSpPr>
      <dsp:spPr>
        <a:xfrm>
          <a:off x="5896182" y="1667964"/>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2AA94A5-5903-4448-A701-F6499DB98DFB}">
      <dsp:nvSpPr>
        <dsp:cNvPr id="0" name=""/>
        <dsp:cNvSpPr/>
      </dsp:nvSpPr>
      <dsp:spPr>
        <a:xfrm>
          <a:off x="6062491" y="1314178"/>
          <a:ext cx="1179284" cy="70757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Persistierende Symptomatik des Eingangsmerkmals</a:t>
          </a:r>
        </a:p>
      </dsp:txBody>
      <dsp:txXfrm>
        <a:off x="6062491" y="1314178"/>
        <a:ext cx="1179284" cy="707570"/>
      </dsp:txXfrm>
    </dsp:sp>
    <dsp:sp modelId="{F6AA24CD-3A67-45EE-8235-FC1D41F522F3}">
      <dsp:nvSpPr>
        <dsp:cNvPr id="0" name=""/>
        <dsp:cNvSpPr/>
      </dsp:nvSpPr>
      <dsp:spPr>
        <a:xfrm>
          <a:off x="7241776" y="1667964"/>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884201F9-3AF3-409B-A9B0-F82939EDC658}">
      <dsp:nvSpPr>
        <dsp:cNvPr id="0" name=""/>
        <dsp:cNvSpPr/>
      </dsp:nvSpPr>
      <dsp:spPr>
        <a:xfrm>
          <a:off x="5212368" y="2375535"/>
          <a:ext cx="683814" cy="0"/>
        </a:xfrm>
        <a:custGeom>
          <a:avLst/>
          <a:gdLst/>
          <a:ahLst/>
          <a:cxnLst/>
          <a:rect l="0" t="0" r="0" b="0"/>
          <a:pathLst>
            <a:path>
              <a:moveTo>
                <a:pt x="0" y="0"/>
              </a:moveTo>
              <a:lnTo>
                <a:pt x="683814"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E6BE5981-B4A5-456C-8B78-5C372863AD9B}">
      <dsp:nvSpPr>
        <dsp:cNvPr id="0" name=""/>
        <dsp:cNvSpPr/>
      </dsp:nvSpPr>
      <dsp:spPr>
        <a:xfrm rot="10800000">
          <a:off x="7408085" y="2375535"/>
          <a:ext cx="683814" cy="0"/>
        </a:xfrm>
        <a:custGeom>
          <a:avLst/>
          <a:gdLst/>
          <a:ahLst/>
          <a:cxnLst/>
          <a:rect l="0" t="0" r="0" b="0"/>
          <a:pathLst>
            <a:path>
              <a:moveTo>
                <a:pt x="0" y="0"/>
              </a:moveTo>
              <a:lnTo>
                <a:pt x="683814"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BEAF4970-560B-4046-864A-010E19CD83CB}">
      <dsp:nvSpPr>
        <dsp:cNvPr id="0" name=""/>
        <dsp:cNvSpPr/>
      </dsp:nvSpPr>
      <dsp:spPr>
        <a:xfrm>
          <a:off x="5896182" y="2375535"/>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6DE04549-DCC0-4B3C-B95A-687496864C32}">
      <dsp:nvSpPr>
        <dsp:cNvPr id="0" name=""/>
        <dsp:cNvSpPr/>
      </dsp:nvSpPr>
      <dsp:spPr>
        <a:xfrm>
          <a:off x="6062491" y="2021749"/>
          <a:ext cx="1179284" cy="70757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erhebliche rechtswidrige Taten</a:t>
          </a:r>
        </a:p>
      </dsp:txBody>
      <dsp:txXfrm>
        <a:off x="6062491" y="2021749"/>
        <a:ext cx="1179284" cy="707570"/>
      </dsp:txXfrm>
    </dsp:sp>
    <dsp:sp modelId="{3CB8CD7D-073D-451C-835B-2148DE581773}">
      <dsp:nvSpPr>
        <dsp:cNvPr id="0" name=""/>
        <dsp:cNvSpPr/>
      </dsp:nvSpPr>
      <dsp:spPr>
        <a:xfrm>
          <a:off x="7241776" y="2375535"/>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3B6A79ED-5CF7-407B-9754-96D1D100E0CF}">
      <dsp:nvSpPr>
        <dsp:cNvPr id="0" name=""/>
        <dsp:cNvSpPr/>
      </dsp:nvSpPr>
      <dsp:spPr>
        <a:xfrm rot="2558555">
          <a:off x="5089471" y="2768236"/>
          <a:ext cx="929608" cy="0"/>
        </a:xfrm>
        <a:custGeom>
          <a:avLst/>
          <a:gdLst/>
          <a:ahLst/>
          <a:cxnLst/>
          <a:rect l="0" t="0" r="0" b="0"/>
          <a:pathLst>
            <a:path>
              <a:moveTo>
                <a:pt x="0" y="0"/>
              </a:moveTo>
              <a:lnTo>
                <a:pt x="929608"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D0ABB2E8-D68A-4E83-819E-CA228D9DB68C}">
      <dsp:nvSpPr>
        <dsp:cNvPr id="0" name=""/>
        <dsp:cNvSpPr/>
      </dsp:nvSpPr>
      <dsp:spPr>
        <a:xfrm rot="8241445">
          <a:off x="7285188" y="2768236"/>
          <a:ext cx="929608" cy="0"/>
        </a:xfrm>
        <a:custGeom>
          <a:avLst/>
          <a:gdLst/>
          <a:ahLst/>
          <a:cxnLst/>
          <a:rect l="0" t="0" r="0" b="0"/>
          <a:pathLst>
            <a:path>
              <a:moveTo>
                <a:pt x="0" y="0"/>
              </a:moveTo>
              <a:lnTo>
                <a:pt x="929608" y="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7CBB3ADE-FC17-49C0-AFA1-2D7BC1BD28F9}">
      <dsp:nvSpPr>
        <dsp:cNvPr id="0" name=""/>
        <dsp:cNvSpPr/>
      </dsp:nvSpPr>
      <dsp:spPr>
        <a:xfrm>
          <a:off x="5896182" y="3083105"/>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8326314D-ED66-4FE1-A203-6BAE108A58B0}">
      <dsp:nvSpPr>
        <dsp:cNvPr id="0" name=""/>
        <dsp:cNvSpPr/>
      </dsp:nvSpPr>
      <dsp:spPr>
        <a:xfrm>
          <a:off x="6062491" y="2729320"/>
          <a:ext cx="1179284" cy="70757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Keine  weniger einschneidende Maßnahmen</a:t>
          </a:r>
        </a:p>
      </dsp:txBody>
      <dsp:txXfrm>
        <a:off x="6062491" y="2729320"/>
        <a:ext cx="1179284" cy="707570"/>
      </dsp:txXfrm>
    </dsp:sp>
    <dsp:sp modelId="{92AE1051-E8F6-407A-B53E-B5C5A17593DA}">
      <dsp:nvSpPr>
        <dsp:cNvPr id="0" name=""/>
        <dsp:cNvSpPr/>
      </dsp:nvSpPr>
      <dsp:spPr>
        <a:xfrm>
          <a:off x="7241776" y="3083105"/>
          <a:ext cx="166309" cy="0"/>
        </a:xfrm>
        <a:prstGeom prst="line">
          <a:avLst/>
        </a:prstGeom>
        <a:noFill/>
        <a:ln w="25400" cap="flat" cmpd="sng" algn="ctr">
          <a:solidFill>
            <a:schemeClr val="accent1">
              <a:shade val="6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85CE17CA-33FE-457D-BFBB-7D8BF0415E77}">
      <dsp:nvSpPr>
        <dsp:cNvPr id="0" name=""/>
        <dsp:cNvSpPr/>
      </dsp:nvSpPr>
      <dsp:spPr>
        <a:xfrm>
          <a:off x="8176416" y="1664117"/>
          <a:ext cx="1422834" cy="1422834"/>
        </a:xfrm>
        <a:prstGeom prst="ellipse">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r>
            <a:rPr lang="de-DE" sz="900" kern="1200" dirty="0"/>
            <a:t>Maßregel  als Teil des zweispurigen Modells</a:t>
          </a:r>
        </a:p>
      </dsp:txBody>
      <dsp:txXfrm>
        <a:off x="8384785" y="1872486"/>
        <a:ext cx="1006096" cy="100609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8A27B8-3E73-495A-8CEF-8BD3F040A3E5}">
      <dsp:nvSpPr>
        <dsp:cNvPr id="0" name=""/>
        <dsp:cNvSpPr/>
      </dsp:nvSpPr>
      <dsp:spPr>
        <a:xfrm>
          <a:off x="1773188" y="1014646"/>
          <a:ext cx="2847221" cy="9382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40" tIns="27940" rIns="27940" bIns="27940" numCol="1" spcCol="1270" anchor="ctr" anchorCtr="0">
          <a:noAutofit/>
        </a:bodyPr>
        <a:lstStyle/>
        <a:p>
          <a:pPr marL="0" lvl="0" indent="0" algn="ctr" defTabSz="977900">
            <a:lnSpc>
              <a:spcPct val="90000"/>
            </a:lnSpc>
            <a:spcBef>
              <a:spcPct val="0"/>
            </a:spcBef>
            <a:spcAft>
              <a:spcPct val="35000"/>
            </a:spcAft>
            <a:buNone/>
          </a:pPr>
          <a:r>
            <a:rPr lang="de-DE" sz="2200" kern="1200" dirty="0"/>
            <a:t>Rechtsfrage</a:t>
          </a:r>
        </a:p>
      </dsp:txBody>
      <dsp:txXfrm>
        <a:off x="1773188" y="1014646"/>
        <a:ext cx="2847221" cy="938288"/>
      </dsp:txXfrm>
    </dsp:sp>
    <dsp:sp modelId="{5D8764A4-4BB3-4C67-97F4-7548ABD395E4}">
      <dsp:nvSpPr>
        <dsp:cNvPr id="0" name=""/>
        <dsp:cNvSpPr/>
      </dsp:nvSpPr>
      <dsp:spPr>
        <a:xfrm>
          <a:off x="1773188" y="2993174"/>
          <a:ext cx="2847221" cy="17578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de-DE" sz="3200" kern="1200" dirty="0"/>
            <a:t>Vor allem aber nicht nur bei der Anwendung des § 63 StGB</a:t>
          </a:r>
        </a:p>
      </dsp:txBody>
      <dsp:txXfrm>
        <a:off x="1773188" y="2993174"/>
        <a:ext cx="2847221" cy="1757895"/>
      </dsp:txXfrm>
    </dsp:sp>
    <dsp:sp modelId="{B9F1DC97-B992-4B11-8BBB-1964919D2B30}">
      <dsp:nvSpPr>
        <dsp:cNvPr id="0" name=""/>
        <dsp:cNvSpPr/>
      </dsp:nvSpPr>
      <dsp:spPr>
        <a:xfrm>
          <a:off x="1769952" y="729276"/>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E83506-14B7-4833-B97E-57EC8EF7F987}">
      <dsp:nvSpPr>
        <dsp:cNvPr id="0" name=""/>
        <dsp:cNvSpPr/>
      </dsp:nvSpPr>
      <dsp:spPr>
        <a:xfrm>
          <a:off x="1928491" y="412199"/>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F423C5B-F593-495C-98EB-61EF41CE20BD}">
      <dsp:nvSpPr>
        <dsp:cNvPr id="0" name=""/>
        <dsp:cNvSpPr/>
      </dsp:nvSpPr>
      <dsp:spPr>
        <a:xfrm>
          <a:off x="2308983" y="475615"/>
          <a:ext cx="355902" cy="355902"/>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9FA8338-47A3-476E-ACAA-ADA547699BA9}">
      <dsp:nvSpPr>
        <dsp:cNvPr id="0" name=""/>
        <dsp:cNvSpPr/>
      </dsp:nvSpPr>
      <dsp:spPr>
        <a:xfrm>
          <a:off x="2626060" y="126830"/>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25C22D5-749E-4E8D-A399-0469D645CCE1}">
      <dsp:nvSpPr>
        <dsp:cNvPr id="0" name=""/>
        <dsp:cNvSpPr/>
      </dsp:nvSpPr>
      <dsp:spPr>
        <a:xfrm>
          <a:off x="3038260" y="0"/>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27CF3B-3557-4FD2-BD42-83ED10DE08EF}">
      <dsp:nvSpPr>
        <dsp:cNvPr id="0" name=""/>
        <dsp:cNvSpPr/>
      </dsp:nvSpPr>
      <dsp:spPr>
        <a:xfrm>
          <a:off x="3545583" y="221953"/>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71D8F3A-0308-4145-B823-342612A1A5FA}">
      <dsp:nvSpPr>
        <dsp:cNvPr id="0" name=""/>
        <dsp:cNvSpPr/>
      </dsp:nvSpPr>
      <dsp:spPr>
        <a:xfrm>
          <a:off x="3862660" y="380492"/>
          <a:ext cx="355902" cy="355902"/>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0E196F-2547-4F9A-8B46-962C56173977}">
      <dsp:nvSpPr>
        <dsp:cNvPr id="0" name=""/>
        <dsp:cNvSpPr/>
      </dsp:nvSpPr>
      <dsp:spPr>
        <a:xfrm>
          <a:off x="4306567" y="729276"/>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85D91F9-B0B5-4E98-B3A4-4EA9A0F4B538}">
      <dsp:nvSpPr>
        <dsp:cNvPr id="0" name=""/>
        <dsp:cNvSpPr/>
      </dsp:nvSpPr>
      <dsp:spPr>
        <a:xfrm>
          <a:off x="4496813" y="1078061"/>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2282AB0-04FB-48AE-94B7-CF11FDC74CDD}">
      <dsp:nvSpPr>
        <dsp:cNvPr id="0" name=""/>
        <dsp:cNvSpPr/>
      </dsp:nvSpPr>
      <dsp:spPr>
        <a:xfrm>
          <a:off x="2848014" y="412199"/>
          <a:ext cx="582386" cy="582386"/>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2EF2FA8-C3C7-4F81-B688-450A849D33C5}">
      <dsp:nvSpPr>
        <dsp:cNvPr id="0" name=""/>
        <dsp:cNvSpPr/>
      </dsp:nvSpPr>
      <dsp:spPr>
        <a:xfrm>
          <a:off x="1611414" y="1617092"/>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4C9B17A-22E7-41B0-9071-88C132FD268B}">
      <dsp:nvSpPr>
        <dsp:cNvPr id="0" name=""/>
        <dsp:cNvSpPr/>
      </dsp:nvSpPr>
      <dsp:spPr>
        <a:xfrm>
          <a:off x="1801660" y="1902461"/>
          <a:ext cx="355902" cy="355902"/>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37DC2DB-7980-48BE-8829-54B50C9C0484}">
      <dsp:nvSpPr>
        <dsp:cNvPr id="0" name=""/>
        <dsp:cNvSpPr/>
      </dsp:nvSpPr>
      <dsp:spPr>
        <a:xfrm>
          <a:off x="2277275" y="2156122"/>
          <a:ext cx="517676" cy="517676"/>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B5995F-8DA0-43CB-9A0F-8E61A07B20A6}">
      <dsp:nvSpPr>
        <dsp:cNvPr id="0" name=""/>
        <dsp:cNvSpPr/>
      </dsp:nvSpPr>
      <dsp:spPr>
        <a:xfrm>
          <a:off x="2943137" y="2568322"/>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05F0FB2-F027-4BA2-A788-52BE5394D00A}">
      <dsp:nvSpPr>
        <dsp:cNvPr id="0" name=""/>
        <dsp:cNvSpPr/>
      </dsp:nvSpPr>
      <dsp:spPr>
        <a:xfrm>
          <a:off x="3069967" y="2156122"/>
          <a:ext cx="355902" cy="355902"/>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D65739-6D7D-4D81-96F6-C17DAB97D18C}">
      <dsp:nvSpPr>
        <dsp:cNvPr id="0" name=""/>
        <dsp:cNvSpPr/>
      </dsp:nvSpPr>
      <dsp:spPr>
        <a:xfrm>
          <a:off x="3387044" y="2600030"/>
          <a:ext cx="226483" cy="22648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6072CFC-5AC7-49D3-AA95-E67F394FBC7F}">
      <dsp:nvSpPr>
        <dsp:cNvPr id="0" name=""/>
        <dsp:cNvSpPr/>
      </dsp:nvSpPr>
      <dsp:spPr>
        <a:xfrm>
          <a:off x="3672414" y="2092707"/>
          <a:ext cx="517676" cy="517676"/>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3D558A4-1517-44C3-9485-BCCC9F11925C}">
      <dsp:nvSpPr>
        <dsp:cNvPr id="0" name=""/>
        <dsp:cNvSpPr/>
      </dsp:nvSpPr>
      <dsp:spPr>
        <a:xfrm>
          <a:off x="4369983" y="1965876"/>
          <a:ext cx="355902" cy="355902"/>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5F8479-F142-4B9D-80A5-CEFF121B6557}">
      <dsp:nvSpPr>
        <dsp:cNvPr id="0" name=""/>
        <dsp:cNvSpPr/>
      </dsp:nvSpPr>
      <dsp:spPr>
        <a:xfrm>
          <a:off x="4725885" y="475087"/>
          <a:ext cx="1045235" cy="1995468"/>
        </a:xfrm>
        <a:prstGeom prst="chevron">
          <a:avLst>
            <a:gd name="adj" fmla="val 6231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DAA9109-22F5-45A8-914C-24F96BA0F89B}">
      <dsp:nvSpPr>
        <dsp:cNvPr id="0" name=""/>
        <dsp:cNvSpPr/>
      </dsp:nvSpPr>
      <dsp:spPr>
        <a:xfrm>
          <a:off x="5581078" y="475087"/>
          <a:ext cx="1045235" cy="1995468"/>
        </a:xfrm>
        <a:prstGeom prst="chevron">
          <a:avLst>
            <a:gd name="adj" fmla="val 6231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38C5FE9-EEEF-4DD7-8D8D-9F0FC31B2BFE}">
      <dsp:nvSpPr>
        <dsp:cNvPr id="0" name=""/>
        <dsp:cNvSpPr/>
      </dsp:nvSpPr>
      <dsp:spPr>
        <a:xfrm>
          <a:off x="6840112" y="333525"/>
          <a:ext cx="2423045" cy="2423045"/>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977900">
            <a:lnSpc>
              <a:spcPct val="90000"/>
            </a:lnSpc>
            <a:spcBef>
              <a:spcPct val="0"/>
            </a:spcBef>
            <a:spcAft>
              <a:spcPct val="35000"/>
            </a:spcAft>
            <a:buNone/>
          </a:pPr>
          <a:r>
            <a:rPr lang="de-DE" sz="2200" kern="1200" dirty="0"/>
            <a:t>Prognosefrage</a:t>
          </a:r>
        </a:p>
      </dsp:txBody>
      <dsp:txXfrm>
        <a:off x="7194959" y="688372"/>
        <a:ext cx="1713351" cy="1713351"/>
      </dsp:txXfrm>
    </dsp:sp>
    <dsp:sp modelId="{9673A22F-54FC-4C56-9583-9C950D94CDA5}">
      <dsp:nvSpPr>
        <dsp:cNvPr id="0" name=""/>
        <dsp:cNvSpPr/>
      </dsp:nvSpPr>
      <dsp:spPr>
        <a:xfrm>
          <a:off x="6626313" y="2993174"/>
          <a:ext cx="2850642" cy="17578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de-DE" sz="3200" kern="1200" dirty="0"/>
            <a:t>Prognose zur Form/ Art der zu erwartenden Straftaten</a:t>
          </a:r>
        </a:p>
      </dsp:txBody>
      <dsp:txXfrm>
        <a:off x="6626313" y="2993174"/>
        <a:ext cx="2850642" cy="175789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9652E7-C8A7-4889-8A92-76E769CC461B}">
      <dsp:nvSpPr>
        <dsp:cNvPr id="0" name=""/>
        <dsp:cNvSpPr/>
      </dsp:nvSpPr>
      <dsp:spPr>
        <a:xfrm>
          <a:off x="0" y="345300"/>
          <a:ext cx="9601200" cy="12474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45160" tIns="458216" rIns="745160" bIns="156464" numCol="1" spcCol="1270" anchor="t" anchorCtr="0">
          <a:noAutofit/>
        </a:bodyPr>
        <a:lstStyle/>
        <a:p>
          <a:pPr marL="228600" lvl="1" indent="-228600" algn="l" defTabSz="977900">
            <a:lnSpc>
              <a:spcPct val="90000"/>
            </a:lnSpc>
            <a:spcBef>
              <a:spcPct val="0"/>
            </a:spcBef>
            <a:spcAft>
              <a:spcPct val="15000"/>
            </a:spcAft>
            <a:buChar char="•"/>
          </a:pPr>
          <a:r>
            <a:rPr lang="de-DE" sz="2200" kern="1200" dirty="0"/>
            <a:t>Verhältnismäßig</a:t>
          </a:r>
        </a:p>
        <a:p>
          <a:pPr marL="228600" lvl="1" indent="-228600" algn="l" defTabSz="977900">
            <a:lnSpc>
              <a:spcPct val="90000"/>
            </a:lnSpc>
            <a:spcBef>
              <a:spcPct val="0"/>
            </a:spcBef>
            <a:spcAft>
              <a:spcPct val="15000"/>
            </a:spcAft>
            <a:buChar char="•"/>
          </a:pPr>
          <a:r>
            <a:rPr lang="de-DE" sz="2200" kern="1200" dirty="0"/>
            <a:t>Überdauernde Ursache</a:t>
          </a:r>
        </a:p>
      </dsp:txBody>
      <dsp:txXfrm>
        <a:off x="0" y="345300"/>
        <a:ext cx="9601200" cy="1247400"/>
      </dsp:txXfrm>
    </dsp:sp>
    <dsp:sp modelId="{8856F845-7835-4507-AFAC-7ACEF7FDEC7B}">
      <dsp:nvSpPr>
        <dsp:cNvPr id="0" name=""/>
        <dsp:cNvSpPr/>
      </dsp:nvSpPr>
      <dsp:spPr>
        <a:xfrm>
          <a:off x="480060" y="20579"/>
          <a:ext cx="6720840" cy="649440"/>
        </a:xfrm>
        <a:prstGeom prst="round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977900">
            <a:lnSpc>
              <a:spcPct val="90000"/>
            </a:lnSpc>
            <a:spcBef>
              <a:spcPct val="0"/>
            </a:spcBef>
            <a:spcAft>
              <a:spcPct val="35000"/>
            </a:spcAft>
            <a:buNone/>
          </a:pPr>
          <a:r>
            <a:rPr lang="de-DE" sz="2200" kern="1200" dirty="0"/>
            <a:t>Schuldunfähigkeit oder </a:t>
          </a:r>
          <a:br>
            <a:rPr lang="de-DE" sz="2200" kern="1200" dirty="0"/>
          </a:br>
          <a:r>
            <a:rPr lang="de-DE" sz="2200" kern="1200" dirty="0"/>
            <a:t>verminderte Schuldfähigkeit</a:t>
          </a:r>
        </a:p>
      </dsp:txBody>
      <dsp:txXfrm>
        <a:off x="511763" y="52282"/>
        <a:ext cx="6657434" cy="586034"/>
      </dsp:txXfrm>
    </dsp:sp>
    <dsp:sp modelId="{37F1C89F-F532-4BC7-B844-866E1F0C516E}">
      <dsp:nvSpPr>
        <dsp:cNvPr id="0" name=""/>
        <dsp:cNvSpPr/>
      </dsp:nvSpPr>
      <dsp:spPr>
        <a:xfrm>
          <a:off x="0" y="2036220"/>
          <a:ext cx="9601200" cy="15246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45160" tIns="458216" rIns="745160" bIns="156464" numCol="1" spcCol="1270" anchor="t" anchorCtr="0">
          <a:noAutofit/>
        </a:bodyPr>
        <a:lstStyle/>
        <a:p>
          <a:pPr marL="228600" lvl="1" indent="-228600" algn="l" defTabSz="977900">
            <a:lnSpc>
              <a:spcPct val="90000"/>
            </a:lnSpc>
            <a:spcBef>
              <a:spcPct val="0"/>
            </a:spcBef>
            <a:spcAft>
              <a:spcPct val="15000"/>
            </a:spcAft>
            <a:buChar char="•"/>
          </a:pPr>
          <a:r>
            <a:rPr lang="de-DE" sz="2200" kern="1200" dirty="0"/>
            <a:t>Positive Eingangsmerkmale</a:t>
          </a:r>
        </a:p>
        <a:p>
          <a:pPr marL="228600" lvl="1" indent="-228600" algn="l" defTabSz="977900">
            <a:lnSpc>
              <a:spcPct val="90000"/>
            </a:lnSpc>
            <a:spcBef>
              <a:spcPct val="0"/>
            </a:spcBef>
            <a:spcAft>
              <a:spcPct val="15000"/>
            </a:spcAft>
            <a:buChar char="•"/>
          </a:pPr>
          <a:r>
            <a:rPr lang="de-DE" sz="2200" kern="1200" dirty="0"/>
            <a:t>Voraussetzung: für zu erwartende rechtswidrige Taten (</a:t>
          </a:r>
          <a:r>
            <a:rPr lang="de-DE" sz="2200" kern="1200" dirty="0" err="1"/>
            <a:t>Symptomtat</a:t>
          </a:r>
          <a:r>
            <a:rPr lang="de-DE" sz="2200" kern="1200" dirty="0"/>
            <a:t>)</a:t>
          </a:r>
        </a:p>
      </dsp:txBody>
      <dsp:txXfrm>
        <a:off x="0" y="2036220"/>
        <a:ext cx="9601200" cy="1524600"/>
      </dsp:txXfrm>
    </dsp:sp>
    <dsp:sp modelId="{5FA07487-3F8C-453A-88FC-903FE786ACE0}">
      <dsp:nvSpPr>
        <dsp:cNvPr id="0" name=""/>
        <dsp:cNvSpPr/>
      </dsp:nvSpPr>
      <dsp:spPr>
        <a:xfrm>
          <a:off x="480060" y="1711500"/>
          <a:ext cx="6720840" cy="649440"/>
        </a:xfrm>
        <a:prstGeom prst="roundRect">
          <a:avLst/>
        </a:prstGeom>
        <a:solidFill>
          <a:schemeClr val="accent3">
            <a:hueOff val="0"/>
            <a:satOff val="0"/>
            <a:lumOff val="-8628"/>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977900">
            <a:lnSpc>
              <a:spcPct val="90000"/>
            </a:lnSpc>
            <a:spcBef>
              <a:spcPct val="0"/>
            </a:spcBef>
            <a:spcAft>
              <a:spcPct val="35000"/>
            </a:spcAft>
            <a:buNone/>
          </a:pPr>
          <a:r>
            <a:rPr lang="de-DE" sz="2200" kern="1200" dirty="0"/>
            <a:t>Gefährlichkeitsprognose </a:t>
          </a:r>
        </a:p>
      </dsp:txBody>
      <dsp:txXfrm>
        <a:off x="511763" y="1743203"/>
        <a:ext cx="6657434" cy="58603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12.xml><?xml version="1.0" encoding="utf-8"?>
<dgm:layoutDef xmlns:dgm="http://schemas.openxmlformats.org/drawingml/2006/diagram" xmlns:a="http://schemas.openxmlformats.org/drawingml/2006/main" uniqueId="urn:microsoft.com/office/officeart/2009/3/layout/SubStepProcess">
  <dgm:title val=""/>
  <dgm:desc val=""/>
  <dgm:catLst>
    <dgm:cat type="process" pri="12250"/>
  </dgm:catLst>
  <dgm:sampData>
    <dgm:dataModel>
      <dgm:ptLst>
        <dgm:pt modelId="0" type="doc"/>
        <dgm:pt modelId="1">
          <dgm:prSet phldr="1"/>
        </dgm:pt>
        <dgm:pt modelId="11">
          <dgm:prSet phldr="1"/>
        </dgm:pt>
        <dgm:pt modelId="12">
          <dgm:prSet phldr="1"/>
        </dgm:pt>
        <dgm:pt modelId="2">
          <dgm:prSet phldr="1"/>
        </dgm:pt>
        <dgm:pt modelId="3">
          <dgm:prSet phldr="1"/>
        </dgm:pt>
      </dgm:ptLst>
      <dgm:cxnLst>
        <dgm:cxn modelId="6" srcId="0" destId="1" srcOrd="0" destOrd="0"/>
        <dgm:cxn modelId="61" srcId="1" destId="11" srcOrd="0" destOrd="0"/>
        <dgm:cxn modelId="62" srcId="1" destId="12" srcOrd="1" destOrd="0"/>
        <dgm:cxn modelId="7" srcId="0" destId="2" srcOrd="0" destOrd="0"/>
        <dgm:cxn modelId="8" srcId="0" destId="3" srcOrd="0" destOrd="0"/>
      </dgm:cxnLst>
      <dgm:bg/>
      <dgm:whole/>
    </dgm:dataModel>
  </dgm:sampData>
  <dgm:styleData>
    <dgm:dataModel>
      <dgm:ptLst>
        <dgm:pt modelId="0" type="doc"/>
        <dgm:pt modelId="1">
          <dgm:prSet phldr="1"/>
        </dgm:pt>
        <dgm:pt modelId="11">
          <dgm:prSet phldr="1"/>
        </dgm:pt>
        <dgm:pt modelId="12">
          <dgm:prSet phldr="1"/>
        </dgm:pt>
        <dgm:pt modelId="2">
          <dgm:prSet phldr="1"/>
        </dgm:pt>
      </dgm:ptLst>
      <dgm:cxnLst>
        <dgm:cxn modelId="4" srcId="0" destId="1" srcOrd="0" destOrd="0"/>
        <dgm:cxn modelId="41" srcId="1" destId="11" srcOrd="0" destOrd="0"/>
        <dgm:cxn modelId="42" srcId="1" destId="12" srcOrd="1" destOrd="0"/>
        <dgm:cxn modelId="5" srcId="0" destId="2" srcOrd="0" destOrd="0"/>
      </dgm:cxnLst>
      <dgm:bg/>
      <dgm:whole/>
    </dgm:dataModel>
  </dgm:styleData>
  <dgm:clrData>
    <dgm:dataModel>
      <dgm:ptLst>
        <dgm:pt modelId="0" type="doc"/>
        <dgm:pt modelId="1">
          <dgm:prSet phldr="1"/>
        </dgm:pt>
        <dgm:pt modelId="11">
          <dgm:prSet phldr="1"/>
        </dgm:pt>
        <dgm:pt modelId="12">
          <dgm:prSet phldr="1"/>
        </dgm:pt>
        <dgm:pt modelId="2">
          <dgm:prSet phldr="1"/>
        </dgm:pt>
        <dgm:pt modelId="3">
          <dgm:prSet phldr="1"/>
        </dgm:pt>
        <dgm:pt modelId="4">
          <dgm:prSet phldr="1"/>
        </dgm:pt>
      </dgm:ptLst>
      <dgm:cxnLst>
        <dgm:cxn modelId="8" srcId="0" destId="1" srcOrd="0" destOrd="0"/>
        <dgm:cxn modelId="81" srcId="1" destId="11" srcOrd="0" destOrd="0"/>
        <dgm:cxn modelId="82" srcId="1" destId="12" srcOrd="1" destOrd="0"/>
        <dgm:cxn modelId="9" srcId="0" destId="2" srcOrd="0" destOrd="0"/>
        <dgm:cxn modelId="10" srcId="0" destId="3" srcOrd="0" destOrd="0"/>
        <dgm:cxn modelId="11" srcId="0" destId="4" srcOrd="0" destOrd="0"/>
      </dgm:cxnLst>
      <dgm:bg/>
      <dgm:whole/>
    </dgm:dataModel>
  </dgm:clrData>
  <dgm:layoutNode name="Name0">
    <dgm:varLst>
      <dgm:chMax val="7"/>
      <dgm:dir/>
      <dgm:animOne val="branch"/>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parTx1" refType="w"/>
      <dgm:constr type="w" for="ch" forName="chLin1" refType="w" refFor="ch" refForName="parTx1" fact="1.38"/>
      <dgm:constr type="h" for="ch" forName="chLin1" refType="h"/>
      <dgm:constr type="w" for="ch" forName="spPre1" refType="w" fact="0.27"/>
      <dgm:constr type="w" for="ch" forName="spPost1" refType="w" fact="0.27"/>
      <dgm:constr type="h" for="ch" forName="spPre1" refType="h"/>
      <dgm:constr type="h" for="ch" forName="spPost1" refType="h"/>
      <dgm:constr type="primFontSz" for="ch" forName="parTx1" val="65"/>
      <dgm:constr type="primFontSz" for="des" forName="desTx1" refType="primFontSz" refFor="ch" refForName="parTx1" fact="0.78"/>
      <dgm:constr type="primFontSz" for="des" forName="desTx1" op="equ"/>
      <dgm:constr type="w" for="ch" forName="parTx2" refType="w"/>
      <dgm:constr type="w" for="ch" forName="chLin2" refType="w" refFor="ch" refForName="parTx2" fact="1.38"/>
      <dgm:constr type="h" for="ch" forName="chLin2" refType="h"/>
      <dgm:constr type="w" for="ch" forName="spPre2" refType="w" fact="0.54"/>
      <dgm:constr type="w" for="ch" forName="spPost2" refType="w" fact="0.54"/>
      <dgm:constr type="h" for="ch" forName="spPre2" refType="h"/>
      <dgm:constr type="h" for="ch" forName="spPost2" refType="h"/>
      <dgm:constr type="primFontSz" for="ch" forName="parTx2" refType="primFontSz" refFor="ch" refForName="parTx1" op="equ"/>
      <dgm:constr type="primFontSz" for="des" forName="desTx2" refType="primFontSz" refFor="des" refForName="desTx1" op="equ"/>
      <dgm:constr type="w" for="ch" forName="parTx3" refType="w"/>
      <dgm:constr type="w" for="ch" forName="chLin3" refType="w" refFor="ch" refForName="parTx3" fact="1.38"/>
      <dgm:constr type="h" for="ch" forName="chLin3" refType="h"/>
      <dgm:constr type="w" for="ch" forName="spPre3" refType="w" fact="0.54"/>
      <dgm:constr type="w" for="ch" forName="spPost3" refType="w" fact="0.54"/>
      <dgm:constr type="h" for="ch" forName="spPre3" refType="h"/>
      <dgm:constr type="h" for="ch" forName="spPost3" refType="h"/>
      <dgm:constr type="primFontSz" for="ch" forName="parTx3" refType="primFontSz" refFor="ch" refForName="parTx1" op="equ"/>
      <dgm:constr type="primFontSz" for="des" forName="desTx3" refType="primFontSz" refFor="des" refForName="desTx1" op="equ"/>
      <dgm:constr type="w" for="ch" forName="parTx4" refType="w"/>
      <dgm:constr type="w" for="ch" forName="chLin4" refType="w" refFor="ch" refForName="parTx4" fact="1.38"/>
      <dgm:constr type="h" for="ch" forName="chLin4" refType="h"/>
      <dgm:constr type="w" for="ch" forName="spPre4" refType="w" fact="0.54"/>
      <dgm:constr type="w" for="ch" forName="spPost4" refType="w" fact="0.54"/>
      <dgm:constr type="h" for="ch" forName="spPre4" refType="h"/>
      <dgm:constr type="h" for="ch" forName="spPost4" refType="h"/>
      <dgm:constr type="primFontSz" for="ch" forName="parTx4" refType="primFontSz" refFor="ch" refForName="parTx1" op="equ"/>
      <dgm:constr type="primFontSz" for="des" forName="desTx4" refType="primFontSz" refFor="des" refForName="desTx1" op="equ"/>
      <dgm:constr type="w" for="ch" forName="parTx5" refType="w"/>
      <dgm:constr type="w" for="ch" forName="chLin5" refType="w" refFor="ch" refForName="parTx5" fact="1.38"/>
      <dgm:constr type="h" for="ch" forName="chLin5" refType="h"/>
      <dgm:constr type="w" for="ch" forName="spPre5" refType="w" fact="0.54"/>
      <dgm:constr type="w" for="ch" forName="spPost5" refType="w" fact="0.54"/>
      <dgm:constr type="h" for="ch" forName="spPre5" refType="h"/>
      <dgm:constr type="h" for="ch" forName="spPost5" refType="h"/>
      <dgm:constr type="primFontSz" for="ch" forName="parTx5" refType="primFontSz" refFor="ch" refForName="parTx1" op="equ"/>
      <dgm:constr type="primFontSz" for="des" forName="desTx5" refType="primFontSz" refFor="des" refForName="desTx1" op="equ"/>
      <dgm:constr type="w" for="ch" forName="parTx6" refType="w"/>
      <dgm:constr type="w" for="ch" forName="chLin6" refType="w" refFor="ch" refForName="parTx6" fact="1.38"/>
      <dgm:constr type="h" for="ch" forName="chLin6" refType="h"/>
      <dgm:constr type="w" for="ch" forName="spPre6" refType="w" fact="0.54"/>
      <dgm:constr type="w" for="ch" forName="spPost6" refType="w" fact="0.54"/>
      <dgm:constr type="h" for="ch" forName="spPre6" refType="h"/>
      <dgm:constr type="h" for="ch" forName="spPost6" refType="h"/>
      <dgm:constr type="primFontSz" for="ch" forName="parTx6" refType="primFontSz" refFor="ch" refForName="parTx1" op="equ"/>
      <dgm:constr type="primFontSz" for="des" forName="desTx6" refType="primFontSz" refFor="des" refForName="desTx1" op="equ"/>
      <dgm:constr type="w" for="ch" forName="parTx7" refType="w"/>
      <dgm:constr type="w" for="ch" forName="chLin7" refType="w" refFor="ch" refForName="parTx7" fact="1.38"/>
      <dgm:constr type="h" for="ch" forName="chLin7" refType="h"/>
      <dgm:constr type="w" for="ch" forName="spPre7" refType="w" fact="0.54"/>
      <dgm:constr type="w" for="ch" forName="spPost7" refType="w" fact="0.54"/>
      <dgm:constr type="h" for="ch" forName="spPre7" refType="h"/>
      <dgm:constr type="h" for="ch" forName="spPost7" refType="h"/>
      <dgm:constr type="primFontSz" for="ch" forName="parTx7" refType="primFontSz" refFor="ch" refForName="parTx1" op="equ"/>
      <dgm:constr type="primFontSz" for="des" forName="desTx7" refType="primFontSz" refFor="des" refForName="desTx1" op="equ"/>
    </dgm:constrLst>
    <dgm:forEach name="Name4" axis="ch" ptType="node">
      <dgm:choose name="Name5">
        <dgm:if name="Name6" axis="self" ptType="node" func="pos" op="equ" val="1">
          <dgm:layoutNode name="parTx1"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
            <dgm:if name="Name8" axis="ch" ptType="node" func="cnt" op="gte" val="1">
              <dgm:layoutNode name="spPre1">
                <dgm:alg type="sp"/>
                <dgm:shape xmlns:r="http://schemas.openxmlformats.org/officeDocument/2006/relationships" r:blip="">
                  <dgm:adjLst/>
                </dgm:shape>
              </dgm:layoutNode>
              <dgm:layoutNode name="chLin1">
                <dgm:alg type="lin">
                  <dgm:param type="linDir" val="fromT"/>
                </dgm:alg>
                <dgm:shape xmlns:r="http://schemas.openxmlformats.org/officeDocument/2006/relationships" r:blip="">
                  <dgm:adjLst/>
                </dgm:shape>
                <dgm:presOf/>
                <dgm:constrLst>
                  <dgm:constr type="w" for="ch" forName="txAndLines1" refType="w" fact="0.77"/>
                  <dgm:constr type="w" for="ch" forName="top1" refType="w" refFor="ch" refForName="txAndLines1" fact="0.78"/>
                </dgm:constrLst>
                <dgm:forEach name="Name9" axis="ch">
                  <dgm:forEach name="Name10" axis="self" ptType="parTrans">
                    <dgm:layoutNode name="Name11" styleLbl="parChTrans1D1">
                      <dgm:choose name="Name12">
                        <dgm:if name="Name13" func="var" arg="dir" op="equ" val="norm">
                          <dgm:alg type="conn">
                            <dgm:param type="dim" val="1D"/>
                            <dgm:param type="begPts" val="midR"/>
                            <dgm:param type="endSty" val="noArr"/>
                            <dgm:param type="dstNode" val="anchor1"/>
                          </dgm:alg>
                        </dgm:if>
                        <dgm:else name="Name14">
                          <dgm:alg type="conn">
                            <dgm:param type="dim" val="1D"/>
                            <dgm:param type="begPts" val="midL"/>
                            <dgm:param type="endSty" val="noArr"/>
                            <dgm:param type="srcNode" val="parTx1"/>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 axis="self" ptType="node">
                    <dgm:choose name="Name16">
                      <dgm:if name="Name17" axis="par ch" ptType="node node" func="cnt" op="equ" val="1">
                        <dgm:layoutNode name="top1">
                          <dgm:alg type="sp"/>
                          <dgm:shape xmlns:r="http://schemas.openxmlformats.org/officeDocument/2006/relationships" r:blip="">
                            <dgm:adjLst/>
                          </dgm:shape>
                          <dgm:constrLst>
                            <dgm:constr type="h" refType="w" fact="0.6"/>
                          </dgm:constrLst>
                        </dgm:layoutNode>
                      </dgm:if>
                      <dgm:else name="Name18"/>
                    </dgm:choose>
                    <dgm:layoutNode name="txAndLines1">
                      <dgm:choose name="Name19">
                        <dgm:if name="Name20" func="var" arg="dir" op="equ" val="norm">
                          <dgm:alg type="lin"/>
                        </dgm:if>
                        <dgm:else name="Name21">
                          <dgm:alg type="lin">
                            <dgm:param type="linDir" val="fromR"/>
                          </dgm:alg>
                        </dgm:else>
                      </dgm:choose>
                      <dgm:shape xmlns:r="http://schemas.openxmlformats.org/officeDocument/2006/relationships" r:blip="">
                        <dgm:adjLst/>
                      </dgm:shape>
                      <dgm:presOf/>
                      <dgm:choose name="Name22">
                        <dgm:if name="Name23" axis="root ch" ptType="all node" func="cnt" op="gte" val="2">
                          <dgm:constrLst>
                            <dgm:constr type="w" for="ch" forName="anchor1" refType="w"/>
                            <dgm:constr type="w" for="ch" forName="backup1" refType="w" fact="-1"/>
                            <dgm:constr type="w" for="ch" forName="preLine1" refType="w" fact="0.11"/>
                            <dgm:constr type="w" for="ch" forName="desTx1" refType="w" fact="0.78"/>
                            <dgm:constr type="w" for="ch" forName="postLine1" refType="w" fact="0.11"/>
                          </dgm:constrLst>
                        </dgm:if>
                        <dgm:else name="Name24">
                          <dgm:constrLst>
                            <dgm:constr type="w" for="ch" forName="anchor1" refType="w" fact="0.89"/>
                            <dgm:constr type="w" for="ch" forName="backup1" refType="w" fact="-0.89"/>
                            <dgm:constr type="w" for="ch" forName="preLine1" refType="w" fact="0.11"/>
                            <dgm:constr type="w" for="ch" forName="desTx1" refType="w" fact="0.78"/>
                          </dgm:constrLst>
                        </dgm:else>
                      </dgm:choose>
                      <dgm:layoutNode name="anchor1" moveWith="desTx1">
                        <dgm:alg type="sp"/>
                        <dgm:shape xmlns:r="http://schemas.openxmlformats.org/officeDocument/2006/relationships" r:blip="">
                          <dgm:adjLst/>
                        </dgm:shape>
                      </dgm:layoutNode>
                      <dgm:layoutNode name="backup1" moveWith="desTx1">
                        <dgm:alg type="sp"/>
                        <dgm:shape xmlns:r="http://schemas.openxmlformats.org/officeDocument/2006/relationships" r:blip="">
                          <dgm:adjLst/>
                        </dgm:shape>
                      </dgm:layoutNode>
                      <dgm:layoutNode name="preLine1" styleLbl="parChTrans1D1" moveWith="desTx1">
                        <dgm:alg type="sp"/>
                        <dgm:shape xmlns:r="http://schemas.openxmlformats.org/officeDocument/2006/relationships" type="line" r:blip="">
                          <dgm:adjLst/>
                        </dgm:shape>
                        <dgm:presOf/>
                      </dgm:layoutNode>
                      <dgm:layoutNode name="desTx1"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25">
                        <dgm:if name="Name26" axis="root ch" ptType="all node" func="cnt" op="gte" val="2">
                          <dgm:layoutNode name="postLine1" styleLbl="parChTrans1D1" moveWith="desTx1">
                            <dgm:alg type="sp"/>
                            <dgm:shape xmlns:r="http://schemas.openxmlformats.org/officeDocument/2006/relationships" type="line" r:blip="">
                              <dgm:adjLst/>
                            </dgm:shape>
                            <dgm:presOf/>
                          </dgm:layoutNode>
                        </dgm:if>
                        <dgm:else name="Name27"/>
                      </dgm:choose>
                    </dgm:layoutNode>
                  </dgm:forEach>
                  <dgm:choose name="Name28">
                    <dgm:if name="Name29" axis="root ch" ptType="all node" func="cnt" op="gte" val="2">
                      <dgm:forEach name="Name30" axis="self" ptType="parTrans">
                        <dgm:layoutNode name="Name31" styleLbl="parChTrans1D1">
                          <dgm:choose name="Name32">
                            <dgm:if name="Name33" func="var" arg="dir" op="equ" val="norm">
                              <dgm:alg type="conn">
                                <dgm:param type="dim" val="1D"/>
                                <dgm:param type="begPts" val="midL"/>
                                <dgm:param type="srcNode" val="parTx2"/>
                                <dgm:param type="endSty" val="noArr"/>
                                <dgm:param type="dstNode" val="anchor1"/>
                              </dgm:alg>
                            </dgm:if>
                            <dgm:else name="Name34">
                              <dgm:alg type="conn">
                                <dgm:param type="dim" val="1D"/>
                                <dgm:param type="begPts" val="midR"/>
                                <dgm:param type="endSty" val="noArr"/>
                                <dgm:param type="srcNode" val="parTx2"/>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35"/>
                  </dgm:choose>
                </dgm:forEach>
              </dgm:layoutNode>
              <dgm:choose name="Name36">
                <dgm:if name="Name37" axis="root ch" ptType="all node" func="cnt" op="gte" val="2">
                  <dgm:layoutNode name="spPost1">
                    <dgm:alg type="sp"/>
                    <dgm:shape xmlns:r="http://schemas.openxmlformats.org/officeDocument/2006/relationships" r:blip="">
                      <dgm:adjLst/>
                    </dgm:shape>
                  </dgm:layoutNode>
                </dgm:if>
                <dgm:else name="Name38"/>
              </dgm:choose>
            </dgm:if>
            <dgm:else name="Name39"/>
          </dgm:choose>
        </dgm:if>
        <dgm:if name="Name40" axis="self" ptType="node" func="pos" op="equ" val="2">
          <dgm:layoutNode name="parTx2"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41">
            <dgm:if name="Name42" axis="ch" ptType="node" func="cnt" op="gte" val="1">
              <dgm:layoutNode name="spPre2">
                <dgm:alg type="sp"/>
                <dgm:shape xmlns:r="http://schemas.openxmlformats.org/officeDocument/2006/relationships" r:blip="">
                  <dgm:adjLst/>
                </dgm:shape>
              </dgm:layoutNode>
              <dgm:layoutNode name="chLin2">
                <dgm:alg type="lin">
                  <dgm:param type="linDir" val="fromT"/>
                </dgm:alg>
                <dgm:shape xmlns:r="http://schemas.openxmlformats.org/officeDocument/2006/relationships" r:blip="">
                  <dgm:adjLst/>
                </dgm:shape>
                <dgm:presOf/>
                <dgm:constrLst>
                  <dgm:constr type="w" for="ch" forName="txAndLines2" refType="w" fact="0.77"/>
                  <dgm:constr type="w" for="ch" forName="top2" refType="w" refFor="ch" refForName="txAndLines2" fact="0.78"/>
                </dgm:constrLst>
                <dgm:forEach name="Name43" axis="ch">
                  <dgm:forEach name="Name44" axis="self" ptType="parTrans">
                    <dgm:layoutNode name="Name45" styleLbl="parChTrans1D1">
                      <dgm:choose name="Name46">
                        <dgm:if name="Name47" func="var" arg="dir" op="equ" val="norm">
                          <dgm:alg type="conn">
                            <dgm:param type="dim" val="1D"/>
                            <dgm:param type="begPts" val="midR"/>
                            <dgm:param type="endSty" val="noArr"/>
                            <dgm:param type="dstNode" val="anchor2"/>
                          </dgm:alg>
                        </dgm:if>
                        <dgm:else name="Name48">
                          <dgm:alg type="conn">
                            <dgm:param type="dim" val="1D"/>
                            <dgm:param type="begPts" val="midL"/>
                            <dgm:param type="endSty" val="noArr"/>
                            <dgm:param type="srcNode" val="parTx2"/>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49" axis="self" ptType="node">
                    <dgm:choose name="Name50">
                      <dgm:if name="Name51" axis="par ch" ptType="node node" func="cnt" op="equ" val="1">
                        <dgm:layoutNode name="top2">
                          <dgm:alg type="sp"/>
                          <dgm:shape xmlns:r="http://schemas.openxmlformats.org/officeDocument/2006/relationships" r:blip="">
                            <dgm:adjLst/>
                          </dgm:shape>
                          <dgm:constrLst>
                            <dgm:constr type="h" refType="w" fact="0.6"/>
                          </dgm:constrLst>
                        </dgm:layoutNode>
                      </dgm:if>
                      <dgm:else name="Name52"/>
                    </dgm:choose>
                    <dgm:layoutNode name="txAndLines2">
                      <dgm:choose name="Name53">
                        <dgm:if name="Name54" func="var" arg="dir" op="equ" val="norm">
                          <dgm:alg type="lin"/>
                        </dgm:if>
                        <dgm:else name="Name55">
                          <dgm:alg type="lin">
                            <dgm:param type="linDir" val="fromR"/>
                          </dgm:alg>
                        </dgm:else>
                      </dgm:choose>
                      <dgm:shape xmlns:r="http://schemas.openxmlformats.org/officeDocument/2006/relationships" r:blip="">
                        <dgm:adjLst/>
                      </dgm:shape>
                      <dgm:presOf/>
                      <dgm:choose name="Name56">
                        <dgm:if name="Name57" axis="root ch" ptType="all node" func="cnt" op="gte" val="3">
                          <dgm:constrLst>
                            <dgm:constr type="w" for="ch" forName="anchor2" refType="w"/>
                            <dgm:constr type="w" for="ch" forName="backup2" refType="w" fact="-1"/>
                            <dgm:constr type="w" for="ch" forName="preLine2" refType="w" fact="0.11"/>
                            <dgm:constr type="w" for="ch" forName="desTx2" refType="w" fact="0.78"/>
                            <dgm:constr type="w" for="ch" forName="postLine2" refType="w" fact="0.11"/>
                          </dgm:constrLst>
                        </dgm:if>
                        <dgm:else name="Name58">
                          <dgm:constrLst>
                            <dgm:constr type="w" for="ch" forName="anchor2" refType="w" fact="0.89"/>
                            <dgm:constr type="w" for="ch" forName="backup2" refType="w" fact="-0.89"/>
                            <dgm:constr type="w" for="ch" forName="preLine2" refType="w" fact="0.11"/>
                            <dgm:constr type="w" for="ch" forName="desTx2" refType="w" fact="0.78"/>
                          </dgm:constrLst>
                        </dgm:else>
                      </dgm:choose>
                      <dgm:layoutNode name="anchor2" moveWith="desTx2">
                        <dgm:alg type="sp"/>
                        <dgm:shape xmlns:r="http://schemas.openxmlformats.org/officeDocument/2006/relationships" r:blip="">
                          <dgm:adjLst/>
                        </dgm:shape>
                      </dgm:layoutNode>
                      <dgm:layoutNode name="backup2" moveWith="desTx2">
                        <dgm:alg type="sp"/>
                        <dgm:shape xmlns:r="http://schemas.openxmlformats.org/officeDocument/2006/relationships" r:blip="">
                          <dgm:adjLst/>
                        </dgm:shape>
                      </dgm:layoutNode>
                      <dgm:layoutNode name="preLine2" styleLbl="parChTrans1D1" moveWith="desTx2">
                        <dgm:alg type="sp"/>
                        <dgm:shape xmlns:r="http://schemas.openxmlformats.org/officeDocument/2006/relationships" type="line" r:blip="">
                          <dgm:adjLst/>
                        </dgm:shape>
                        <dgm:presOf/>
                      </dgm:layoutNode>
                      <dgm:layoutNode name="desTx2"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59">
                        <dgm:if name="Name60" axis="root ch" ptType="all node" func="cnt" op="gte" val="3">
                          <dgm:layoutNode name="postLine2" styleLbl="parChTrans1D1" moveWith="desTx2">
                            <dgm:alg type="sp"/>
                            <dgm:shape xmlns:r="http://schemas.openxmlformats.org/officeDocument/2006/relationships" type="line" r:blip="">
                              <dgm:adjLst/>
                            </dgm:shape>
                            <dgm:presOf/>
                          </dgm:layoutNode>
                        </dgm:if>
                        <dgm:else name="Name61"/>
                      </dgm:choose>
                    </dgm:layoutNode>
                  </dgm:forEach>
                  <dgm:choose name="Name62">
                    <dgm:if name="Name63" axis="root ch" ptType="all node" func="cnt" op="gte" val="3">
                      <dgm:forEach name="Name64" axis="self" ptType="parTrans">
                        <dgm:layoutNode name="Name65" styleLbl="parChTrans1D1">
                          <dgm:choose name="Name66">
                            <dgm:if name="Name67" func="var" arg="dir" op="equ" val="norm">
                              <dgm:alg type="conn">
                                <dgm:param type="dim" val="1D"/>
                                <dgm:param type="begPts" val="midL"/>
                                <dgm:param type="srcNode" val="parTx3"/>
                                <dgm:param type="endSty" val="noArr"/>
                                <dgm:param type="dstNode" val="anchor2"/>
                              </dgm:alg>
                            </dgm:if>
                            <dgm:else name="Name68">
                              <dgm:alg type="conn">
                                <dgm:param type="dim" val="1D"/>
                                <dgm:param type="begPts" val="midR"/>
                                <dgm:param type="endSty" val="noArr"/>
                                <dgm:param type="srcNode" val="parTx3"/>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69"/>
                  </dgm:choose>
                </dgm:forEach>
              </dgm:layoutNode>
              <dgm:choose name="Name70">
                <dgm:if name="Name71" axis="root ch" ptType="all node" func="cnt" op="gte" val="3">
                  <dgm:layoutNode name="spPost2">
                    <dgm:alg type="sp"/>
                    <dgm:shape xmlns:r="http://schemas.openxmlformats.org/officeDocument/2006/relationships" r:blip="">
                      <dgm:adjLst/>
                    </dgm:shape>
                  </dgm:layoutNode>
                </dgm:if>
                <dgm:else name="Name72"/>
              </dgm:choose>
            </dgm:if>
            <dgm:else name="Name73"/>
          </dgm:choose>
        </dgm:if>
        <dgm:if name="Name74" axis="self" ptType="node" func="pos" op="equ" val="3">
          <dgm:layoutNode name="parTx3"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5">
            <dgm:if name="Name76" axis="ch" ptType="node" func="cnt" op="gte" val="1">
              <dgm:layoutNode name="spPre3">
                <dgm:alg type="sp"/>
                <dgm:shape xmlns:r="http://schemas.openxmlformats.org/officeDocument/2006/relationships" r:blip="">
                  <dgm:adjLst/>
                </dgm:shape>
              </dgm:layoutNode>
              <dgm:layoutNode name="chLin3">
                <dgm:alg type="lin">
                  <dgm:param type="linDir" val="fromT"/>
                </dgm:alg>
                <dgm:shape xmlns:r="http://schemas.openxmlformats.org/officeDocument/2006/relationships" r:blip="">
                  <dgm:adjLst/>
                </dgm:shape>
                <dgm:presOf/>
                <dgm:constrLst>
                  <dgm:constr type="w" for="ch" forName="txAndLines3" refType="w" fact="0.77"/>
                  <dgm:constr type="w" for="ch" forName="top3" refType="w" refFor="ch" refForName="txAndLines3" fact="0.78"/>
                </dgm:constrLst>
                <dgm:forEach name="Name77" axis="ch">
                  <dgm:forEach name="Name78" axis="self" ptType="parTrans">
                    <dgm:layoutNode name="Name79" styleLbl="parChTrans1D1">
                      <dgm:choose name="Name80">
                        <dgm:if name="Name81" func="var" arg="dir" op="equ" val="norm">
                          <dgm:alg type="conn">
                            <dgm:param type="dim" val="1D"/>
                            <dgm:param type="begPts" val="midR"/>
                            <dgm:param type="endSty" val="noArr"/>
                            <dgm:param type="dstNode" val="anchor3"/>
                          </dgm:alg>
                        </dgm:if>
                        <dgm:else name="Name82">
                          <dgm:alg type="conn">
                            <dgm:param type="dim" val="1D"/>
                            <dgm:param type="begPts" val="midL"/>
                            <dgm:param type="endSty" val="noArr"/>
                            <dgm:param type="srcNode" val="parTx3"/>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83" axis="self" ptType="node">
                    <dgm:choose name="Name84">
                      <dgm:if name="Name85" axis="par ch" ptType="node node" func="cnt" op="equ" val="1">
                        <dgm:layoutNode name="top3">
                          <dgm:alg type="sp"/>
                          <dgm:shape xmlns:r="http://schemas.openxmlformats.org/officeDocument/2006/relationships" r:blip="">
                            <dgm:adjLst/>
                          </dgm:shape>
                          <dgm:constrLst>
                            <dgm:constr type="h" refType="w" fact="0.6"/>
                          </dgm:constrLst>
                        </dgm:layoutNode>
                      </dgm:if>
                      <dgm:else name="Name86"/>
                    </dgm:choose>
                    <dgm:layoutNode name="txAndLines3">
                      <dgm:choose name="Name87">
                        <dgm:if name="Name88" func="var" arg="dir" op="equ" val="norm">
                          <dgm:alg type="lin"/>
                        </dgm:if>
                        <dgm:else name="Name89">
                          <dgm:alg type="lin">
                            <dgm:param type="linDir" val="fromR"/>
                          </dgm:alg>
                        </dgm:else>
                      </dgm:choose>
                      <dgm:shape xmlns:r="http://schemas.openxmlformats.org/officeDocument/2006/relationships" r:blip="">
                        <dgm:adjLst/>
                      </dgm:shape>
                      <dgm:presOf/>
                      <dgm:choose name="Name90">
                        <dgm:if name="Name91" axis="root ch" ptType="all node" func="cnt" op="gte" val="4">
                          <dgm:constrLst>
                            <dgm:constr type="w" for="ch" forName="anchor3" refType="w"/>
                            <dgm:constr type="w" for="ch" forName="backup3" refType="w" fact="-1"/>
                            <dgm:constr type="w" for="ch" forName="preLine3" refType="w" fact="0.11"/>
                            <dgm:constr type="w" for="ch" forName="desTx3" refType="w" fact="0.78"/>
                            <dgm:constr type="w" for="ch" forName="postLine3" refType="w" fact="0.11"/>
                          </dgm:constrLst>
                        </dgm:if>
                        <dgm:else name="Name92">
                          <dgm:constrLst>
                            <dgm:constr type="w" for="ch" forName="anchor3" refType="w" fact="0.89"/>
                            <dgm:constr type="w" for="ch" forName="backup3" refType="w" fact="-0.89"/>
                            <dgm:constr type="w" for="ch" forName="preLine3" refType="w" fact="0.11"/>
                            <dgm:constr type="w" for="ch" forName="desTx3" refType="w" fact="0.78"/>
                          </dgm:constrLst>
                        </dgm:else>
                      </dgm:choose>
                      <dgm:layoutNode name="anchor3" moveWith="desTx3">
                        <dgm:alg type="sp"/>
                        <dgm:shape xmlns:r="http://schemas.openxmlformats.org/officeDocument/2006/relationships" r:blip="">
                          <dgm:adjLst/>
                        </dgm:shape>
                      </dgm:layoutNode>
                      <dgm:layoutNode name="backup3" moveWith="desTx3">
                        <dgm:alg type="sp"/>
                        <dgm:shape xmlns:r="http://schemas.openxmlformats.org/officeDocument/2006/relationships" r:blip="">
                          <dgm:adjLst/>
                        </dgm:shape>
                      </dgm:layoutNode>
                      <dgm:layoutNode name="preLine3" styleLbl="parChTrans1D1" moveWith="desTx3">
                        <dgm:alg type="sp"/>
                        <dgm:shape xmlns:r="http://schemas.openxmlformats.org/officeDocument/2006/relationships" type="line" r:blip="">
                          <dgm:adjLst/>
                        </dgm:shape>
                        <dgm:presOf/>
                      </dgm:layoutNode>
                      <dgm:layoutNode name="desTx3"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93">
                        <dgm:if name="Name94" axis="root ch" ptType="all node" func="cnt" op="gte" val="4">
                          <dgm:layoutNode name="postLine3" styleLbl="parChTrans1D1" moveWith="desTx3">
                            <dgm:alg type="sp"/>
                            <dgm:shape xmlns:r="http://schemas.openxmlformats.org/officeDocument/2006/relationships" type="line" r:blip="">
                              <dgm:adjLst/>
                            </dgm:shape>
                            <dgm:presOf/>
                          </dgm:layoutNode>
                        </dgm:if>
                        <dgm:else name="Name95"/>
                      </dgm:choose>
                    </dgm:layoutNode>
                  </dgm:forEach>
                  <dgm:choose name="Name96">
                    <dgm:if name="Name97" axis="root ch" ptType="all node" func="cnt" op="gte" val="4">
                      <dgm:forEach name="Name98" axis="self" ptType="parTrans">
                        <dgm:layoutNode name="Name99" styleLbl="parChTrans1D1">
                          <dgm:choose name="Name100">
                            <dgm:if name="Name101" func="var" arg="dir" op="equ" val="norm">
                              <dgm:alg type="conn">
                                <dgm:param type="dim" val="1D"/>
                                <dgm:param type="begPts" val="midL"/>
                                <dgm:param type="srcNode" val="parTx4"/>
                                <dgm:param type="endSty" val="noArr"/>
                                <dgm:param type="dstNode" val="anchor3"/>
                              </dgm:alg>
                            </dgm:if>
                            <dgm:else name="Name102">
                              <dgm:alg type="conn">
                                <dgm:param type="dim" val="1D"/>
                                <dgm:param type="begPts" val="midR"/>
                                <dgm:param type="endSty" val="noArr"/>
                                <dgm:param type="srcNode" val="parTx4"/>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03"/>
                  </dgm:choose>
                </dgm:forEach>
              </dgm:layoutNode>
              <dgm:choose name="Name104">
                <dgm:if name="Name105" axis="root ch" ptType="all node" func="cnt" op="gte" val="4">
                  <dgm:layoutNode name="spPost3">
                    <dgm:alg type="sp"/>
                    <dgm:shape xmlns:r="http://schemas.openxmlformats.org/officeDocument/2006/relationships" r:blip="">
                      <dgm:adjLst/>
                    </dgm:shape>
                  </dgm:layoutNode>
                </dgm:if>
                <dgm:else name="Name106"/>
              </dgm:choose>
            </dgm:if>
            <dgm:else name="Name107"/>
          </dgm:choose>
        </dgm:if>
        <dgm:if name="Name108" axis="self" ptType="node" func="pos" op="equ" val="4">
          <dgm:layoutNode name="parTx4"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09">
            <dgm:if name="Name110" axis="ch" ptType="node" func="cnt" op="gte" val="1">
              <dgm:layoutNode name="spPre4">
                <dgm:alg type="sp"/>
                <dgm:shape xmlns:r="http://schemas.openxmlformats.org/officeDocument/2006/relationships" r:blip="">
                  <dgm:adjLst/>
                </dgm:shape>
              </dgm:layoutNode>
              <dgm:layoutNode name="chLin4">
                <dgm:alg type="lin">
                  <dgm:param type="linDir" val="fromT"/>
                </dgm:alg>
                <dgm:shape xmlns:r="http://schemas.openxmlformats.org/officeDocument/2006/relationships" r:blip="">
                  <dgm:adjLst/>
                </dgm:shape>
                <dgm:presOf/>
                <dgm:constrLst>
                  <dgm:constr type="w" for="ch" forName="txAndLines4" refType="w" fact="0.77"/>
                  <dgm:constr type="w" for="ch" forName="top4" refType="w" refFor="ch" refForName="txAndLines4" fact="0.78"/>
                </dgm:constrLst>
                <dgm:forEach name="Name111" axis="ch">
                  <dgm:forEach name="Name112" axis="self" ptType="parTrans">
                    <dgm:layoutNode name="Name113" styleLbl="parChTrans1D1">
                      <dgm:choose name="Name114">
                        <dgm:if name="Name115" func="var" arg="dir" op="equ" val="norm">
                          <dgm:alg type="conn">
                            <dgm:param type="dim" val="1D"/>
                            <dgm:param type="begPts" val="midR"/>
                            <dgm:param type="endSty" val="noArr"/>
                            <dgm:param type="dstNode" val="anchor4"/>
                          </dgm:alg>
                        </dgm:if>
                        <dgm:else name="Name116">
                          <dgm:alg type="conn">
                            <dgm:param type="dim" val="1D"/>
                            <dgm:param type="begPts" val="midL"/>
                            <dgm:param type="endSty" val="noArr"/>
                            <dgm:param type="srcNode" val="parTx4"/>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17" axis="self" ptType="node">
                    <dgm:choose name="Name118">
                      <dgm:if name="Name119" axis="par ch" ptType="node node" func="cnt" op="equ" val="1">
                        <dgm:layoutNode name="top4">
                          <dgm:alg type="sp"/>
                          <dgm:shape xmlns:r="http://schemas.openxmlformats.org/officeDocument/2006/relationships" r:blip="">
                            <dgm:adjLst/>
                          </dgm:shape>
                          <dgm:constrLst>
                            <dgm:constr type="h" refType="w" fact="0.6"/>
                          </dgm:constrLst>
                        </dgm:layoutNode>
                      </dgm:if>
                      <dgm:else name="Name120"/>
                    </dgm:choose>
                    <dgm:layoutNode name="txAndLines4">
                      <dgm:choose name="Name121">
                        <dgm:if name="Name122" func="var" arg="dir" op="equ" val="norm">
                          <dgm:alg type="lin"/>
                        </dgm:if>
                        <dgm:else name="Name123">
                          <dgm:alg type="lin">
                            <dgm:param type="linDir" val="fromR"/>
                          </dgm:alg>
                        </dgm:else>
                      </dgm:choose>
                      <dgm:shape xmlns:r="http://schemas.openxmlformats.org/officeDocument/2006/relationships" r:blip="">
                        <dgm:adjLst/>
                      </dgm:shape>
                      <dgm:presOf/>
                      <dgm:choose name="Name124">
                        <dgm:if name="Name125" axis="root ch" ptType="all node" func="cnt" op="gte" val="5">
                          <dgm:constrLst>
                            <dgm:constr type="w" for="ch" forName="anchor4" refType="w"/>
                            <dgm:constr type="w" for="ch" forName="backup4" refType="w" fact="-1"/>
                            <dgm:constr type="w" for="ch" forName="preLine4" refType="w" fact="0.11"/>
                            <dgm:constr type="w" for="ch" forName="desTx4" refType="w" fact="0.78"/>
                            <dgm:constr type="w" for="ch" forName="postLine4" refType="w" fact="0.11"/>
                          </dgm:constrLst>
                        </dgm:if>
                        <dgm:else name="Name126">
                          <dgm:constrLst>
                            <dgm:constr type="w" for="ch" forName="anchor4" refType="w" fact="0.89"/>
                            <dgm:constr type="w" for="ch" forName="backup4" refType="w" fact="-0.89"/>
                            <dgm:constr type="w" for="ch" forName="preLine4" refType="w" fact="0.11"/>
                            <dgm:constr type="w" for="ch" forName="desTx4" refType="w" fact="0.78"/>
                          </dgm:constrLst>
                        </dgm:else>
                      </dgm:choose>
                      <dgm:layoutNode name="anchor4" moveWith="desTx4">
                        <dgm:alg type="sp"/>
                        <dgm:shape xmlns:r="http://schemas.openxmlformats.org/officeDocument/2006/relationships" r:blip="">
                          <dgm:adjLst/>
                        </dgm:shape>
                      </dgm:layoutNode>
                      <dgm:layoutNode name="backup4" moveWith="desTx4">
                        <dgm:alg type="sp"/>
                        <dgm:shape xmlns:r="http://schemas.openxmlformats.org/officeDocument/2006/relationships" r:blip="">
                          <dgm:adjLst/>
                        </dgm:shape>
                      </dgm:layoutNode>
                      <dgm:layoutNode name="preLine4" styleLbl="parChTrans1D1" moveWith="desTx4">
                        <dgm:alg type="sp"/>
                        <dgm:shape xmlns:r="http://schemas.openxmlformats.org/officeDocument/2006/relationships" type="line" r:blip="">
                          <dgm:adjLst/>
                        </dgm:shape>
                        <dgm:presOf/>
                      </dgm:layoutNode>
                      <dgm:layoutNode name="desTx4"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27">
                        <dgm:if name="Name128" axis="root ch" ptType="all node" func="cnt" op="gte" val="5">
                          <dgm:layoutNode name="postLine4" styleLbl="parChTrans1D1" moveWith="desTx4">
                            <dgm:alg type="sp"/>
                            <dgm:shape xmlns:r="http://schemas.openxmlformats.org/officeDocument/2006/relationships" type="line" r:blip="">
                              <dgm:adjLst/>
                            </dgm:shape>
                            <dgm:presOf/>
                          </dgm:layoutNode>
                        </dgm:if>
                        <dgm:else name="Name129"/>
                      </dgm:choose>
                    </dgm:layoutNode>
                  </dgm:forEach>
                  <dgm:choose name="Name130">
                    <dgm:if name="Name131" axis="root ch" ptType="all node" func="cnt" op="gte" val="5">
                      <dgm:forEach name="Name132" axis="self" ptType="parTrans">
                        <dgm:layoutNode name="Name133" styleLbl="parChTrans1D1">
                          <dgm:choose name="Name134">
                            <dgm:if name="Name135" func="var" arg="dir" op="equ" val="norm">
                              <dgm:alg type="conn">
                                <dgm:param type="dim" val="1D"/>
                                <dgm:param type="begPts" val="midL"/>
                                <dgm:param type="srcNode" val="parTx5"/>
                                <dgm:param type="endSty" val="noArr"/>
                                <dgm:param type="dstNode" val="anchor4"/>
                              </dgm:alg>
                            </dgm:if>
                            <dgm:else name="Name136">
                              <dgm:alg type="conn">
                                <dgm:param type="dim" val="1D"/>
                                <dgm:param type="begPts" val="midR"/>
                                <dgm:param type="endSty" val="noArr"/>
                                <dgm:param type="srcNode" val="parTx5"/>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37"/>
                  </dgm:choose>
                </dgm:forEach>
              </dgm:layoutNode>
              <dgm:choose name="Name138">
                <dgm:if name="Name139" axis="root ch" ptType="all node" func="cnt" op="gte" val="5">
                  <dgm:layoutNode name="spPost4">
                    <dgm:alg type="sp"/>
                    <dgm:shape xmlns:r="http://schemas.openxmlformats.org/officeDocument/2006/relationships" r:blip="">
                      <dgm:adjLst/>
                    </dgm:shape>
                  </dgm:layoutNode>
                </dgm:if>
                <dgm:else name="Name140"/>
              </dgm:choose>
            </dgm:if>
            <dgm:else name="Name141"/>
          </dgm:choose>
        </dgm:if>
        <dgm:if name="Name142" axis="self" ptType="node" func="pos" op="equ" val="5">
          <dgm:layoutNode name="parTx5"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43">
            <dgm:if name="Name144" axis="ch" ptType="node" func="cnt" op="gte" val="1">
              <dgm:layoutNode name="spPre5">
                <dgm:alg type="sp"/>
                <dgm:shape xmlns:r="http://schemas.openxmlformats.org/officeDocument/2006/relationships" r:blip="">
                  <dgm:adjLst/>
                </dgm:shape>
              </dgm:layoutNode>
              <dgm:layoutNode name="chLin5">
                <dgm:alg type="lin">
                  <dgm:param type="linDir" val="fromT"/>
                </dgm:alg>
                <dgm:shape xmlns:r="http://schemas.openxmlformats.org/officeDocument/2006/relationships" r:blip="">
                  <dgm:adjLst/>
                </dgm:shape>
                <dgm:presOf/>
                <dgm:constrLst>
                  <dgm:constr type="w" for="ch" forName="txAndLines5" refType="w" fact="0.77"/>
                  <dgm:constr type="w" for="ch" forName="top5" refType="w" refFor="ch" refForName="txAndLines5" fact="0.78"/>
                </dgm:constrLst>
                <dgm:forEach name="Name145" axis="ch">
                  <dgm:forEach name="Name146" axis="self" ptType="parTrans">
                    <dgm:layoutNode name="Name147" styleLbl="parChTrans1D1">
                      <dgm:choose name="Name148">
                        <dgm:if name="Name149" func="var" arg="dir" op="equ" val="norm">
                          <dgm:alg type="conn">
                            <dgm:param type="dim" val="1D"/>
                            <dgm:param type="begPts" val="midR"/>
                            <dgm:param type="endSty" val="noArr"/>
                            <dgm:param type="dstNode" val="anchor5"/>
                          </dgm:alg>
                        </dgm:if>
                        <dgm:else name="Name150">
                          <dgm:alg type="conn">
                            <dgm:param type="dim" val="1D"/>
                            <dgm:param type="begPts" val="midL"/>
                            <dgm:param type="endSty" val="noArr"/>
                            <dgm:param type="srcNode" val="parTx5"/>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1" axis="self" ptType="node">
                    <dgm:choose name="Name152">
                      <dgm:if name="Name153" axis="par ch" ptType="node node" func="cnt" op="equ" val="1">
                        <dgm:layoutNode name="top5">
                          <dgm:alg type="sp"/>
                          <dgm:shape xmlns:r="http://schemas.openxmlformats.org/officeDocument/2006/relationships" r:blip="">
                            <dgm:adjLst/>
                          </dgm:shape>
                          <dgm:constrLst>
                            <dgm:constr type="h" refType="w" fact="0.6"/>
                          </dgm:constrLst>
                        </dgm:layoutNode>
                      </dgm:if>
                      <dgm:else name="Name154"/>
                    </dgm:choose>
                    <dgm:layoutNode name="txAndLines5">
                      <dgm:choose name="Name155">
                        <dgm:if name="Name156" func="var" arg="dir" op="equ" val="norm">
                          <dgm:alg type="lin"/>
                        </dgm:if>
                        <dgm:else name="Name157">
                          <dgm:alg type="lin">
                            <dgm:param type="linDir" val="fromR"/>
                          </dgm:alg>
                        </dgm:else>
                      </dgm:choose>
                      <dgm:shape xmlns:r="http://schemas.openxmlformats.org/officeDocument/2006/relationships" r:blip="">
                        <dgm:adjLst/>
                      </dgm:shape>
                      <dgm:presOf/>
                      <dgm:choose name="Name158">
                        <dgm:if name="Name159" axis="root ch" ptType="all node" func="cnt" op="gte" val="6">
                          <dgm:constrLst>
                            <dgm:constr type="w" for="ch" forName="anchor5" refType="w"/>
                            <dgm:constr type="w" for="ch" forName="backup5" refType="w" fact="-1"/>
                            <dgm:constr type="w" for="ch" forName="preLine5" refType="w" fact="0.11"/>
                            <dgm:constr type="w" for="ch" forName="desTx5" refType="w" fact="0.78"/>
                            <dgm:constr type="w" for="ch" forName="postLine5" refType="w" fact="0.11"/>
                          </dgm:constrLst>
                        </dgm:if>
                        <dgm:else name="Name160">
                          <dgm:constrLst>
                            <dgm:constr type="w" for="ch" forName="anchor5" refType="w" fact="0.89"/>
                            <dgm:constr type="w" for="ch" forName="backup5" refType="w" fact="-0.89"/>
                            <dgm:constr type="w" for="ch" forName="preLine5" refType="w" fact="0.11"/>
                            <dgm:constr type="w" for="ch" forName="desTx5" refType="w" fact="0.78"/>
                          </dgm:constrLst>
                        </dgm:else>
                      </dgm:choose>
                      <dgm:layoutNode name="anchor5" moveWith="desTx5">
                        <dgm:alg type="sp"/>
                        <dgm:shape xmlns:r="http://schemas.openxmlformats.org/officeDocument/2006/relationships" r:blip="">
                          <dgm:adjLst/>
                        </dgm:shape>
                      </dgm:layoutNode>
                      <dgm:layoutNode name="backup5" moveWith="desTx5">
                        <dgm:alg type="sp"/>
                        <dgm:shape xmlns:r="http://schemas.openxmlformats.org/officeDocument/2006/relationships" r:blip="">
                          <dgm:adjLst/>
                        </dgm:shape>
                      </dgm:layoutNode>
                      <dgm:layoutNode name="preLine5" styleLbl="parChTrans1D1" moveWith="desTx5">
                        <dgm:alg type="sp"/>
                        <dgm:shape xmlns:r="http://schemas.openxmlformats.org/officeDocument/2006/relationships" type="line" r:blip="">
                          <dgm:adjLst/>
                        </dgm:shape>
                        <dgm:presOf/>
                      </dgm:layoutNode>
                      <dgm:layoutNode name="desTx5"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61">
                        <dgm:if name="Name162" axis="root ch" ptType="all node" func="cnt" op="gte" val="6">
                          <dgm:layoutNode name="postLine5" styleLbl="parChTrans1D1" moveWith="desTx5">
                            <dgm:alg type="sp"/>
                            <dgm:shape xmlns:r="http://schemas.openxmlformats.org/officeDocument/2006/relationships" type="line" r:blip="">
                              <dgm:adjLst/>
                            </dgm:shape>
                            <dgm:presOf/>
                          </dgm:layoutNode>
                        </dgm:if>
                        <dgm:else name="Name163"/>
                      </dgm:choose>
                    </dgm:layoutNode>
                  </dgm:forEach>
                  <dgm:choose name="Name164">
                    <dgm:if name="Name165" axis="root ch" ptType="all node" func="cnt" op="gte" val="6">
                      <dgm:forEach name="Name166" axis="self" ptType="parTrans">
                        <dgm:layoutNode name="Name167" styleLbl="parChTrans1D1">
                          <dgm:choose name="Name168">
                            <dgm:if name="Name169" func="var" arg="dir" op="equ" val="norm">
                              <dgm:alg type="conn">
                                <dgm:param type="dim" val="1D"/>
                                <dgm:param type="begPts" val="midL"/>
                                <dgm:param type="srcNode" val="parTx6"/>
                                <dgm:param type="endSty" val="noArr"/>
                                <dgm:param type="dstNode" val="anchor5"/>
                              </dgm:alg>
                            </dgm:if>
                            <dgm:else name="Name170">
                              <dgm:alg type="conn">
                                <dgm:param type="dim" val="1D"/>
                                <dgm:param type="begPts" val="midR"/>
                                <dgm:param type="endSty" val="noArr"/>
                                <dgm:param type="srcNode" val="parTx6"/>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71"/>
                  </dgm:choose>
                </dgm:forEach>
              </dgm:layoutNode>
              <dgm:choose name="Name172">
                <dgm:if name="Name173" axis="root ch" ptType="all node" func="cnt" op="gte" val="6">
                  <dgm:layoutNode name="spPost5">
                    <dgm:alg type="sp"/>
                    <dgm:shape xmlns:r="http://schemas.openxmlformats.org/officeDocument/2006/relationships" r:blip="">
                      <dgm:adjLst/>
                    </dgm:shape>
                  </dgm:layoutNode>
                </dgm:if>
                <dgm:else name="Name174"/>
              </dgm:choose>
            </dgm:if>
            <dgm:else name="Name175"/>
          </dgm:choose>
        </dgm:if>
        <dgm:if name="Name176" axis="self" ptType="node" func="pos" op="equ" val="6">
          <dgm:layoutNode name="parTx6"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77">
            <dgm:if name="Name178" axis="ch" ptType="node" func="cnt" op="gte" val="1">
              <dgm:layoutNode name="spPre6">
                <dgm:alg type="sp"/>
                <dgm:shape xmlns:r="http://schemas.openxmlformats.org/officeDocument/2006/relationships" r:blip="">
                  <dgm:adjLst/>
                </dgm:shape>
              </dgm:layoutNode>
              <dgm:layoutNode name="chLin6">
                <dgm:alg type="lin">
                  <dgm:param type="linDir" val="fromT"/>
                </dgm:alg>
                <dgm:shape xmlns:r="http://schemas.openxmlformats.org/officeDocument/2006/relationships" r:blip="">
                  <dgm:adjLst/>
                </dgm:shape>
                <dgm:presOf/>
                <dgm:constrLst>
                  <dgm:constr type="w" for="ch" forName="txAndLines6" refType="w" fact="0.77"/>
                  <dgm:constr type="w" for="ch" forName="top6" refType="w" refFor="ch" refForName="txAndLines6" fact="0.78"/>
                </dgm:constrLst>
                <dgm:forEach name="Name179" axis="ch">
                  <dgm:forEach name="Name180" axis="self" ptType="parTrans">
                    <dgm:layoutNode name="Name181" styleLbl="parChTrans1D1">
                      <dgm:choose name="Name182">
                        <dgm:if name="Name183" func="var" arg="dir" op="equ" val="norm">
                          <dgm:alg type="conn">
                            <dgm:param type="dim" val="1D"/>
                            <dgm:param type="begPts" val="midR"/>
                            <dgm:param type="endSty" val="noArr"/>
                            <dgm:param type="dstNode" val="anchor6"/>
                          </dgm:alg>
                        </dgm:if>
                        <dgm:else name="Name184">
                          <dgm:alg type="conn">
                            <dgm:param type="dim" val="1D"/>
                            <dgm:param type="begPts" val="midL"/>
                            <dgm:param type="endSty" val="noArr"/>
                            <dgm:param type="srcNode" val="parTx6"/>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85" axis="self" ptType="node">
                    <dgm:choose name="Name186">
                      <dgm:if name="Name187" axis="par ch" ptType="node node" func="cnt" op="equ" val="1">
                        <dgm:layoutNode name="top6">
                          <dgm:alg type="sp"/>
                          <dgm:shape xmlns:r="http://schemas.openxmlformats.org/officeDocument/2006/relationships" r:blip="">
                            <dgm:adjLst/>
                          </dgm:shape>
                          <dgm:constrLst>
                            <dgm:constr type="h" refType="w" fact="0.6"/>
                          </dgm:constrLst>
                        </dgm:layoutNode>
                      </dgm:if>
                      <dgm:else name="Name188"/>
                    </dgm:choose>
                    <dgm:layoutNode name="txAndLines6">
                      <dgm:choose name="Name189">
                        <dgm:if name="Name190" func="var" arg="dir" op="equ" val="norm">
                          <dgm:alg type="lin"/>
                        </dgm:if>
                        <dgm:else name="Name191">
                          <dgm:alg type="lin">
                            <dgm:param type="linDir" val="fromR"/>
                          </dgm:alg>
                        </dgm:else>
                      </dgm:choose>
                      <dgm:shape xmlns:r="http://schemas.openxmlformats.org/officeDocument/2006/relationships" r:blip="">
                        <dgm:adjLst/>
                      </dgm:shape>
                      <dgm:presOf/>
                      <dgm:choose name="Name192">
                        <dgm:if name="Name193" axis="root ch" ptType="all node" func="cnt" op="gte" val="7">
                          <dgm:constrLst>
                            <dgm:constr type="w" for="ch" forName="anchor6" refType="w"/>
                            <dgm:constr type="w" for="ch" forName="backup6" refType="w" fact="-1"/>
                            <dgm:constr type="w" for="ch" forName="preLine6" refType="w" fact="0.11"/>
                            <dgm:constr type="w" for="ch" forName="desTx6" refType="w" fact="0.78"/>
                            <dgm:constr type="w" for="ch" forName="postLine6" refType="w" fact="0.11"/>
                          </dgm:constrLst>
                        </dgm:if>
                        <dgm:else name="Name194">
                          <dgm:constrLst>
                            <dgm:constr type="w" for="ch" forName="anchor6" refType="w" fact="0.89"/>
                            <dgm:constr type="w" for="ch" forName="backup6" refType="w" fact="-0.89"/>
                            <dgm:constr type="w" for="ch" forName="preLine6" refType="w" fact="0.11"/>
                            <dgm:constr type="w" for="ch" forName="desTx6" refType="w" fact="0.78"/>
                          </dgm:constrLst>
                        </dgm:else>
                      </dgm:choose>
                      <dgm:layoutNode name="anchor6" moveWith="desTx6">
                        <dgm:alg type="sp"/>
                        <dgm:shape xmlns:r="http://schemas.openxmlformats.org/officeDocument/2006/relationships" r:blip="">
                          <dgm:adjLst/>
                        </dgm:shape>
                      </dgm:layoutNode>
                      <dgm:layoutNode name="backup6" moveWith="desTx6">
                        <dgm:alg type="sp"/>
                        <dgm:shape xmlns:r="http://schemas.openxmlformats.org/officeDocument/2006/relationships" r:blip="">
                          <dgm:adjLst/>
                        </dgm:shape>
                      </dgm:layoutNode>
                      <dgm:layoutNode name="preLine6" styleLbl="parChTrans1D1" moveWith="desTx6">
                        <dgm:alg type="sp"/>
                        <dgm:shape xmlns:r="http://schemas.openxmlformats.org/officeDocument/2006/relationships" type="line" r:blip="">
                          <dgm:adjLst/>
                        </dgm:shape>
                        <dgm:presOf/>
                      </dgm:layoutNode>
                      <dgm:layoutNode name="desTx6"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95">
                        <dgm:if name="Name196" axis="root ch" ptType="all node" func="cnt" op="gte" val="7">
                          <dgm:layoutNode name="postLine6" styleLbl="parChTrans1D1" moveWith="desTx6">
                            <dgm:alg type="sp"/>
                            <dgm:shape xmlns:r="http://schemas.openxmlformats.org/officeDocument/2006/relationships" type="line" r:blip="">
                              <dgm:adjLst/>
                            </dgm:shape>
                            <dgm:presOf/>
                          </dgm:layoutNode>
                        </dgm:if>
                        <dgm:else name="Name197"/>
                      </dgm:choose>
                    </dgm:layoutNode>
                  </dgm:forEach>
                  <dgm:choose name="Name198">
                    <dgm:if name="Name199" axis="root ch" ptType="all node" func="cnt" op="gte" val="7">
                      <dgm:forEach name="Name200" axis="self" ptType="parTrans">
                        <dgm:layoutNode name="Name201" styleLbl="parChTrans1D1">
                          <dgm:choose name="Name202">
                            <dgm:if name="Name203" func="var" arg="dir" op="equ" val="norm">
                              <dgm:alg type="conn">
                                <dgm:param type="dim" val="1D"/>
                                <dgm:param type="begPts" val="midL"/>
                                <dgm:param type="srcNode" val="parTx7"/>
                                <dgm:param type="endSty" val="noArr"/>
                                <dgm:param type="dstNode" val="anchor6"/>
                              </dgm:alg>
                            </dgm:if>
                            <dgm:else name="Name204">
                              <dgm:alg type="conn">
                                <dgm:param type="dim" val="1D"/>
                                <dgm:param type="begPts" val="midR"/>
                                <dgm:param type="endSty" val="noArr"/>
                                <dgm:param type="srcNode" val="parTx7"/>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205"/>
                  </dgm:choose>
                </dgm:forEach>
              </dgm:layoutNode>
              <dgm:choose name="Name206">
                <dgm:if name="Name207" axis="root ch" ptType="all node" func="cnt" op="gte" val="7">
                  <dgm:layoutNode name="spPost6">
                    <dgm:alg type="sp"/>
                    <dgm:shape xmlns:r="http://schemas.openxmlformats.org/officeDocument/2006/relationships" r:blip="">
                      <dgm:adjLst/>
                    </dgm:shape>
                  </dgm:layoutNode>
                </dgm:if>
                <dgm:else name="Name208"/>
              </dgm:choose>
            </dgm:if>
            <dgm:else name="Name209"/>
          </dgm:choose>
        </dgm:if>
        <dgm:if name="Name210" axis="self" ptType="node" func="pos" op="equ" val="7">
          <dgm:layoutNode name="parTx7"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211">
            <dgm:if name="Name212" axis="ch" ptType="node" func="cnt" op="gte" val="1">
              <dgm:layoutNode name="spPre7">
                <dgm:alg type="sp"/>
                <dgm:shape xmlns:r="http://schemas.openxmlformats.org/officeDocument/2006/relationships" r:blip="">
                  <dgm:adjLst/>
                </dgm:shape>
              </dgm:layoutNode>
              <dgm:layoutNode name="chLin7">
                <dgm:alg type="lin">
                  <dgm:param type="linDir" val="fromT"/>
                </dgm:alg>
                <dgm:shape xmlns:r="http://schemas.openxmlformats.org/officeDocument/2006/relationships" r:blip="">
                  <dgm:adjLst/>
                </dgm:shape>
                <dgm:presOf/>
                <dgm:constrLst>
                  <dgm:constr type="w" for="ch" forName="txAndLines7" refType="w" fact="0.77"/>
                  <dgm:constr type="w" for="ch" forName="top7" refType="w" refFor="ch" refForName="txAndLines7" fact="0.78"/>
                </dgm:constrLst>
                <dgm:forEach name="Name213" axis="ch">
                  <dgm:forEach name="Name214" axis="self" ptType="parTrans">
                    <dgm:layoutNode name="Name215" styleLbl="parChTrans1D1">
                      <dgm:choose name="Name216">
                        <dgm:if name="Name217" func="var" arg="dir" op="equ" val="norm">
                          <dgm:alg type="conn">
                            <dgm:param type="dim" val="1D"/>
                            <dgm:param type="begPts" val="midR"/>
                            <dgm:param type="endSty" val="noArr"/>
                            <dgm:param type="dstNode" val="anchor7"/>
                          </dgm:alg>
                        </dgm:if>
                        <dgm:else name="Name218">
                          <dgm:alg type="conn">
                            <dgm:param type="dim" val="1D"/>
                            <dgm:param type="begPts" val="midL"/>
                            <dgm:param type="endSty" val="noArr"/>
                            <dgm:param type="srcNode" val="parTx7"/>
                            <dgm:param type="dstNode" val="anchor7"/>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219" axis="self" ptType="node">
                    <dgm:choose name="Name220">
                      <dgm:if name="Name221" axis="par ch" ptType="node node" func="cnt" op="equ" val="1">
                        <dgm:layoutNode name="top7">
                          <dgm:alg type="sp"/>
                          <dgm:shape xmlns:r="http://schemas.openxmlformats.org/officeDocument/2006/relationships" r:blip="">
                            <dgm:adjLst/>
                          </dgm:shape>
                          <dgm:constrLst>
                            <dgm:constr type="h" refType="w" fact="0.6"/>
                          </dgm:constrLst>
                        </dgm:layoutNode>
                      </dgm:if>
                      <dgm:else name="Name222"/>
                    </dgm:choose>
                    <dgm:layoutNode name="txAndLines7">
                      <dgm:choose name="Name223">
                        <dgm:if name="Name224" func="var" arg="dir" op="equ" val="norm">
                          <dgm:alg type="lin"/>
                        </dgm:if>
                        <dgm:else name="Name225">
                          <dgm:alg type="lin">
                            <dgm:param type="linDir" val="fromR"/>
                          </dgm:alg>
                        </dgm:else>
                      </dgm:choose>
                      <dgm:shape xmlns:r="http://schemas.openxmlformats.org/officeDocument/2006/relationships" r:blip="">
                        <dgm:adjLst/>
                      </dgm:shape>
                      <dgm:presOf/>
                      <dgm:constrLst>
                        <dgm:constr type="w" for="ch" forName="anchor7" refType="w" fact="0.89"/>
                        <dgm:constr type="w" for="ch" forName="backup7" refType="w" fact="-0.89"/>
                        <dgm:constr type="w" for="ch" forName="preLine7" refType="w" fact="0.11"/>
                        <dgm:constr type="w" for="ch" forName="desTx7" refType="w" fact="0.78"/>
                      </dgm:constrLst>
                      <dgm:layoutNode name="anchor7" moveWith="desTx7">
                        <dgm:alg type="sp"/>
                        <dgm:shape xmlns:r="http://schemas.openxmlformats.org/officeDocument/2006/relationships" r:blip="">
                          <dgm:adjLst/>
                        </dgm:shape>
                      </dgm:layoutNode>
                      <dgm:layoutNode name="backup7" moveWith="desTx7">
                        <dgm:alg type="sp"/>
                        <dgm:shape xmlns:r="http://schemas.openxmlformats.org/officeDocument/2006/relationships" r:blip="">
                          <dgm:adjLst/>
                        </dgm:shape>
                      </dgm:layoutNode>
                      <dgm:layoutNode name="preLine7" styleLbl="parChTrans1D1" moveWith="desTx7">
                        <dgm:alg type="sp"/>
                        <dgm:shape xmlns:r="http://schemas.openxmlformats.org/officeDocument/2006/relationships" type="line" r:blip="">
                          <dgm:adjLst/>
                        </dgm:shape>
                        <dgm:presOf/>
                      </dgm:layoutNode>
                      <dgm:layoutNode name="desTx7"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layoutNode>
                  </dgm:forEach>
                </dgm:forEach>
              </dgm:layoutNode>
            </dgm:if>
            <dgm:else name="Name226"/>
          </dgm:choose>
        </dgm:if>
        <dgm:else name="Name227"/>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3.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24.xml><?xml version="1.0" encoding="utf-8"?>
<dgm:layoutDef xmlns:dgm="http://schemas.openxmlformats.org/drawingml/2006/diagram" xmlns:a="http://schemas.openxmlformats.org/drawingml/2006/main" uniqueId="urn:microsoft.com/office/officeart/2009/3/layout/SubStepProcess">
  <dgm:title val=""/>
  <dgm:desc val=""/>
  <dgm:catLst>
    <dgm:cat type="process" pri="12250"/>
  </dgm:catLst>
  <dgm:sampData>
    <dgm:dataModel>
      <dgm:ptLst>
        <dgm:pt modelId="0" type="doc"/>
        <dgm:pt modelId="1">
          <dgm:prSet phldr="1"/>
        </dgm:pt>
        <dgm:pt modelId="11">
          <dgm:prSet phldr="1"/>
        </dgm:pt>
        <dgm:pt modelId="12">
          <dgm:prSet phldr="1"/>
        </dgm:pt>
        <dgm:pt modelId="2">
          <dgm:prSet phldr="1"/>
        </dgm:pt>
        <dgm:pt modelId="3">
          <dgm:prSet phldr="1"/>
        </dgm:pt>
      </dgm:ptLst>
      <dgm:cxnLst>
        <dgm:cxn modelId="6" srcId="0" destId="1" srcOrd="0" destOrd="0"/>
        <dgm:cxn modelId="61" srcId="1" destId="11" srcOrd="0" destOrd="0"/>
        <dgm:cxn modelId="62" srcId="1" destId="12" srcOrd="1" destOrd="0"/>
        <dgm:cxn modelId="7" srcId="0" destId="2" srcOrd="0" destOrd="0"/>
        <dgm:cxn modelId="8" srcId="0" destId="3" srcOrd="0" destOrd="0"/>
      </dgm:cxnLst>
      <dgm:bg/>
      <dgm:whole/>
    </dgm:dataModel>
  </dgm:sampData>
  <dgm:styleData>
    <dgm:dataModel>
      <dgm:ptLst>
        <dgm:pt modelId="0" type="doc"/>
        <dgm:pt modelId="1">
          <dgm:prSet phldr="1"/>
        </dgm:pt>
        <dgm:pt modelId="11">
          <dgm:prSet phldr="1"/>
        </dgm:pt>
        <dgm:pt modelId="12">
          <dgm:prSet phldr="1"/>
        </dgm:pt>
        <dgm:pt modelId="2">
          <dgm:prSet phldr="1"/>
        </dgm:pt>
      </dgm:ptLst>
      <dgm:cxnLst>
        <dgm:cxn modelId="4" srcId="0" destId="1" srcOrd="0" destOrd="0"/>
        <dgm:cxn modelId="41" srcId="1" destId="11" srcOrd="0" destOrd="0"/>
        <dgm:cxn modelId="42" srcId="1" destId="12" srcOrd="1" destOrd="0"/>
        <dgm:cxn modelId="5" srcId="0" destId="2" srcOrd="0" destOrd="0"/>
      </dgm:cxnLst>
      <dgm:bg/>
      <dgm:whole/>
    </dgm:dataModel>
  </dgm:styleData>
  <dgm:clrData>
    <dgm:dataModel>
      <dgm:ptLst>
        <dgm:pt modelId="0" type="doc"/>
        <dgm:pt modelId="1">
          <dgm:prSet phldr="1"/>
        </dgm:pt>
        <dgm:pt modelId="11">
          <dgm:prSet phldr="1"/>
        </dgm:pt>
        <dgm:pt modelId="12">
          <dgm:prSet phldr="1"/>
        </dgm:pt>
        <dgm:pt modelId="2">
          <dgm:prSet phldr="1"/>
        </dgm:pt>
        <dgm:pt modelId="3">
          <dgm:prSet phldr="1"/>
        </dgm:pt>
        <dgm:pt modelId="4">
          <dgm:prSet phldr="1"/>
        </dgm:pt>
      </dgm:ptLst>
      <dgm:cxnLst>
        <dgm:cxn modelId="8" srcId="0" destId="1" srcOrd="0" destOrd="0"/>
        <dgm:cxn modelId="81" srcId="1" destId="11" srcOrd="0" destOrd="0"/>
        <dgm:cxn modelId="82" srcId="1" destId="12" srcOrd="1" destOrd="0"/>
        <dgm:cxn modelId="9" srcId="0" destId="2" srcOrd="0" destOrd="0"/>
        <dgm:cxn modelId="10" srcId="0" destId="3" srcOrd="0" destOrd="0"/>
        <dgm:cxn modelId="11" srcId="0" destId="4" srcOrd="0" destOrd="0"/>
      </dgm:cxnLst>
      <dgm:bg/>
      <dgm:whole/>
    </dgm:dataModel>
  </dgm:clrData>
  <dgm:layoutNode name="Name0">
    <dgm:varLst>
      <dgm:chMax val="7"/>
      <dgm:dir/>
      <dgm:animOne val="branch"/>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parTx1" refType="w"/>
      <dgm:constr type="w" for="ch" forName="chLin1" refType="w" refFor="ch" refForName="parTx1" fact="1.38"/>
      <dgm:constr type="h" for="ch" forName="chLin1" refType="h"/>
      <dgm:constr type="w" for="ch" forName="spPre1" refType="w" fact="0.27"/>
      <dgm:constr type="w" for="ch" forName="spPost1" refType="w" fact="0.27"/>
      <dgm:constr type="h" for="ch" forName="spPre1" refType="h"/>
      <dgm:constr type="h" for="ch" forName="spPost1" refType="h"/>
      <dgm:constr type="primFontSz" for="ch" forName="parTx1" val="65"/>
      <dgm:constr type="primFontSz" for="des" forName="desTx1" refType="primFontSz" refFor="ch" refForName="parTx1" fact="0.78"/>
      <dgm:constr type="primFontSz" for="des" forName="desTx1" op="equ"/>
      <dgm:constr type="w" for="ch" forName="parTx2" refType="w"/>
      <dgm:constr type="w" for="ch" forName="chLin2" refType="w" refFor="ch" refForName="parTx2" fact="1.38"/>
      <dgm:constr type="h" for="ch" forName="chLin2" refType="h"/>
      <dgm:constr type="w" for="ch" forName="spPre2" refType="w" fact="0.54"/>
      <dgm:constr type="w" for="ch" forName="spPost2" refType="w" fact="0.54"/>
      <dgm:constr type="h" for="ch" forName="spPre2" refType="h"/>
      <dgm:constr type="h" for="ch" forName="spPost2" refType="h"/>
      <dgm:constr type="primFontSz" for="ch" forName="parTx2" refType="primFontSz" refFor="ch" refForName="parTx1" op="equ"/>
      <dgm:constr type="primFontSz" for="des" forName="desTx2" refType="primFontSz" refFor="des" refForName="desTx1" op="equ"/>
      <dgm:constr type="w" for="ch" forName="parTx3" refType="w"/>
      <dgm:constr type="w" for="ch" forName="chLin3" refType="w" refFor="ch" refForName="parTx3" fact="1.38"/>
      <dgm:constr type="h" for="ch" forName="chLin3" refType="h"/>
      <dgm:constr type="w" for="ch" forName="spPre3" refType="w" fact="0.54"/>
      <dgm:constr type="w" for="ch" forName="spPost3" refType="w" fact="0.54"/>
      <dgm:constr type="h" for="ch" forName="spPre3" refType="h"/>
      <dgm:constr type="h" for="ch" forName="spPost3" refType="h"/>
      <dgm:constr type="primFontSz" for="ch" forName="parTx3" refType="primFontSz" refFor="ch" refForName="parTx1" op="equ"/>
      <dgm:constr type="primFontSz" for="des" forName="desTx3" refType="primFontSz" refFor="des" refForName="desTx1" op="equ"/>
      <dgm:constr type="w" for="ch" forName="parTx4" refType="w"/>
      <dgm:constr type="w" for="ch" forName="chLin4" refType="w" refFor="ch" refForName="parTx4" fact="1.38"/>
      <dgm:constr type="h" for="ch" forName="chLin4" refType="h"/>
      <dgm:constr type="w" for="ch" forName="spPre4" refType="w" fact="0.54"/>
      <dgm:constr type="w" for="ch" forName="spPost4" refType="w" fact="0.54"/>
      <dgm:constr type="h" for="ch" forName="spPre4" refType="h"/>
      <dgm:constr type="h" for="ch" forName="spPost4" refType="h"/>
      <dgm:constr type="primFontSz" for="ch" forName="parTx4" refType="primFontSz" refFor="ch" refForName="parTx1" op="equ"/>
      <dgm:constr type="primFontSz" for="des" forName="desTx4" refType="primFontSz" refFor="des" refForName="desTx1" op="equ"/>
      <dgm:constr type="w" for="ch" forName="parTx5" refType="w"/>
      <dgm:constr type="w" for="ch" forName="chLin5" refType="w" refFor="ch" refForName="parTx5" fact="1.38"/>
      <dgm:constr type="h" for="ch" forName="chLin5" refType="h"/>
      <dgm:constr type="w" for="ch" forName="spPre5" refType="w" fact="0.54"/>
      <dgm:constr type="w" for="ch" forName="spPost5" refType="w" fact="0.54"/>
      <dgm:constr type="h" for="ch" forName="spPre5" refType="h"/>
      <dgm:constr type="h" for="ch" forName="spPost5" refType="h"/>
      <dgm:constr type="primFontSz" for="ch" forName="parTx5" refType="primFontSz" refFor="ch" refForName="parTx1" op="equ"/>
      <dgm:constr type="primFontSz" for="des" forName="desTx5" refType="primFontSz" refFor="des" refForName="desTx1" op="equ"/>
      <dgm:constr type="w" for="ch" forName="parTx6" refType="w"/>
      <dgm:constr type="w" for="ch" forName="chLin6" refType="w" refFor="ch" refForName="parTx6" fact="1.38"/>
      <dgm:constr type="h" for="ch" forName="chLin6" refType="h"/>
      <dgm:constr type="w" for="ch" forName="spPre6" refType="w" fact="0.54"/>
      <dgm:constr type="w" for="ch" forName="spPost6" refType="w" fact="0.54"/>
      <dgm:constr type="h" for="ch" forName="spPre6" refType="h"/>
      <dgm:constr type="h" for="ch" forName="spPost6" refType="h"/>
      <dgm:constr type="primFontSz" for="ch" forName="parTx6" refType="primFontSz" refFor="ch" refForName="parTx1" op="equ"/>
      <dgm:constr type="primFontSz" for="des" forName="desTx6" refType="primFontSz" refFor="des" refForName="desTx1" op="equ"/>
      <dgm:constr type="w" for="ch" forName="parTx7" refType="w"/>
      <dgm:constr type="w" for="ch" forName="chLin7" refType="w" refFor="ch" refForName="parTx7" fact="1.38"/>
      <dgm:constr type="h" for="ch" forName="chLin7" refType="h"/>
      <dgm:constr type="w" for="ch" forName="spPre7" refType="w" fact="0.54"/>
      <dgm:constr type="w" for="ch" forName="spPost7" refType="w" fact="0.54"/>
      <dgm:constr type="h" for="ch" forName="spPre7" refType="h"/>
      <dgm:constr type="h" for="ch" forName="spPost7" refType="h"/>
      <dgm:constr type="primFontSz" for="ch" forName="parTx7" refType="primFontSz" refFor="ch" refForName="parTx1" op="equ"/>
      <dgm:constr type="primFontSz" for="des" forName="desTx7" refType="primFontSz" refFor="des" refForName="desTx1" op="equ"/>
    </dgm:constrLst>
    <dgm:forEach name="Name4" axis="ch" ptType="node">
      <dgm:choose name="Name5">
        <dgm:if name="Name6" axis="self" ptType="node" func="pos" op="equ" val="1">
          <dgm:layoutNode name="parTx1"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
            <dgm:if name="Name8" axis="ch" ptType="node" func="cnt" op="gte" val="1">
              <dgm:layoutNode name="spPre1">
                <dgm:alg type="sp"/>
                <dgm:shape xmlns:r="http://schemas.openxmlformats.org/officeDocument/2006/relationships" r:blip="">
                  <dgm:adjLst/>
                </dgm:shape>
              </dgm:layoutNode>
              <dgm:layoutNode name="chLin1">
                <dgm:alg type="lin">
                  <dgm:param type="linDir" val="fromT"/>
                </dgm:alg>
                <dgm:shape xmlns:r="http://schemas.openxmlformats.org/officeDocument/2006/relationships" r:blip="">
                  <dgm:adjLst/>
                </dgm:shape>
                <dgm:presOf/>
                <dgm:constrLst>
                  <dgm:constr type="w" for="ch" forName="txAndLines1" refType="w" fact="0.77"/>
                  <dgm:constr type="w" for="ch" forName="top1" refType="w" refFor="ch" refForName="txAndLines1" fact="0.78"/>
                </dgm:constrLst>
                <dgm:forEach name="Name9" axis="ch">
                  <dgm:forEach name="Name10" axis="self" ptType="parTrans">
                    <dgm:layoutNode name="Name11" styleLbl="parChTrans1D1">
                      <dgm:choose name="Name12">
                        <dgm:if name="Name13" func="var" arg="dir" op="equ" val="norm">
                          <dgm:alg type="conn">
                            <dgm:param type="dim" val="1D"/>
                            <dgm:param type="begPts" val="midR"/>
                            <dgm:param type="endSty" val="noArr"/>
                            <dgm:param type="dstNode" val="anchor1"/>
                          </dgm:alg>
                        </dgm:if>
                        <dgm:else name="Name14">
                          <dgm:alg type="conn">
                            <dgm:param type="dim" val="1D"/>
                            <dgm:param type="begPts" val="midL"/>
                            <dgm:param type="endSty" val="noArr"/>
                            <dgm:param type="srcNode" val="parTx1"/>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 axis="self" ptType="node">
                    <dgm:choose name="Name16">
                      <dgm:if name="Name17" axis="par ch" ptType="node node" func="cnt" op="equ" val="1">
                        <dgm:layoutNode name="top1">
                          <dgm:alg type="sp"/>
                          <dgm:shape xmlns:r="http://schemas.openxmlformats.org/officeDocument/2006/relationships" r:blip="">
                            <dgm:adjLst/>
                          </dgm:shape>
                          <dgm:constrLst>
                            <dgm:constr type="h" refType="w" fact="0.6"/>
                          </dgm:constrLst>
                        </dgm:layoutNode>
                      </dgm:if>
                      <dgm:else name="Name18"/>
                    </dgm:choose>
                    <dgm:layoutNode name="txAndLines1">
                      <dgm:choose name="Name19">
                        <dgm:if name="Name20" func="var" arg="dir" op="equ" val="norm">
                          <dgm:alg type="lin"/>
                        </dgm:if>
                        <dgm:else name="Name21">
                          <dgm:alg type="lin">
                            <dgm:param type="linDir" val="fromR"/>
                          </dgm:alg>
                        </dgm:else>
                      </dgm:choose>
                      <dgm:shape xmlns:r="http://schemas.openxmlformats.org/officeDocument/2006/relationships" r:blip="">
                        <dgm:adjLst/>
                      </dgm:shape>
                      <dgm:presOf/>
                      <dgm:choose name="Name22">
                        <dgm:if name="Name23" axis="root ch" ptType="all node" func="cnt" op="gte" val="2">
                          <dgm:constrLst>
                            <dgm:constr type="w" for="ch" forName="anchor1" refType="w"/>
                            <dgm:constr type="w" for="ch" forName="backup1" refType="w" fact="-1"/>
                            <dgm:constr type="w" for="ch" forName="preLine1" refType="w" fact="0.11"/>
                            <dgm:constr type="w" for="ch" forName="desTx1" refType="w" fact="0.78"/>
                            <dgm:constr type="w" for="ch" forName="postLine1" refType="w" fact="0.11"/>
                          </dgm:constrLst>
                        </dgm:if>
                        <dgm:else name="Name24">
                          <dgm:constrLst>
                            <dgm:constr type="w" for="ch" forName="anchor1" refType="w" fact="0.89"/>
                            <dgm:constr type="w" for="ch" forName="backup1" refType="w" fact="-0.89"/>
                            <dgm:constr type="w" for="ch" forName="preLine1" refType="w" fact="0.11"/>
                            <dgm:constr type="w" for="ch" forName="desTx1" refType="w" fact="0.78"/>
                          </dgm:constrLst>
                        </dgm:else>
                      </dgm:choose>
                      <dgm:layoutNode name="anchor1" moveWith="desTx1">
                        <dgm:alg type="sp"/>
                        <dgm:shape xmlns:r="http://schemas.openxmlformats.org/officeDocument/2006/relationships" r:blip="">
                          <dgm:adjLst/>
                        </dgm:shape>
                      </dgm:layoutNode>
                      <dgm:layoutNode name="backup1" moveWith="desTx1">
                        <dgm:alg type="sp"/>
                        <dgm:shape xmlns:r="http://schemas.openxmlformats.org/officeDocument/2006/relationships" r:blip="">
                          <dgm:adjLst/>
                        </dgm:shape>
                      </dgm:layoutNode>
                      <dgm:layoutNode name="preLine1" styleLbl="parChTrans1D1" moveWith="desTx1">
                        <dgm:alg type="sp"/>
                        <dgm:shape xmlns:r="http://schemas.openxmlformats.org/officeDocument/2006/relationships" type="line" r:blip="">
                          <dgm:adjLst/>
                        </dgm:shape>
                        <dgm:presOf/>
                      </dgm:layoutNode>
                      <dgm:layoutNode name="desTx1"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25">
                        <dgm:if name="Name26" axis="root ch" ptType="all node" func="cnt" op="gte" val="2">
                          <dgm:layoutNode name="postLine1" styleLbl="parChTrans1D1" moveWith="desTx1">
                            <dgm:alg type="sp"/>
                            <dgm:shape xmlns:r="http://schemas.openxmlformats.org/officeDocument/2006/relationships" type="line" r:blip="">
                              <dgm:adjLst/>
                            </dgm:shape>
                            <dgm:presOf/>
                          </dgm:layoutNode>
                        </dgm:if>
                        <dgm:else name="Name27"/>
                      </dgm:choose>
                    </dgm:layoutNode>
                  </dgm:forEach>
                  <dgm:choose name="Name28">
                    <dgm:if name="Name29" axis="root ch" ptType="all node" func="cnt" op="gte" val="2">
                      <dgm:forEach name="Name30" axis="self" ptType="parTrans">
                        <dgm:layoutNode name="Name31" styleLbl="parChTrans1D1">
                          <dgm:choose name="Name32">
                            <dgm:if name="Name33" func="var" arg="dir" op="equ" val="norm">
                              <dgm:alg type="conn">
                                <dgm:param type="dim" val="1D"/>
                                <dgm:param type="begPts" val="midL"/>
                                <dgm:param type="srcNode" val="parTx2"/>
                                <dgm:param type="endSty" val="noArr"/>
                                <dgm:param type="dstNode" val="anchor1"/>
                              </dgm:alg>
                            </dgm:if>
                            <dgm:else name="Name34">
                              <dgm:alg type="conn">
                                <dgm:param type="dim" val="1D"/>
                                <dgm:param type="begPts" val="midR"/>
                                <dgm:param type="endSty" val="noArr"/>
                                <dgm:param type="srcNode" val="parTx2"/>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35"/>
                  </dgm:choose>
                </dgm:forEach>
              </dgm:layoutNode>
              <dgm:choose name="Name36">
                <dgm:if name="Name37" axis="root ch" ptType="all node" func="cnt" op="gte" val="2">
                  <dgm:layoutNode name="spPost1">
                    <dgm:alg type="sp"/>
                    <dgm:shape xmlns:r="http://schemas.openxmlformats.org/officeDocument/2006/relationships" r:blip="">
                      <dgm:adjLst/>
                    </dgm:shape>
                  </dgm:layoutNode>
                </dgm:if>
                <dgm:else name="Name38"/>
              </dgm:choose>
            </dgm:if>
            <dgm:else name="Name39"/>
          </dgm:choose>
        </dgm:if>
        <dgm:if name="Name40" axis="self" ptType="node" func="pos" op="equ" val="2">
          <dgm:layoutNode name="parTx2"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41">
            <dgm:if name="Name42" axis="ch" ptType="node" func="cnt" op="gte" val="1">
              <dgm:layoutNode name="spPre2">
                <dgm:alg type="sp"/>
                <dgm:shape xmlns:r="http://schemas.openxmlformats.org/officeDocument/2006/relationships" r:blip="">
                  <dgm:adjLst/>
                </dgm:shape>
              </dgm:layoutNode>
              <dgm:layoutNode name="chLin2">
                <dgm:alg type="lin">
                  <dgm:param type="linDir" val="fromT"/>
                </dgm:alg>
                <dgm:shape xmlns:r="http://schemas.openxmlformats.org/officeDocument/2006/relationships" r:blip="">
                  <dgm:adjLst/>
                </dgm:shape>
                <dgm:presOf/>
                <dgm:constrLst>
                  <dgm:constr type="w" for="ch" forName="txAndLines2" refType="w" fact="0.77"/>
                  <dgm:constr type="w" for="ch" forName="top2" refType="w" refFor="ch" refForName="txAndLines2" fact="0.78"/>
                </dgm:constrLst>
                <dgm:forEach name="Name43" axis="ch">
                  <dgm:forEach name="Name44" axis="self" ptType="parTrans">
                    <dgm:layoutNode name="Name45" styleLbl="parChTrans1D1">
                      <dgm:choose name="Name46">
                        <dgm:if name="Name47" func="var" arg="dir" op="equ" val="norm">
                          <dgm:alg type="conn">
                            <dgm:param type="dim" val="1D"/>
                            <dgm:param type="begPts" val="midR"/>
                            <dgm:param type="endSty" val="noArr"/>
                            <dgm:param type="dstNode" val="anchor2"/>
                          </dgm:alg>
                        </dgm:if>
                        <dgm:else name="Name48">
                          <dgm:alg type="conn">
                            <dgm:param type="dim" val="1D"/>
                            <dgm:param type="begPts" val="midL"/>
                            <dgm:param type="endSty" val="noArr"/>
                            <dgm:param type="srcNode" val="parTx2"/>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49" axis="self" ptType="node">
                    <dgm:choose name="Name50">
                      <dgm:if name="Name51" axis="par ch" ptType="node node" func="cnt" op="equ" val="1">
                        <dgm:layoutNode name="top2">
                          <dgm:alg type="sp"/>
                          <dgm:shape xmlns:r="http://schemas.openxmlformats.org/officeDocument/2006/relationships" r:blip="">
                            <dgm:adjLst/>
                          </dgm:shape>
                          <dgm:constrLst>
                            <dgm:constr type="h" refType="w" fact="0.6"/>
                          </dgm:constrLst>
                        </dgm:layoutNode>
                      </dgm:if>
                      <dgm:else name="Name52"/>
                    </dgm:choose>
                    <dgm:layoutNode name="txAndLines2">
                      <dgm:choose name="Name53">
                        <dgm:if name="Name54" func="var" arg="dir" op="equ" val="norm">
                          <dgm:alg type="lin"/>
                        </dgm:if>
                        <dgm:else name="Name55">
                          <dgm:alg type="lin">
                            <dgm:param type="linDir" val="fromR"/>
                          </dgm:alg>
                        </dgm:else>
                      </dgm:choose>
                      <dgm:shape xmlns:r="http://schemas.openxmlformats.org/officeDocument/2006/relationships" r:blip="">
                        <dgm:adjLst/>
                      </dgm:shape>
                      <dgm:presOf/>
                      <dgm:choose name="Name56">
                        <dgm:if name="Name57" axis="root ch" ptType="all node" func="cnt" op="gte" val="3">
                          <dgm:constrLst>
                            <dgm:constr type="w" for="ch" forName="anchor2" refType="w"/>
                            <dgm:constr type="w" for="ch" forName="backup2" refType="w" fact="-1"/>
                            <dgm:constr type="w" for="ch" forName="preLine2" refType="w" fact="0.11"/>
                            <dgm:constr type="w" for="ch" forName="desTx2" refType="w" fact="0.78"/>
                            <dgm:constr type="w" for="ch" forName="postLine2" refType="w" fact="0.11"/>
                          </dgm:constrLst>
                        </dgm:if>
                        <dgm:else name="Name58">
                          <dgm:constrLst>
                            <dgm:constr type="w" for="ch" forName="anchor2" refType="w" fact="0.89"/>
                            <dgm:constr type="w" for="ch" forName="backup2" refType="w" fact="-0.89"/>
                            <dgm:constr type="w" for="ch" forName="preLine2" refType="w" fact="0.11"/>
                            <dgm:constr type="w" for="ch" forName="desTx2" refType="w" fact="0.78"/>
                          </dgm:constrLst>
                        </dgm:else>
                      </dgm:choose>
                      <dgm:layoutNode name="anchor2" moveWith="desTx2">
                        <dgm:alg type="sp"/>
                        <dgm:shape xmlns:r="http://schemas.openxmlformats.org/officeDocument/2006/relationships" r:blip="">
                          <dgm:adjLst/>
                        </dgm:shape>
                      </dgm:layoutNode>
                      <dgm:layoutNode name="backup2" moveWith="desTx2">
                        <dgm:alg type="sp"/>
                        <dgm:shape xmlns:r="http://schemas.openxmlformats.org/officeDocument/2006/relationships" r:blip="">
                          <dgm:adjLst/>
                        </dgm:shape>
                      </dgm:layoutNode>
                      <dgm:layoutNode name="preLine2" styleLbl="parChTrans1D1" moveWith="desTx2">
                        <dgm:alg type="sp"/>
                        <dgm:shape xmlns:r="http://schemas.openxmlformats.org/officeDocument/2006/relationships" type="line" r:blip="">
                          <dgm:adjLst/>
                        </dgm:shape>
                        <dgm:presOf/>
                      </dgm:layoutNode>
                      <dgm:layoutNode name="desTx2"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59">
                        <dgm:if name="Name60" axis="root ch" ptType="all node" func="cnt" op="gte" val="3">
                          <dgm:layoutNode name="postLine2" styleLbl="parChTrans1D1" moveWith="desTx2">
                            <dgm:alg type="sp"/>
                            <dgm:shape xmlns:r="http://schemas.openxmlformats.org/officeDocument/2006/relationships" type="line" r:blip="">
                              <dgm:adjLst/>
                            </dgm:shape>
                            <dgm:presOf/>
                          </dgm:layoutNode>
                        </dgm:if>
                        <dgm:else name="Name61"/>
                      </dgm:choose>
                    </dgm:layoutNode>
                  </dgm:forEach>
                  <dgm:choose name="Name62">
                    <dgm:if name="Name63" axis="root ch" ptType="all node" func="cnt" op="gte" val="3">
                      <dgm:forEach name="Name64" axis="self" ptType="parTrans">
                        <dgm:layoutNode name="Name65" styleLbl="parChTrans1D1">
                          <dgm:choose name="Name66">
                            <dgm:if name="Name67" func="var" arg="dir" op="equ" val="norm">
                              <dgm:alg type="conn">
                                <dgm:param type="dim" val="1D"/>
                                <dgm:param type="begPts" val="midL"/>
                                <dgm:param type="srcNode" val="parTx3"/>
                                <dgm:param type="endSty" val="noArr"/>
                                <dgm:param type="dstNode" val="anchor2"/>
                              </dgm:alg>
                            </dgm:if>
                            <dgm:else name="Name68">
                              <dgm:alg type="conn">
                                <dgm:param type="dim" val="1D"/>
                                <dgm:param type="begPts" val="midR"/>
                                <dgm:param type="endSty" val="noArr"/>
                                <dgm:param type="srcNode" val="parTx3"/>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69"/>
                  </dgm:choose>
                </dgm:forEach>
              </dgm:layoutNode>
              <dgm:choose name="Name70">
                <dgm:if name="Name71" axis="root ch" ptType="all node" func="cnt" op="gte" val="3">
                  <dgm:layoutNode name="spPost2">
                    <dgm:alg type="sp"/>
                    <dgm:shape xmlns:r="http://schemas.openxmlformats.org/officeDocument/2006/relationships" r:blip="">
                      <dgm:adjLst/>
                    </dgm:shape>
                  </dgm:layoutNode>
                </dgm:if>
                <dgm:else name="Name72"/>
              </dgm:choose>
            </dgm:if>
            <dgm:else name="Name73"/>
          </dgm:choose>
        </dgm:if>
        <dgm:if name="Name74" axis="self" ptType="node" func="pos" op="equ" val="3">
          <dgm:layoutNode name="parTx3"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5">
            <dgm:if name="Name76" axis="ch" ptType="node" func="cnt" op="gte" val="1">
              <dgm:layoutNode name="spPre3">
                <dgm:alg type="sp"/>
                <dgm:shape xmlns:r="http://schemas.openxmlformats.org/officeDocument/2006/relationships" r:blip="">
                  <dgm:adjLst/>
                </dgm:shape>
              </dgm:layoutNode>
              <dgm:layoutNode name="chLin3">
                <dgm:alg type="lin">
                  <dgm:param type="linDir" val="fromT"/>
                </dgm:alg>
                <dgm:shape xmlns:r="http://schemas.openxmlformats.org/officeDocument/2006/relationships" r:blip="">
                  <dgm:adjLst/>
                </dgm:shape>
                <dgm:presOf/>
                <dgm:constrLst>
                  <dgm:constr type="w" for="ch" forName="txAndLines3" refType="w" fact="0.77"/>
                  <dgm:constr type="w" for="ch" forName="top3" refType="w" refFor="ch" refForName="txAndLines3" fact="0.78"/>
                </dgm:constrLst>
                <dgm:forEach name="Name77" axis="ch">
                  <dgm:forEach name="Name78" axis="self" ptType="parTrans">
                    <dgm:layoutNode name="Name79" styleLbl="parChTrans1D1">
                      <dgm:choose name="Name80">
                        <dgm:if name="Name81" func="var" arg="dir" op="equ" val="norm">
                          <dgm:alg type="conn">
                            <dgm:param type="dim" val="1D"/>
                            <dgm:param type="begPts" val="midR"/>
                            <dgm:param type="endSty" val="noArr"/>
                            <dgm:param type="dstNode" val="anchor3"/>
                          </dgm:alg>
                        </dgm:if>
                        <dgm:else name="Name82">
                          <dgm:alg type="conn">
                            <dgm:param type="dim" val="1D"/>
                            <dgm:param type="begPts" val="midL"/>
                            <dgm:param type="endSty" val="noArr"/>
                            <dgm:param type="srcNode" val="parTx3"/>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83" axis="self" ptType="node">
                    <dgm:choose name="Name84">
                      <dgm:if name="Name85" axis="par ch" ptType="node node" func="cnt" op="equ" val="1">
                        <dgm:layoutNode name="top3">
                          <dgm:alg type="sp"/>
                          <dgm:shape xmlns:r="http://schemas.openxmlformats.org/officeDocument/2006/relationships" r:blip="">
                            <dgm:adjLst/>
                          </dgm:shape>
                          <dgm:constrLst>
                            <dgm:constr type="h" refType="w" fact="0.6"/>
                          </dgm:constrLst>
                        </dgm:layoutNode>
                      </dgm:if>
                      <dgm:else name="Name86"/>
                    </dgm:choose>
                    <dgm:layoutNode name="txAndLines3">
                      <dgm:choose name="Name87">
                        <dgm:if name="Name88" func="var" arg="dir" op="equ" val="norm">
                          <dgm:alg type="lin"/>
                        </dgm:if>
                        <dgm:else name="Name89">
                          <dgm:alg type="lin">
                            <dgm:param type="linDir" val="fromR"/>
                          </dgm:alg>
                        </dgm:else>
                      </dgm:choose>
                      <dgm:shape xmlns:r="http://schemas.openxmlformats.org/officeDocument/2006/relationships" r:blip="">
                        <dgm:adjLst/>
                      </dgm:shape>
                      <dgm:presOf/>
                      <dgm:choose name="Name90">
                        <dgm:if name="Name91" axis="root ch" ptType="all node" func="cnt" op="gte" val="4">
                          <dgm:constrLst>
                            <dgm:constr type="w" for="ch" forName="anchor3" refType="w"/>
                            <dgm:constr type="w" for="ch" forName="backup3" refType="w" fact="-1"/>
                            <dgm:constr type="w" for="ch" forName="preLine3" refType="w" fact="0.11"/>
                            <dgm:constr type="w" for="ch" forName="desTx3" refType="w" fact="0.78"/>
                            <dgm:constr type="w" for="ch" forName="postLine3" refType="w" fact="0.11"/>
                          </dgm:constrLst>
                        </dgm:if>
                        <dgm:else name="Name92">
                          <dgm:constrLst>
                            <dgm:constr type="w" for="ch" forName="anchor3" refType="w" fact="0.89"/>
                            <dgm:constr type="w" for="ch" forName="backup3" refType="w" fact="-0.89"/>
                            <dgm:constr type="w" for="ch" forName="preLine3" refType="w" fact="0.11"/>
                            <dgm:constr type="w" for="ch" forName="desTx3" refType="w" fact="0.78"/>
                          </dgm:constrLst>
                        </dgm:else>
                      </dgm:choose>
                      <dgm:layoutNode name="anchor3" moveWith="desTx3">
                        <dgm:alg type="sp"/>
                        <dgm:shape xmlns:r="http://schemas.openxmlformats.org/officeDocument/2006/relationships" r:blip="">
                          <dgm:adjLst/>
                        </dgm:shape>
                      </dgm:layoutNode>
                      <dgm:layoutNode name="backup3" moveWith="desTx3">
                        <dgm:alg type="sp"/>
                        <dgm:shape xmlns:r="http://schemas.openxmlformats.org/officeDocument/2006/relationships" r:blip="">
                          <dgm:adjLst/>
                        </dgm:shape>
                      </dgm:layoutNode>
                      <dgm:layoutNode name="preLine3" styleLbl="parChTrans1D1" moveWith="desTx3">
                        <dgm:alg type="sp"/>
                        <dgm:shape xmlns:r="http://schemas.openxmlformats.org/officeDocument/2006/relationships" type="line" r:blip="">
                          <dgm:adjLst/>
                        </dgm:shape>
                        <dgm:presOf/>
                      </dgm:layoutNode>
                      <dgm:layoutNode name="desTx3"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93">
                        <dgm:if name="Name94" axis="root ch" ptType="all node" func="cnt" op="gte" val="4">
                          <dgm:layoutNode name="postLine3" styleLbl="parChTrans1D1" moveWith="desTx3">
                            <dgm:alg type="sp"/>
                            <dgm:shape xmlns:r="http://schemas.openxmlformats.org/officeDocument/2006/relationships" type="line" r:blip="">
                              <dgm:adjLst/>
                            </dgm:shape>
                            <dgm:presOf/>
                          </dgm:layoutNode>
                        </dgm:if>
                        <dgm:else name="Name95"/>
                      </dgm:choose>
                    </dgm:layoutNode>
                  </dgm:forEach>
                  <dgm:choose name="Name96">
                    <dgm:if name="Name97" axis="root ch" ptType="all node" func="cnt" op="gte" val="4">
                      <dgm:forEach name="Name98" axis="self" ptType="parTrans">
                        <dgm:layoutNode name="Name99" styleLbl="parChTrans1D1">
                          <dgm:choose name="Name100">
                            <dgm:if name="Name101" func="var" arg="dir" op="equ" val="norm">
                              <dgm:alg type="conn">
                                <dgm:param type="dim" val="1D"/>
                                <dgm:param type="begPts" val="midL"/>
                                <dgm:param type="srcNode" val="parTx4"/>
                                <dgm:param type="endSty" val="noArr"/>
                                <dgm:param type="dstNode" val="anchor3"/>
                              </dgm:alg>
                            </dgm:if>
                            <dgm:else name="Name102">
                              <dgm:alg type="conn">
                                <dgm:param type="dim" val="1D"/>
                                <dgm:param type="begPts" val="midR"/>
                                <dgm:param type="endSty" val="noArr"/>
                                <dgm:param type="srcNode" val="parTx4"/>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03"/>
                  </dgm:choose>
                </dgm:forEach>
              </dgm:layoutNode>
              <dgm:choose name="Name104">
                <dgm:if name="Name105" axis="root ch" ptType="all node" func="cnt" op="gte" val="4">
                  <dgm:layoutNode name="spPost3">
                    <dgm:alg type="sp"/>
                    <dgm:shape xmlns:r="http://schemas.openxmlformats.org/officeDocument/2006/relationships" r:blip="">
                      <dgm:adjLst/>
                    </dgm:shape>
                  </dgm:layoutNode>
                </dgm:if>
                <dgm:else name="Name106"/>
              </dgm:choose>
            </dgm:if>
            <dgm:else name="Name107"/>
          </dgm:choose>
        </dgm:if>
        <dgm:if name="Name108" axis="self" ptType="node" func="pos" op="equ" val="4">
          <dgm:layoutNode name="parTx4"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09">
            <dgm:if name="Name110" axis="ch" ptType="node" func="cnt" op="gte" val="1">
              <dgm:layoutNode name="spPre4">
                <dgm:alg type="sp"/>
                <dgm:shape xmlns:r="http://schemas.openxmlformats.org/officeDocument/2006/relationships" r:blip="">
                  <dgm:adjLst/>
                </dgm:shape>
              </dgm:layoutNode>
              <dgm:layoutNode name="chLin4">
                <dgm:alg type="lin">
                  <dgm:param type="linDir" val="fromT"/>
                </dgm:alg>
                <dgm:shape xmlns:r="http://schemas.openxmlformats.org/officeDocument/2006/relationships" r:blip="">
                  <dgm:adjLst/>
                </dgm:shape>
                <dgm:presOf/>
                <dgm:constrLst>
                  <dgm:constr type="w" for="ch" forName="txAndLines4" refType="w" fact="0.77"/>
                  <dgm:constr type="w" for="ch" forName="top4" refType="w" refFor="ch" refForName="txAndLines4" fact="0.78"/>
                </dgm:constrLst>
                <dgm:forEach name="Name111" axis="ch">
                  <dgm:forEach name="Name112" axis="self" ptType="parTrans">
                    <dgm:layoutNode name="Name113" styleLbl="parChTrans1D1">
                      <dgm:choose name="Name114">
                        <dgm:if name="Name115" func="var" arg="dir" op="equ" val="norm">
                          <dgm:alg type="conn">
                            <dgm:param type="dim" val="1D"/>
                            <dgm:param type="begPts" val="midR"/>
                            <dgm:param type="endSty" val="noArr"/>
                            <dgm:param type="dstNode" val="anchor4"/>
                          </dgm:alg>
                        </dgm:if>
                        <dgm:else name="Name116">
                          <dgm:alg type="conn">
                            <dgm:param type="dim" val="1D"/>
                            <dgm:param type="begPts" val="midL"/>
                            <dgm:param type="endSty" val="noArr"/>
                            <dgm:param type="srcNode" val="parTx4"/>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17" axis="self" ptType="node">
                    <dgm:choose name="Name118">
                      <dgm:if name="Name119" axis="par ch" ptType="node node" func="cnt" op="equ" val="1">
                        <dgm:layoutNode name="top4">
                          <dgm:alg type="sp"/>
                          <dgm:shape xmlns:r="http://schemas.openxmlformats.org/officeDocument/2006/relationships" r:blip="">
                            <dgm:adjLst/>
                          </dgm:shape>
                          <dgm:constrLst>
                            <dgm:constr type="h" refType="w" fact="0.6"/>
                          </dgm:constrLst>
                        </dgm:layoutNode>
                      </dgm:if>
                      <dgm:else name="Name120"/>
                    </dgm:choose>
                    <dgm:layoutNode name="txAndLines4">
                      <dgm:choose name="Name121">
                        <dgm:if name="Name122" func="var" arg="dir" op="equ" val="norm">
                          <dgm:alg type="lin"/>
                        </dgm:if>
                        <dgm:else name="Name123">
                          <dgm:alg type="lin">
                            <dgm:param type="linDir" val="fromR"/>
                          </dgm:alg>
                        </dgm:else>
                      </dgm:choose>
                      <dgm:shape xmlns:r="http://schemas.openxmlformats.org/officeDocument/2006/relationships" r:blip="">
                        <dgm:adjLst/>
                      </dgm:shape>
                      <dgm:presOf/>
                      <dgm:choose name="Name124">
                        <dgm:if name="Name125" axis="root ch" ptType="all node" func="cnt" op="gte" val="5">
                          <dgm:constrLst>
                            <dgm:constr type="w" for="ch" forName="anchor4" refType="w"/>
                            <dgm:constr type="w" for="ch" forName="backup4" refType="w" fact="-1"/>
                            <dgm:constr type="w" for="ch" forName="preLine4" refType="w" fact="0.11"/>
                            <dgm:constr type="w" for="ch" forName="desTx4" refType="w" fact="0.78"/>
                            <dgm:constr type="w" for="ch" forName="postLine4" refType="w" fact="0.11"/>
                          </dgm:constrLst>
                        </dgm:if>
                        <dgm:else name="Name126">
                          <dgm:constrLst>
                            <dgm:constr type="w" for="ch" forName="anchor4" refType="w" fact="0.89"/>
                            <dgm:constr type="w" for="ch" forName="backup4" refType="w" fact="-0.89"/>
                            <dgm:constr type="w" for="ch" forName="preLine4" refType="w" fact="0.11"/>
                            <dgm:constr type="w" for="ch" forName="desTx4" refType="w" fact="0.78"/>
                          </dgm:constrLst>
                        </dgm:else>
                      </dgm:choose>
                      <dgm:layoutNode name="anchor4" moveWith="desTx4">
                        <dgm:alg type="sp"/>
                        <dgm:shape xmlns:r="http://schemas.openxmlformats.org/officeDocument/2006/relationships" r:blip="">
                          <dgm:adjLst/>
                        </dgm:shape>
                      </dgm:layoutNode>
                      <dgm:layoutNode name="backup4" moveWith="desTx4">
                        <dgm:alg type="sp"/>
                        <dgm:shape xmlns:r="http://schemas.openxmlformats.org/officeDocument/2006/relationships" r:blip="">
                          <dgm:adjLst/>
                        </dgm:shape>
                      </dgm:layoutNode>
                      <dgm:layoutNode name="preLine4" styleLbl="parChTrans1D1" moveWith="desTx4">
                        <dgm:alg type="sp"/>
                        <dgm:shape xmlns:r="http://schemas.openxmlformats.org/officeDocument/2006/relationships" type="line" r:blip="">
                          <dgm:adjLst/>
                        </dgm:shape>
                        <dgm:presOf/>
                      </dgm:layoutNode>
                      <dgm:layoutNode name="desTx4"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27">
                        <dgm:if name="Name128" axis="root ch" ptType="all node" func="cnt" op="gte" val="5">
                          <dgm:layoutNode name="postLine4" styleLbl="parChTrans1D1" moveWith="desTx4">
                            <dgm:alg type="sp"/>
                            <dgm:shape xmlns:r="http://schemas.openxmlformats.org/officeDocument/2006/relationships" type="line" r:blip="">
                              <dgm:adjLst/>
                            </dgm:shape>
                            <dgm:presOf/>
                          </dgm:layoutNode>
                        </dgm:if>
                        <dgm:else name="Name129"/>
                      </dgm:choose>
                    </dgm:layoutNode>
                  </dgm:forEach>
                  <dgm:choose name="Name130">
                    <dgm:if name="Name131" axis="root ch" ptType="all node" func="cnt" op="gte" val="5">
                      <dgm:forEach name="Name132" axis="self" ptType="parTrans">
                        <dgm:layoutNode name="Name133" styleLbl="parChTrans1D1">
                          <dgm:choose name="Name134">
                            <dgm:if name="Name135" func="var" arg="dir" op="equ" val="norm">
                              <dgm:alg type="conn">
                                <dgm:param type="dim" val="1D"/>
                                <dgm:param type="begPts" val="midL"/>
                                <dgm:param type="srcNode" val="parTx5"/>
                                <dgm:param type="endSty" val="noArr"/>
                                <dgm:param type="dstNode" val="anchor4"/>
                              </dgm:alg>
                            </dgm:if>
                            <dgm:else name="Name136">
                              <dgm:alg type="conn">
                                <dgm:param type="dim" val="1D"/>
                                <dgm:param type="begPts" val="midR"/>
                                <dgm:param type="endSty" val="noArr"/>
                                <dgm:param type="srcNode" val="parTx5"/>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37"/>
                  </dgm:choose>
                </dgm:forEach>
              </dgm:layoutNode>
              <dgm:choose name="Name138">
                <dgm:if name="Name139" axis="root ch" ptType="all node" func="cnt" op="gte" val="5">
                  <dgm:layoutNode name="spPost4">
                    <dgm:alg type="sp"/>
                    <dgm:shape xmlns:r="http://schemas.openxmlformats.org/officeDocument/2006/relationships" r:blip="">
                      <dgm:adjLst/>
                    </dgm:shape>
                  </dgm:layoutNode>
                </dgm:if>
                <dgm:else name="Name140"/>
              </dgm:choose>
            </dgm:if>
            <dgm:else name="Name141"/>
          </dgm:choose>
        </dgm:if>
        <dgm:if name="Name142" axis="self" ptType="node" func="pos" op="equ" val="5">
          <dgm:layoutNode name="parTx5"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43">
            <dgm:if name="Name144" axis="ch" ptType="node" func="cnt" op="gte" val="1">
              <dgm:layoutNode name="spPre5">
                <dgm:alg type="sp"/>
                <dgm:shape xmlns:r="http://schemas.openxmlformats.org/officeDocument/2006/relationships" r:blip="">
                  <dgm:adjLst/>
                </dgm:shape>
              </dgm:layoutNode>
              <dgm:layoutNode name="chLin5">
                <dgm:alg type="lin">
                  <dgm:param type="linDir" val="fromT"/>
                </dgm:alg>
                <dgm:shape xmlns:r="http://schemas.openxmlformats.org/officeDocument/2006/relationships" r:blip="">
                  <dgm:adjLst/>
                </dgm:shape>
                <dgm:presOf/>
                <dgm:constrLst>
                  <dgm:constr type="w" for="ch" forName="txAndLines5" refType="w" fact="0.77"/>
                  <dgm:constr type="w" for="ch" forName="top5" refType="w" refFor="ch" refForName="txAndLines5" fact="0.78"/>
                </dgm:constrLst>
                <dgm:forEach name="Name145" axis="ch">
                  <dgm:forEach name="Name146" axis="self" ptType="parTrans">
                    <dgm:layoutNode name="Name147" styleLbl="parChTrans1D1">
                      <dgm:choose name="Name148">
                        <dgm:if name="Name149" func="var" arg="dir" op="equ" val="norm">
                          <dgm:alg type="conn">
                            <dgm:param type="dim" val="1D"/>
                            <dgm:param type="begPts" val="midR"/>
                            <dgm:param type="endSty" val="noArr"/>
                            <dgm:param type="dstNode" val="anchor5"/>
                          </dgm:alg>
                        </dgm:if>
                        <dgm:else name="Name150">
                          <dgm:alg type="conn">
                            <dgm:param type="dim" val="1D"/>
                            <dgm:param type="begPts" val="midL"/>
                            <dgm:param type="endSty" val="noArr"/>
                            <dgm:param type="srcNode" val="parTx5"/>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1" axis="self" ptType="node">
                    <dgm:choose name="Name152">
                      <dgm:if name="Name153" axis="par ch" ptType="node node" func="cnt" op="equ" val="1">
                        <dgm:layoutNode name="top5">
                          <dgm:alg type="sp"/>
                          <dgm:shape xmlns:r="http://schemas.openxmlformats.org/officeDocument/2006/relationships" r:blip="">
                            <dgm:adjLst/>
                          </dgm:shape>
                          <dgm:constrLst>
                            <dgm:constr type="h" refType="w" fact="0.6"/>
                          </dgm:constrLst>
                        </dgm:layoutNode>
                      </dgm:if>
                      <dgm:else name="Name154"/>
                    </dgm:choose>
                    <dgm:layoutNode name="txAndLines5">
                      <dgm:choose name="Name155">
                        <dgm:if name="Name156" func="var" arg="dir" op="equ" val="norm">
                          <dgm:alg type="lin"/>
                        </dgm:if>
                        <dgm:else name="Name157">
                          <dgm:alg type="lin">
                            <dgm:param type="linDir" val="fromR"/>
                          </dgm:alg>
                        </dgm:else>
                      </dgm:choose>
                      <dgm:shape xmlns:r="http://schemas.openxmlformats.org/officeDocument/2006/relationships" r:blip="">
                        <dgm:adjLst/>
                      </dgm:shape>
                      <dgm:presOf/>
                      <dgm:choose name="Name158">
                        <dgm:if name="Name159" axis="root ch" ptType="all node" func="cnt" op="gte" val="6">
                          <dgm:constrLst>
                            <dgm:constr type="w" for="ch" forName="anchor5" refType="w"/>
                            <dgm:constr type="w" for="ch" forName="backup5" refType="w" fact="-1"/>
                            <dgm:constr type="w" for="ch" forName="preLine5" refType="w" fact="0.11"/>
                            <dgm:constr type="w" for="ch" forName="desTx5" refType="w" fact="0.78"/>
                            <dgm:constr type="w" for="ch" forName="postLine5" refType="w" fact="0.11"/>
                          </dgm:constrLst>
                        </dgm:if>
                        <dgm:else name="Name160">
                          <dgm:constrLst>
                            <dgm:constr type="w" for="ch" forName="anchor5" refType="w" fact="0.89"/>
                            <dgm:constr type="w" for="ch" forName="backup5" refType="w" fact="-0.89"/>
                            <dgm:constr type="w" for="ch" forName="preLine5" refType="w" fact="0.11"/>
                            <dgm:constr type="w" for="ch" forName="desTx5" refType="w" fact="0.78"/>
                          </dgm:constrLst>
                        </dgm:else>
                      </dgm:choose>
                      <dgm:layoutNode name="anchor5" moveWith="desTx5">
                        <dgm:alg type="sp"/>
                        <dgm:shape xmlns:r="http://schemas.openxmlformats.org/officeDocument/2006/relationships" r:blip="">
                          <dgm:adjLst/>
                        </dgm:shape>
                      </dgm:layoutNode>
                      <dgm:layoutNode name="backup5" moveWith="desTx5">
                        <dgm:alg type="sp"/>
                        <dgm:shape xmlns:r="http://schemas.openxmlformats.org/officeDocument/2006/relationships" r:blip="">
                          <dgm:adjLst/>
                        </dgm:shape>
                      </dgm:layoutNode>
                      <dgm:layoutNode name="preLine5" styleLbl="parChTrans1D1" moveWith="desTx5">
                        <dgm:alg type="sp"/>
                        <dgm:shape xmlns:r="http://schemas.openxmlformats.org/officeDocument/2006/relationships" type="line" r:blip="">
                          <dgm:adjLst/>
                        </dgm:shape>
                        <dgm:presOf/>
                      </dgm:layoutNode>
                      <dgm:layoutNode name="desTx5"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61">
                        <dgm:if name="Name162" axis="root ch" ptType="all node" func="cnt" op="gte" val="6">
                          <dgm:layoutNode name="postLine5" styleLbl="parChTrans1D1" moveWith="desTx5">
                            <dgm:alg type="sp"/>
                            <dgm:shape xmlns:r="http://schemas.openxmlformats.org/officeDocument/2006/relationships" type="line" r:blip="">
                              <dgm:adjLst/>
                            </dgm:shape>
                            <dgm:presOf/>
                          </dgm:layoutNode>
                        </dgm:if>
                        <dgm:else name="Name163"/>
                      </dgm:choose>
                    </dgm:layoutNode>
                  </dgm:forEach>
                  <dgm:choose name="Name164">
                    <dgm:if name="Name165" axis="root ch" ptType="all node" func="cnt" op="gte" val="6">
                      <dgm:forEach name="Name166" axis="self" ptType="parTrans">
                        <dgm:layoutNode name="Name167" styleLbl="parChTrans1D1">
                          <dgm:choose name="Name168">
                            <dgm:if name="Name169" func="var" arg="dir" op="equ" val="norm">
                              <dgm:alg type="conn">
                                <dgm:param type="dim" val="1D"/>
                                <dgm:param type="begPts" val="midL"/>
                                <dgm:param type="srcNode" val="parTx6"/>
                                <dgm:param type="endSty" val="noArr"/>
                                <dgm:param type="dstNode" val="anchor5"/>
                              </dgm:alg>
                            </dgm:if>
                            <dgm:else name="Name170">
                              <dgm:alg type="conn">
                                <dgm:param type="dim" val="1D"/>
                                <dgm:param type="begPts" val="midR"/>
                                <dgm:param type="endSty" val="noArr"/>
                                <dgm:param type="srcNode" val="parTx6"/>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71"/>
                  </dgm:choose>
                </dgm:forEach>
              </dgm:layoutNode>
              <dgm:choose name="Name172">
                <dgm:if name="Name173" axis="root ch" ptType="all node" func="cnt" op="gte" val="6">
                  <dgm:layoutNode name="spPost5">
                    <dgm:alg type="sp"/>
                    <dgm:shape xmlns:r="http://schemas.openxmlformats.org/officeDocument/2006/relationships" r:blip="">
                      <dgm:adjLst/>
                    </dgm:shape>
                  </dgm:layoutNode>
                </dgm:if>
                <dgm:else name="Name174"/>
              </dgm:choose>
            </dgm:if>
            <dgm:else name="Name175"/>
          </dgm:choose>
        </dgm:if>
        <dgm:if name="Name176" axis="self" ptType="node" func="pos" op="equ" val="6">
          <dgm:layoutNode name="parTx6"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77">
            <dgm:if name="Name178" axis="ch" ptType="node" func="cnt" op="gte" val="1">
              <dgm:layoutNode name="spPre6">
                <dgm:alg type="sp"/>
                <dgm:shape xmlns:r="http://schemas.openxmlformats.org/officeDocument/2006/relationships" r:blip="">
                  <dgm:adjLst/>
                </dgm:shape>
              </dgm:layoutNode>
              <dgm:layoutNode name="chLin6">
                <dgm:alg type="lin">
                  <dgm:param type="linDir" val="fromT"/>
                </dgm:alg>
                <dgm:shape xmlns:r="http://schemas.openxmlformats.org/officeDocument/2006/relationships" r:blip="">
                  <dgm:adjLst/>
                </dgm:shape>
                <dgm:presOf/>
                <dgm:constrLst>
                  <dgm:constr type="w" for="ch" forName="txAndLines6" refType="w" fact="0.77"/>
                  <dgm:constr type="w" for="ch" forName="top6" refType="w" refFor="ch" refForName="txAndLines6" fact="0.78"/>
                </dgm:constrLst>
                <dgm:forEach name="Name179" axis="ch">
                  <dgm:forEach name="Name180" axis="self" ptType="parTrans">
                    <dgm:layoutNode name="Name181" styleLbl="parChTrans1D1">
                      <dgm:choose name="Name182">
                        <dgm:if name="Name183" func="var" arg="dir" op="equ" val="norm">
                          <dgm:alg type="conn">
                            <dgm:param type="dim" val="1D"/>
                            <dgm:param type="begPts" val="midR"/>
                            <dgm:param type="endSty" val="noArr"/>
                            <dgm:param type="dstNode" val="anchor6"/>
                          </dgm:alg>
                        </dgm:if>
                        <dgm:else name="Name184">
                          <dgm:alg type="conn">
                            <dgm:param type="dim" val="1D"/>
                            <dgm:param type="begPts" val="midL"/>
                            <dgm:param type="endSty" val="noArr"/>
                            <dgm:param type="srcNode" val="parTx6"/>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85" axis="self" ptType="node">
                    <dgm:choose name="Name186">
                      <dgm:if name="Name187" axis="par ch" ptType="node node" func="cnt" op="equ" val="1">
                        <dgm:layoutNode name="top6">
                          <dgm:alg type="sp"/>
                          <dgm:shape xmlns:r="http://schemas.openxmlformats.org/officeDocument/2006/relationships" r:blip="">
                            <dgm:adjLst/>
                          </dgm:shape>
                          <dgm:constrLst>
                            <dgm:constr type="h" refType="w" fact="0.6"/>
                          </dgm:constrLst>
                        </dgm:layoutNode>
                      </dgm:if>
                      <dgm:else name="Name188"/>
                    </dgm:choose>
                    <dgm:layoutNode name="txAndLines6">
                      <dgm:choose name="Name189">
                        <dgm:if name="Name190" func="var" arg="dir" op="equ" val="norm">
                          <dgm:alg type="lin"/>
                        </dgm:if>
                        <dgm:else name="Name191">
                          <dgm:alg type="lin">
                            <dgm:param type="linDir" val="fromR"/>
                          </dgm:alg>
                        </dgm:else>
                      </dgm:choose>
                      <dgm:shape xmlns:r="http://schemas.openxmlformats.org/officeDocument/2006/relationships" r:blip="">
                        <dgm:adjLst/>
                      </dgm:shape>
                      <dgm:presOf/>
                      <dgm:choose name="Name192">
                        <dgm:if name="Name193" axis="root ch" ptType="all node" func="cnt" op="gte" val="7">
                          <dgm:constrLst>
                            <dgm:constr type="w" for="ch" forName="anchor6" refType="w"/>
                            <dgm:constr type="w" for="ch" forName="backup6" refType="w" fact="-1"/>
                            <dgm:constr type="w" for="ch" forName="preLine6" refType="w" fact="0.11"/>
                            <dgm:constr type="w" for="ch" forName="desTx6" refType="w" fact="0.78"/>
                            <dgm:constr type="w" for="ch" forName="postLine6" refType="w" fact="0.11"/>
                          </dgm:constrLst>
                        </dgm:if>
                        <dgm:else name="Name194">
                          <dgm:constrLst>
                            <dgm:constr type="w" for="ch" forName="anchor6" refType="w" fact="0.89"/>
                            <dgm:constr type="w" for="ch" forName="backup6" refType="w" fact="-0.89"/>
                            <dgm:constr type="w" for="ch" forName="preLine6" refType="w" fact="0.11"/>
                            <dgm:constr type="w" for="ch" forName="desTx6" refType="w" fact="0.78"/>
                          </dgm:constrLst>
                        </dgm:else>
                      </dgm:choose>
                      <dgm:layoutNode name="anchor6" moveWith="desTx6">
                        <dgm:alg type="sp"/>
                        <dgm:shape xmlns:r="http://schemas.openxmlformats.org/officeDocument/2006/relationships" r:blip="">
                          <dgm:adjLst/>
                        </dgm:shape>
                      </dgm:layoutNode>
                      <dgm:layoutNode name="backup6" moveWith="desTx6">
                        <dgm:alg type="sp"/>
                        <dgm:shape xmlns:r="http://schemas.openxmlformats.org/officeDocument/2006/relationships" r:blip="">
                          <dgm:adjLst/>
                        </dgm:shape>
                      </dgm:layoutNode>
                      <dgm:layoutNode name="preLine6" styleLbl="parChTrans1D1" moveWith="desTx6">
                        <dgm:alg type="sp"/>
                        <dgm:shape xmlns:r="http://schemas.openxmlformats.org/officeDocument/2006/relationships" type="line" r:blip="">
                          <dgm:adjLst/>
                        </dgm:shape>
                        <dgm:presOf/>
                      </dgm:layoutNode>
                      <dgm:layoutNode name="desTx6"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95">
                        <dgm:if name="Name196" axis="root ch" ptType="all node" func="cnt" op="gte" val="7">
                          <dgm:layoutNode name="postLine6" styleLbl="parChTrans1D1" moveWith="desTx6">
                            <dgm:alg type="sp"/>
                            <dgm:shape xmlns:r="http://schemas.openxmlformats.org/officeDocument/2006/relationships" type="line" r:blip="">
                              <dgm:adjLst/>
                            </dgm:shape>
                            <dgm:presOf/>
                          </dgm:layoutNode>
                        </dgm:if>
                        <dgm:else name="Name197"/>
                      </dgm:choose>
                    </dgm:layoutNode>
                  </dgm:forEach>
                  <dgm:choose name="Name198">
                    <dgm:if name="Name199" axis="root ch" ptType="all node" func="cnt" op="gte" val="7">
                      <dgm:forEach name="Name200" axis="self" ptType="parTrans">
                        <dgm:layoutNode name="Name201" styleLbl="parChTrans1D1">
                          <dgm:choose name="Name202">
                            <dgm:if name="Name203" func="var" arg="dir" op="equ" val="norm">
                              <dgm:alg type="conn">
                                <dgm:param type="dim" val="1D"/>
                                <dgm:param type="begPts" val="midL"/>
                                <dgm:param type="srcNode" val="parTx7"/>
                                <dgm:param type="endSty" val="noArr"/>
                                <dgm:param type="dstNode" val="anchor6"/>
                              </dgm:alg>
                            </dgm:if>
                            <dgm:else name="Name204">
                              <dgm:alg type="conn">
                                <dgm:param type="dim" val="1D"/>
                                <dgm:param type="begPts" val="midR"/>
                                <dgm:param type="endSty" val="noArr"/>
                                <dgm:param type="srcNode" val="parTx7"/>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205"/>
                  </dgm:choose>
                </dgm:forEach>
              </dgm:layoutNode>
              <dgm:choose name="Name206">
                <dgm:if name="Name207" axis="root ch" ptType="all node" func="cnt" op="gte" val="7">
                  <dgm:layoutNode name="spPost6">
                    <dgm:alg type="sp"/>
                    <dgm:shape xmlns:r="http://schemas.openxmlformats.org/officeDocument/2006/relationships" r:blip="">
                      <dgm:adjLst/>
                    </dgm:shape>
                  </dgm:layoutNode>
                </dgm:if>
                <dgm:else name="Name208"/>
              </dgm:choose>
            </dgm:if>
            <dgm:else name="Name209"/>
          </dgm:choose>
        </dgm:if>
        <dgm:if name="Name210" axis="self" ptType="node" func="pos" op="equ" val="7">
          <dgm:layoutNode name="parTx7"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211">
            <dgm:if name="Name212" axis="ch" ptType="node" func="cnt" op="gte" val="1">
              <dgm:layoutNode name="spPre7">
                <dgm:alg type="sp"/>
                <dgm:shape xmlns:r="http://schemas.openxmlformats.org/officeDocument/2006/relationships" r:blip="">
                  <dgm:adjLst/>
                </dgm:shape>
              </dgm:layoutNode>
              <dgm:layoutNode name="chLin7">
                <dgm:alg type="lin">
                  <dgm:param type="linDir" val="fromT"/>
                </dgm:alg>
                <dgm:shape xmlns:r="http://schemas.openxmlformats.org/officeDocument/2006/relationships" r:blip="">
                  <dgm:adjLst/>
                </dgm:shape>
                <dgm:presOf/>
                <dgm:constrLst>
                  <dgm:constr type="w" for="ch" forName="txAndLines7" refType="w" fact="0.77"/>
                  <dgm:constr type="w" for="ch" forName="top7" refType="w" refFor="ch" refForName="txAndLines7" fact="0.78"/>
                </dgm:constrLst>
                <dgm:forEach name="Name213" axis="ch">
                  <dgm:forEach name="Name214" axis="self" ptType="parTrans">
                    <dgm:layoutNode name="Name215" styleLbl="parChTrans1D1">
                      <dgm:choose name="Name216">
                        <dgm:if name="Name217" func="var" arg="dir" op="equ" val="norm">
                          <dgm:alg type="conn">
                            <dgm:param type="dim" val="1D"/>
                            <dgm:param type="begPts" val="midR"/>
                            <dgm:param type="endSty" val="noArr"/>
                            <dgm:param type="dstNode" val="anchor7"/>
                          </dgm:alg>
                        </dgm:if>
                        <dgm:else name="Name218">
                          <dgm:alg type="conn">
                            <dgm:param type="dim" val="1D"/>
                            <dgm:param type="begPts" val="midL"/>
                            <dgm:param type="endSty" val="noArr"/>
                            <dgm:param type="srcNode" val="parTx7"/>
                            <dgm:param type="dstNode" val="anchor7"/>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219" axis="self" ptType="node">
                    <dgm:choose name="Name220">
                      <dgm:if name="Name221" axis="par ch" ptType="node node" func="cnt" op="equ" val="1">
                        <dgm:layoutNode name="top7">
                          <dgm:alg type="sp"/>
                          <dgm:shape xmlns:r="http://schemas.openxmlformats.org/officeDocument/2006/relationships" r:blip="">
                            <dgm:adjLst/>
                          </dgm:shape>
                          <dgm:constrLst>
                            <dgm:constr type="h" refType="w" fact="0.6"/>
                          </dgm:constrLst>
                        </dgm:layoutNode>
                      </dgm:if>
                      <dgm:else name="Name222"/>
                    </dgm:choose>
                    <dgm:layoutNode name="txAndLines7">
                      <dgm:choose name="Name223">
                        <dgm:if name="Name224" func="var" arg="dir" op="equ" val="norm">
                          <dgm:alg type="lin"/>
                        </dgm:if>
                        <dgm:else name="Name225">
                          <dgm:alg type="lin">
                            <dgm:param type="linDir" val="fromR"/>
                          </dgm:alg>
                        </dgm:else>
                      </dgm:choose>
                      <dgm:shape xmlns:r="http://schemas.openxmlformats.org/officeDocument/2006/relationships" r:blip="">
                        <dgm:adjLst/>
                      </dgm:shape>
                      <dgm:presOf/>
                      <dgm:constrLst>
                        <dgm:constr type="w" for="ch" forName="anchor7" refType="w" fact="0.89"/>
                        <dgm:constr type="w" for="ch" forName="backup7" refType="w" fact="-0.89"/>
                        <dgm:constr type="w" for="ch" forName="preLine7" refType="w" fact="0.11"/>
                        <dgm:constr type="w" for="ch" forName="desTx7" refType="w" fact="0.78"/>
                      </dgm:constrLst>
                      <dgm:layoutNode name="anchor7" moveWith="desTx7">
                        <dgm:alg type="sp"/>
                        <dgm:shape xmlns:r="http://schemas.openxmlformats.org/officeDocument/2006/relationships" r:blip="">
                          <dgm:adjLst/>
                        </dgm:shape>
                      </dgm:layoutNode>
                      <dgm:layoutNode name="backup7" moveWith="desTx7">
                        <dgm:alg type="sp"/>
                        <dgm:shape xmlns:r="http://schemas.openxmlformats.org/officeDocument/2006/relationships" r:blip="">
                          <dgm:adjLst/>
                        </dgm:shape>
                      </dgm:layoutNode>
                      <dgm:layoutNode name="preLine7" styleLbl="parChTrans1D1" moveWith="desTx7">
                        <dgm:alg type="sp"/>
                        <dgm:shape xmlns:r="http://schemas.openxmlformats.org/officeDocument/2006/relationships" type="line" r:blip="">
                          <dgm:adjLst/>
                        </dgm:shape>
                        <dgm:presOf/>
                      </dgm:layoutNode>
                      <dgm:layoutNode name="desTx7"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layoutNode>
                  </dgm:forEach>
                </dgm:forEach>
              </dgm:layoutNode>
            </dgm:if>
            <dgm:else name="Name226"/>
          </dgm:choose>
        </dgm:if>
        <dgm:else name="Name227"/>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9.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30.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3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3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5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5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9/3/layout/SubStepProcess">
  <dgm:title val=""/>
  <dgm:desc val=""/>
  <dgm:catLst>
    <dgm:cat type="process" pri="12250"/>
  </dgm:catLst>
  <dgm:sampData>
    <dgm:dataModel>
      <dgm:ptLst>
        <dgm:pt modelId="0" type="doc"/>
        <dgm:pt modelId="1">
          <dgm:prSet phldr="1"/>
        </dgm:pt>
        <dgm:pt modelId="11">
          <dgm:prSet phldr="1"/>
        </dgm:pt>
        <dgm:pt modelId="12">
          <dgm:prSet phldr="1"/>
        </dgm:pt>
        <dgm:pt modelId="2">
          <dgm:prSet phldr="1"/>
        </dgm:pt>
        <dgm:pt modelId="3">
          <dgm:prSet phldr="1"/>
        </dgm:pt>
      </dgm:ptLst>
      <dgm:cxnLst>
        <dgm:cxn modelId="6" srcId="0" destId="1" srcOrd="0" destOrd="0"/>
        <dgm:cxn modelId="61" srcId="1" destId="11" srcOrd="0" destOrd="0"/>
        <dgm:cxn modelId="62" srcId="1" destId="12" srcOrd="1" destOrd="0"/>
        <dgm:cxn modelId="7" srcId="0" destId="2" srcOrd="0" destOrd="0"/>
        <dgm:cxn modelId="8" srcId="0" destId="3" srcOrd="0" destOrd="0"/>
      </dgm:cxnLst>
      <dgm:bg/>
      <dgm:whole/>
    </dgm:dataModel>
  </dgm:sampData>
  <dgm:styleData>
    <dgm:dataModel>
      <dgm:ptLst>
        <dgm:pt modelId="0" type="doc"/>
        <dgm:pt modelId="1">
          <dgm:prSet phldr="1"/>
        </dgm:pt>
        <dgm:pt modelId="11">
          <dgm:prSet phldr="1"/>
        </dgm:pt>
        <dgm:pt modelId="12">
          <dgm:prSet phldr="1"/>
        </dgm:pt>
        <dgm:pt modelId="2">
          <dgm:prSet phldr="1"/>
        </dgm:pt>
      </dgm:ptLst>
      <dgm:cxnLst>
        <dgm:cxn modelId="4" srcId="0" destId="1" srcOrd="0" destOrd="0"/>
        <dgm:cxn modelId="41" srcId="1" destId="11" srcOrd="0" destOrd="0"/>
        <dgm:cxn modelId="42" srcId="1" destId="12" srcOrd="1" destOrd="0"/>
        <dgm:cxn modelId="5" srcId="0" destId="2" srcOrd="0" destOrd="0"/>
      </dgm:cxnLst>
      <dgm:bg/>
      <dgm:whole/>
    </dgm:dataModel>
  </dgm:styleData>
  <dgm:clrData>
    <dgm:dataModel>
      <dgm:ptLst>
        <dgm:pt modelId="0" type="doc"/>
        <dgm:pt modelId="1">
          <dgm:prSet phldr="1"/>
        </dgm:pt>
        <dgm:pt modelId="11">
          <dgm:prSet phldr="1"/>
        </dgm:pt>
        <dgm:pt modelId="12">
          <dgm:prSet phldr="1"/>
        </dgm:pt>
        <dgm:pt modelId="2">
          <dgm:prSet phldr="1"/>
        </dgm:pt>
        <dgm:pt modelId="3">
          <dgm:prSet phldr="1"/>
        </dgm:pt>
        <dgm:pt modelId="4">
          <dgm:prSet phldr="1"/>
        </dgm:pt>
      </dgm:ptLst>
      <dgm:cxnLst>
        <dgm:cxn modelId="8" srcId="0" destId="1" srcOrd="0" destOrd="0"/>
        <dgm:cxn modelId="81" srcId="1" destId="11" srcOrd="0" destOrd="0"/>
        <dgm:cxn modelId="82" srcId="1" destId="12" srcOrd="1" destOrd="0"/>
        <dgm:cxn modelId="9" srcId="0" destId="2" srcOrd="0" destOrd="0"/>
        <dgm:cxn modelId="10" srcId="0" destId="3" srcOrd="0" destOrd="0"/>
        <dgm:cxn modelId="11" srcId="0" destId="4" srcOrd="0" destOrd="0"/>
      </dgm:cxnLst>
      <dgm:bg/>
      <dgm:whole/>
    </dgm:dataModel>
  </dgm:clrData>
  <dgm:layoutNode name="Name0">
    <dgm:varLst>
      <dgm:chMax val="7"/>
      <dgm:dir/>
      <dgm:animOne val="branch"/>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parTx1" refType="w"/>
      <dgm:constr type="w" for="ch" forName="chLin1" refType="w" refFor="ch" refForName="parTx1" fact="1.38"/>
      <dgm:constr type="h" for="ch" forName="chLin1" refType="h"/>
      <dgm:constr type="w" for="ch" forName="spPre1" refType="w" fact="0.27"/>
      <dgm:constr type="w" for="ch" forName="spPost1" refType="w" fact="0.27"/>
      <dgm:constr type="h" for="ch" forName="spPre1" refType="h"/>
      <dgm:constr type="h" for="ch" forName="spPost1" refType="h"/>
      <dgm:constr type="primFontSz" for="ch" forName="parTx1" val="65"/>
      <dgm:constr type="primFontSz" for="des" forName="desTx1" refType="primFontSz" refFor="ch" refForName="parTx1" fact="0.78"/>
      <dgm:constr type="primFontSz" for="des" forName="desTx1" op="equ"/>
      <dgm:constr type="w" for="ch" forName="parTx2" refType="w"/>
      <dgm:constr type="w" for="ch" forName="chLin2" refType="w" refFor="ch" refForName="parTx2" fact="1.38"/>
      <dgm:constr type="h" for="ch" forName="chLin2" refType="h"/>
      <dgm:constr type="w" for="ch" forName="spPre2" refType="w" fact="0.54"/>
      <dgm:constr type="w" for="ch" forName="spPost2" refType="w" fact="0.54"/>
      <dgm:constr type="h" for="ch" forName="spPre2" refType="h"/>
      <dgm:constr type="h" for="ch" forName="spPost2" refType="h"/>
      <dgm:constr type="primFontSz" for="ch" forName="parTx2" refType="primFontSz" refFor="ch" refForName="parTx1" op="equ"/>
      <dgm:constr type="primFontSz" for="des" forName="desTx2" refType="primFontSz" refFor="des" refForName="desTx1" op="equ"/>
      <dgm:constr type="w" for="ch" forName="parTx3" refType="w"/>
      <dgm:constr type="w" for="ch" forName="chLin3" refType="w" refFor="ch" refForName="parTx3" fact="1.38"/>
      <dgm:constr type="h" for="ch" forName="chLin3" refType="h"/>
      <dgm:constr type="w" for="ch" forName="spPre3" refType="w" fact="0.54"/>
      <dgm:constr type="w" for="ch" forName="spPost3" refType="w" fact="0.54"/>
      <dgm:constr type="h" for="ch" forName="spPre3" refType="h"/>
      <dgm:constr type="h" for="ch" forName="spPost3" refType="h"/>
      <dgm:constr type="primFontSz" for="ch" forName="parTx3" refType="primFontSz" refFor="ch" refForName="parTx1" op="equ"/>
      <dgm:constr type="primFontSz" for="des" forName="desTx3" refType="primFontSz" refFor="des" refForName="desTx1" op="equ"/>
      <dgm:constr type="w" for="ch" forName="parTx4" refType="w"/>
      <dgm:constr type="w" for="ch" forName="chLin4" refType="w" refFor="ch" refForName="parTx4" fact="1.38"/>
      <dgm:constr type="h" for="ch" forName="chLin4" refType="h"/>
      <dgm:constr type="w" for="ch" forName="spPre4" refType="w" fact="0.54"/>
      <dgm:constr type="w" for="ch" forName="spPost4" refType="w" fact="0.54"/>
      <dgm:constr type="h" for="ch" forName="spPre4" refType="h"/>
      <dgm:constr type="h" for="ch" forName="spPost4" refType="h"/>
      <dgm:constr type="primFontSz" for="ch" forName="parTx4" refType="primFontSz" refFor="ch" refForName="parTx1" op="equ"/>
      <dgm:constr type="primFontSz" for="des" forName="desTx4" refType="primFontSz" refFor="des" refForName="desTx1" op="equ"/>
      <dgm:constr type="w" for="ch" forName="parTx5" refType="w"/>
      <dgm:constr type="w" for="ch" forName="chLin5" refType="w" refFor="ch" refForName="parTx5" fact="1.38"/>
      <dgm:constr type="h" for="ch" forName="chLin5" refType="h"/>
      <dgm:constr type="w" for="ch" forName="spPre5" refType="w" fact="0.54"/>
      <dgm:constr type="w" for="ch" forName="spPost5" refType="w" fact="0.54"/>
      <dgm:constr type="h" for="ch" forName="spPre5" refType="h"/>
      <dgm:constr type="h" for="ch" forName="spPost5" refType="h"/>
      <dgm:constr type="primFontSz" for="ch" forName="parTx5" refType="primFontSz" refFor="ch" refForName="parTx1" op="equ"/>
      <dgm:constr type="primFontSz" for="des" forName="desTx5" refType="primFontSz" refFor="des" refForName="desTx1" op="equ"/>
      <dgm:constr type="w" for="ch" forName="parTx6" refType="w"/>
      <dgm:constr type="w" for="ch" forName="chLin6" refType="w" refFor="ch" refForName="parTx6" fact="1.38"/>
      <dgm:constr type="h" for="ch" forName="chLin6" refType="h"/>
      <dgm:constr type="w" for="ch" forName="spPre6" refType="w" fact="0.54"/>
      <dgm:constr type="w" for="ch" forName="spPost6" refType="w" fact="0.54"/>
      <dgm:constr type="h" for="ch" forName="spPre6" refType="h"/>
      <dgm:constr type="h" for="ch" forName="spPost6" refType="h"/>
      <dgm:constr type="primFontSz" for="ch" forName="parTx6" refType="primFontSz" refFor="ch" refForName="parTx1" op="equ"/>
      <dgm:constr type="primFontSz" for="des" forName="desTx6" refType="primFontSz" refFor="des" refForName="desTx1" op="equ"/>
      <dgm:constr type="w" for="ch" forName="parTx7" refType="w"/>
      <dgm:constr type="w" for="ch" forName="chLin7" refType="w" refFor="ch" refForName="parTx7" fact="1.38"/>
      <dgm:constr type="h" for="ch" forName="chLin7" refType="h"/>
      <dgm:constr type="w" for="ch" forName="spPre7" refType="w" fact="0.54"/>
      <dgm:constr type="w" for="ch" forName="spPost7" refType="w" fact="0.54"/>
      <dgm:constr type="h" for="ch" forName="spPre7" refType="h"/>
      <dgm:constr type="h" for="ch" forName="spPost7" refType="h"/>
      <dgm:constr type="primFontSz" for="ch" forName="parTx7" refType="primFontSz" refFor="ch" refForName="parTx1" op="equ"/>
      <dgm:constr type="primFontSz" for="des" forName="desTx7" refType="primFontSz" refFor="des" refForName="desTx1" op="equ"/>
    </dgm:constrLst>
    <dgm:forEach name="Name4" axis="ch" ptType="node">
      <dgm:choose name="Name5">
        <dgm:if name="Name6" axis="self" ptType="node" func="pos" op="equ" val="1">
          <dgm:layoutNode name="parTx1"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
            <dgm:if name="Name8" axis="ch" ptType="node" func="cnt" op="gte" val="1">
              <dgm:layoutNode name="spPre1">
                <dgm:alg type="sp"/>
                <dgm:shape xmlns:r="http://schemas.openxmlformats.org/officeDocument/2006/relationships" r:blip="">
                  <dgm:adjLst/>
                </dgm:shape>
              </dgm:layoutNode>
              <dgm:layoutNode name="chLin1">
                <dgm:alg type="lin">
                  <dgm:param type="linDir" val="fromT"/>
                </dgm:alg>
                <dgm:shape xmlns:r="http://schemas.openxmlformats.org/officeDocument/2006/relationships" r:blip="">
                  <dgm:adjLst/>
                </dgm:shape>
                <dgm:presOf/>
                <dgm:constrLst>
                  <dgm:constr type="w" for="ch" forName="txAndLines1" refType="w" fact="0.77"/>
                  <dgm:constr type="w" for="ch" forName="top1" refType="w" refFor="ch" refForName="txAndLines1" fact="0.78"/>
                </dgm:constrLst>
                <dgm:forEach name="Name9" axis="ch">
                  <dgm:forEach name="Name10" axis="self" ptType="parTrans">
                    <dgm:layoutNode name="Name11" styleLbl="parChTrans1D1">
                      <dgm:choose name="Name12">
                        <dgm:if name="Name13" func="var" arg="dir" op="equ" val="norm">
                          <dgm:alg type="conn">
                            <dgm:param type="dim" val="1D"/>
                            <dgm:param type="begPts" val="midR"/>
                            <dgm:param type="endSty" val="noArr"/>
                            <dgm:param type="dstNode" val="anchor1"/>
                          </dgm:alg>
                        </dgm:if>
                        <dgm:else name="Name14">
                          <dgm:alg type="conn">
                            <dgm:param type="dim" val="1D"/>
                            <dgm:param type="begPts" val="midL"/>
                            <dgm:param type="endSty" val="noArr"/>
                            <dgm:param type="srcNode" val="parTx1"/>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 axis="self" ptType="node">
                    <dgm:choose name="Name16">
                      <dgm:if name="Name17" axis="par ch" ptType="node node" func="cnt" op="equ" val="1">
                        <dgm:layoutNode name="top1">
                          <dgm:alg type="sp"/>
                          <dgm:shape xmlns:r="http://schemas.openxmlformats.org/officeDocument/2006/relationships" r:blip="">
                            <dgm:adjLst/>
                          </dgm:shape>
                          <dgm:constrLst>
                            <dgm:constr type="h" refType="w" fact="0.6"/>
                          </dgm:constrLst>
                        </dgm:layoutNode>
                      </dgm:if>
                      <dgm:else name="Name18"/>
                    </dgm:choose>
                    <dgm:layoutNode name="txAndLines1">
                      <dgm:choose name="Name19">
                        <dgm:if name="Name20" func="var" arg="dir" op="equ" val="norm">
                          <dgm:alg type="lin"/>
                        </dgm:if>
                        <dgm:else name="Name21">
                          <dgm:alg type="lin">
                            <dgm:param type="linDir" val="fromR"/>
                          </dgm:alg>
                        </dgm:else>
                      </dgm:choose>
                      <dgm:shape xmlns:r="http://schemas.openxmlformats.org/officeDocument/2006/relationships" r:blip="">
                        <dgm:adjLst/>
                      </dgm:shape>
                      <dgm:presOf/>
                      <dgm:choose name="Name22">
                        <dgm:if name="Name23" axis="root ch" ptType="all node" func="cnt" op="gte" val="2">
                          <dgm:constrLst>
                            <dgm:constr type="w" for="ch" forName="anchor1" refType="w"/>
                            <dgm:constr type="w" for="ch" forName="backup1" refType="w" fact="-1"/>
                            <dgm:constr type="w" for="ch" forName="preLine1" refType="w" fact="0.11"/>
                            <dgm:constr type="w" for="ch" forName="desTx1" refType="w" fact="0.78"/>
                            <dgm:constr type="w" for="ch" forName="postLine1" refType="w" fact="0.11"/>
                          </dgm:constrLst>
                        </dgm:if>
                        <dgm:else name="Name24">
                          <dgm:constrLst>
                            <dgm:constr type="w" for="ch" forName="anchor1" refType="w" fact="0.89"/>
                            <dgm:constr type="w" for="ch" forName="backup1" refType="w" fact="-0.89"/>
                            <dgm:constr type="w" for="ch" forName="preLine1" refType="w" fact="0.11"/>
                            <dgm:constr type="w" for="ch" forName="desTx1" refType="w" fact="0.78"/>
                          </dgm:constrLst>
                        </dgm:else>
                      </dgm:choose>
                      <dgm:layoutNode name="anchor1" moveWith="desTx1">
                        <dgm:alg type="sp"/>
                        <dgm:shape xmlns:r="http://schemas.openxmlformats.org/officeDocument/2006/relationships" r:blip="">
                          <dgm:adjLst/>
                        </dgm:shape>
                      </dgm:layoutNode>
                      <dgm:layoutNode name="backup1" moveWith="desTx1">
                        <dgm:alg type="sp"/>
                        <dgm:shape xmlns:r="http://schemas.openxmlformats.org/officeDocument/2006/relationships" r:blip="">
                          <dgm:adjLst/>
                        </dgm:shape>
                      </dgm:layoutNode>
                      <dgm:layoutNode name="preLine1" styleLbl="parChTrans1D1" moveWith="desTx1">
                        <dgm:alg type="sp"/>
                        <dgm:shape xmlns:r="http://schemas.openxmlformats.org/officeDocument/2006/relationships" type="line" r:blip="">
                          <dgm:adjLst/>
                        </dgm:shape>
                        <dgm:presOf/>
                      </dgm:layoutNode>
                      <dgm:layoutNode name="desTx1"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25">
                        <dgm:if name="Name26" axis="root ch" ptType="all node" func="cnt" op="gte" val="2">
                          <dgm:layoutNode name="postLine1" styleLbl="parChTrans1D1" moveWith="desTx1">
                            <dgm:alg type="sp"/>
                            <dgm:shape xmlns:r="http://schemas.openxmlformats.org/officeDocument/2006/relationships" type="line" r:blip="">
                              <dgm:adjLst/>
                            </dgm:shape>
                            <dgm:presOf/>
                          </dgm:layoutNode>
                        </dgm:if>
                        <dgm:else name="Name27"/>
                      </dgm:choose>
                    </dgm:layoutNode>
                  </dgm:forEach>
                  <dgm:choose name="Name28">
                    <dgm:if name="Name29" axis="root ch" ptType="all node" func="cnt" op="gte" val="2">
                      <dgm:forEach name="Name30" axis="self" ptType="parTrans">
                        <dgm:layoutNode name="Name31" styleLbl="parChTrans1D1">
                          <dgm:choose name="Name32">
                            <dgm:if name="Name33" func="var" arg="dir" op="equ" val="norm">
                              <dgm:alg type="conn">
                                <dgm:param type="dim" val="1D"/>
                                <dgm:param type="begPts" val="midL"/>
                                <dgm:param type="srcNode" val="parTx2"/>
                                <dgm:param type="endSty" val="noArr"/>
                                <dgm:param type="dstNode" val="anchor1"/>
                              </dgm:alg>
                            </dgm:if>
                            <dgm:else name="Name34">
                              <dgm:alg type="conn">
                                <dgm:param type="dim" val="1D"/>
                                <dgm:param type="begPts" val="midR"/>
                                <dgm:param type="endSty" val="noArr"/>
                                <dgm:param type="srcNode" val="parTx2"/>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35"/>
                  </dgm:choose>
                </dgm:forEach>
              </dgm:layoutNode>
              <dgm:choose name="Name36">
                <dgm:if name="Name37" axis="root ch" ptType="all node" func="cnt" op="gte" val="2">
                  <dgm:layoutNode name="spPost1">
                    <dgm:alg type="sp"/>
                    <dgm:shape xmlns:r="http://schemas.openxmlformats.org/officeDocument/2006/relationships" r:blip="">
                      <dgm:adjLst/>
                    </dgm:shape>
                  </dgm:layoutNode>
                </dgm:if>
                <dgm:else name="Name38"/>
              </dgm:choose>
            </dgm:if>
            <dgm:else name="Name39"/>
          </dgm:choose>
        </dgm:if>
        <dgm:if name="Name40" axis="self" ptType="node" func="pos" op="equ" val="2">
          <dgm:layoutNode name="parTx2"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41">
            <dgm:if name="Name42" axis="ch" ptType="node" func="cnt" op="gte" val="1">
              <dgm:layoutNode name="spPre2">
                <dgm:alg type="sp"/>
                <dgm:shape xmlns:r="http://schemas.openxmlformats.org/officeDocument/2006/relationships" r:blip="">
                  <dgm:adjLst/>
                </dgm:shape>
              </dgm:layoutNode>
              <dgm:layoutNode name="chLin2">
                <dgm:alg type="lin">
                  <dgm:param type="linDir" val="fromT"/>
                </dgm:alg>
                <dgm:shape xmlns:r="http://schemas.openxmlformats.org/officeDocument/2006/relationships" r:blip="">
                  <dgm:adjLst/>
                </dgm:shape>
                <dgm:presOf/>
                <dgm:constrLst>
                  <dgm:constr type="w" for="ch" forName="txAndLines2" refType="w" fact="0.77"/>
                  <dgm:constr type="w" for="ch" forName="top2" refType="w" refFor="ch" refForName="txAndLines2" fact="0.78"/>
                </dgm:constrLst>
                <dgm:forEach name="Name43" axis="ch">
                  <dgm:forEach name="Name44" axis="self" ptType="parTrans">
                    <dgm:layoutNode name="Name45" styleLbl="parChTrans1D1">
                      <dgm:choose name="Name46">
                        <dgm:if name="Name47" func="var" arg="dir" op="equ" val="norm">
                          <dgm:alg type="conn">
                            <dgm:param type="dim" val="1D"/>
                            <dgm:param type="begPts" val="midR"/>
                            <dgm:param type="endSty" val="noArr"/>
                            <dgm:param type="dstNode" val="anchor2"/>
                          </dgm:alg>
                        </dgm:if>
                        <dgm:else name="Name48">
                          <dgm:alg type="conn">
                            <dgm:param type="dim" val="1D"/>
                            <dgm:param type="begPts" val="midL"/>
                            <dgm:param type="endSty" val="noArr"/>
                            <dgm:param type="srcNode" val="parTx2"/>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49" axis="self" ptType="node">
                    <dgm:choose name="Name50">
                      <dgm:if name="Name51" axis="par ch" ptType="node node" func="cnt" op="equ" val="1">
                        <dgm:layoutNode name="top2">
                          <dgm:alg type="sp"/>
                          <dgm:shape xmlns:r="http://schemas.openxmlformats.org/officeDocument/2006/relationships" r:blip="">
                            <dgm:adjLst/>
                          </dgm:shape>
                          <dgm:constrLst>
                            <dgm:constr type="h" refType="w" fact="0.6"/>
                          </dgm:constrLst>
                        </dgm:layoutNode>
                      </dgm:if>
                      <dgm:else name="Name52"/>
                    </dgm:choose>
                    <dgm:layoutNode name="txAndLines2">
                      <dgm:choose name="Name53">
                        <dgm:if name="Name54" func="var" arg="dir" op="equ" val="norm">
                          <dgm:alg type="lin"/>
                        </dgm:if>
                        <dgm:else name="Name55">
                          <dgm:alg type="lin">
                            <dgm:param type="linDir" val="fromR"/>
                          </dgm:alg>
                        </dgm:else>
                      </dgm:choose>
                      <dgm:shape xmlns:r="http://schemas.openxmlformats.org/officeDocument/2006/relationships" r:blip="">
                        <dgm:adjLst/>
                      </dgm:shape>
                      <dgm:presOf/>
                      <dgm:choose name="Name56">
                        <dgm:if name="Name57" axis="root ch" ptType="all node" func="cnt" op="gte" val="3">
                          <dgm:constrLst>
                            <dgm:constr type="w" for="ch" forName="anchor2" refType="w"/>
                            <dgm:constr type="w" for="ch" forName="backup2" refType="w" fact="-1"/>
                            <dgm:constr type="w" for="ch" forName="preLine2" refType="w" fact="0.11"/>
                            <dgm:constr type="w" for="ch" forName="desTx2" refType="w" fact="0.78"/>
                            <dgm:constr type="w" for="ch" forName="postLine2" refType="w" fact="0.11"/>
                          </dgm:constrLst>
                        </dgm:if>
                        <dgm:else name="Name58">
                          <dgm:constrLst>
                            <dgm:constr type="w" for="ch" forName="anchor2" refType="w" fact="0.89"/>
                            <dgm:constr type="w" for="ch" forName="backup2" refType="w" fact="-0.89"/>
                            <dgm:constr type="w" for="ch" forName="preLine2" refType="w" fact="0.11"/>
                            <dgm:constr type="w" for="ch" forName="desTx2" refType="w" fact="0.78"/>
                          </dgm:constrLst>
                        </dgm:else>
                      </dgm:choose>
                      <dgm:layoutNode name="anchor2" moveWith="desTx2">
                        <dgm:alg type="sp"/>
                        <dgm:shape xmlns:r="http://schemas.openxmlformats.org/officeDocument/2006/relationships" r:blip="">
                          <dgm:adjLst/>
                        </dgm:shape>
                      </dgm:layoutNode>
                      <dgm:layoutNode name="backup2" moveWith="desTx2">
                        <dgm:alg type="sp"/>
                        <dgm:shape xmlns:r="http://schemas.openxmlformats.org/officeDocument/2006/relationships" r:blip="">
                          <dgm:adjLst/>
                        </dgm:shape>
                      </dgm:layoutNode>
                      <dgm:layoutNode name="preLine2" styleLbl="parChTrans1D1" moveWith="desTx2">
                        <dgm:alg type="sp"/>
                        <dgm:shape xmlns:r="http://schemas.openxmlformats.org/officeDocument/2006/relationships" type="line" r:blip="">
                          <dgm:adjLst/>
                        </dgm:shape>
                        <dgm:presOf/>
                      </dgm:layoutNode>
                      <dgm:layoutNode name="desTx2"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59">
                        <dgm:if name="Name60" axis="root ch" ptType="all node" func="cnt" op="gte" val="3">
                          <dgm:layoutNode name="postLine2" styleLbl="parChTrans1D1" moveWith="desTx2">
                            <dgm:alg type="sp"/>
                            <dgm:shape xmlns:r="http://schemas.openxmlformats.org/officeDocument/2006/relationships" type="line" r:blip="">
                              <dgm:adjLst/>
                            </dgm:shape>
                            <dgm:presOf/>
                          </dgm:layoutNode>
                        </dgm:if>
                        <dgm:else name="Name61"/>
                      </dgm:choose>
                    </dgm:layoutNode>
                  </dgm:forEach>
                  <dgm:choose name="Name62">
                    <dgm:if name="Name63" axis="root ch" ptType="all node" func="cnt" op="gte" val="3">
                      <dgm:forEach name="Name64" axis="self" ptType="parTrans">
                        <dgm:layoutNode name="Name65" styleLbl="parChTrans1D1">
                          <dgm:choose name="Name66">
                            <dgm:if name="Name67" func="var" arg="dir" op="equ" val="norm">
                              <dgm:alg type="conn">
                                <dgm:param type="dim" val="1D"/>
                                <dgm:param type="begPts" val="midL"/>
                                <dgm:param type="srcNode" val="parTx3"/>
                                <dgm:param type="endSty" val="noArr"/>
                                <dgm:param type="dstNode" val="anchor2"/>
                              </dgm:alg>
                            </dgm:if>
                            <dgm:else name="Name68">
                              <dgm:alg type="conn">
                                <dgm:param type="dim" val="1D"/>
                                <dgm:param type="begPts" val="midR"/>
                                <dgm:param type="endSty" val="noArr"/>
                                <dgm:param type="srcNode" val="parTx3"/>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69"/>
                  </dgm:choose>
                </dgm:forEach>
              </dgm:layoutNode>
              <dgm:choose name="Name70">
                <dgm:if name="Name71" axis="root ch" ptType="all node" func="cnt" op="gte" val="3">
                  <dgm:layoutNode name="spPost2">
                    <dgm:alg type="sp"/>
                    <dgm:shape xmlns:r="http://schemas.openxmlformats.org/officeDocument/2006/relationships" r:blip="">
                      <dgm:adjLst/>
                    </dgm:shape>
                  </dgm:layoutNode>
                </dgm:if>
                <dgm:else name="Name72"/>
              </dgm:choose>
            </dgm:if>
            <dgm:else name="Name73"/>
          </dgm:choose>
        </dgm:if>
        <dgm:if name="Name74" axis="self" ptType="node" func="pos" op="equ" val="3">
          <dgm:layoutNode name="parTx3"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5">
            <dgm:if name="Name76" axis="ch" ptType="node" func="cnt" op="gte" val="1">
              <dgm:layoutNode name="spPre3">
                <dgm:alg type="sp"/>
                <dgm:shape xmlns:r="http://schemas.openxmlformats.org/officeDocument/2006/relationships" r:blip="">
                  <dgm:adjLst/>
                </dgm:shape>
              </dgm:layoutNode>
              <dgm:layoutNode name="chLin3">
                <dgm:alg type="lin">
                  <dgm:param type="linDir" val="fromT"/>
                </dgm:alg>
                <dgm:shape xmlns:r="http://schemas.openxmlformats.org/officeDocument/2006/relationships" r:blip="">
                  <dgm:adjLst/>
                </dgm:shape>
                <dgm:presOf/>
                <dgm:constrLst>
                  <dgm:constr type="w" for="ch" forName="txAndLines3" refType="w" fact="0.77"/>
                  <dgm:constr type="w" for="ch" forName="top3" refType="w" refFor="ch" refForName="txAndLines3" fact="0.78"/>
                </dgm:constrLst>
                <dgm:forEach name="Name77" axis="ch">
                  <dgm:forEach name="Name78" axis="self" ptType="parTrans">
                    <dgm:layoutNode name="Name79" styleLbl="parChTrans1D1">
                      <dgm:choose name="Name80">
                        <dgm:if name="Name81" func="var" arg="dir" op="equ" val="norm">
                          <dgm:alg type="conn">
                            <dgm:param type="dim" val="1D"/>
                            <dgm:param type="begPts" val="midR"/>
                            <dgm:param type="endSty" val="noArr"/>
                            <dgm:param type="dstNode" val="anchor3"/>
                          </dgm:alg>
                        </dgm:if>
                        <dgm:else name="Name82">
                          <dgm:alg type="conn">
                            <dgm:param type="dim" val="1D"/>
                            <dgm:param type="begPts" val="midL"/>
                            <dgm:param type="endSty" val="noArr"/>
                            <dgm:param type="srcNode" val="parTx3"/>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83" axis="self" ptType="node">
                    <dgm:choose name="Name84">
                      <dgm:if name="Name85" axis="par ch" ptType="node node" func="cnt" op="equ" val="1">
                        <dgm:layoutNode name="top3">
                          <dgm:alg type="sp"/>
                          <dgm:shape xmlns:r="http://schemas.openxmlformats.org/officeDocument/2006/relationships" r:blip="">
                            <dgm:adjLst/>
                          </dgm:shape>
                          <dgm:constrLst>
                            <dgm:constr type="h" refType="w" fact="0.6"/>
                          </dgm:constrLst>
                        </dgm:layoutNode>
                      </dgm:if>
                      <dgm:else name="Name86"/>
                    </dgm:choose>
                    <dgm:layoutNode name="txAndLines3">
                      <dgm:choose name="Name87">
                        <dgm:if name="Name88" func="var" arg="dir" op="equ" val="norm">
                          <dgm:alg type="lin"/>
                        </dgm:if>
                        <dgm:else name="Name89">
                          <dgm:alg type="lin">
                            <dgm:param type="linDir" val="fromR"/>
                          </dgm:alg>
                        </dgm:else>
                      </dgm:choose>
                      <dgm:shape xmlns:r="http://schemas.openxmlformats.org/officeDocument/2006/relationships" r:blip="">
                        <dgm:adjLst/>
                      </dgm:shape>
                      <dgm:presOf/>
                      <dgm:choose name="Name90">
                        <dgm:if name="Name91" axis="root ch" ptType="all node" func="cnt" op="gte" val="4">
                          <dgm:constrLst>
                            <dgm:constr type="w" for="ch" forName="anchor3" refType="w"/>
                            <dgm:constr type="w" for="ch" forName="backup3" refType="w" fact="-1"/>
                            <dgm:constr type="w" for="ch" forName="preLine3" refType="w" fact="0.11"/>
                            <dgm:constr type="w" for="ch" forName="desTx3" refType="w" fact="0.78"/>
                            <dgm:constr type="w" for="ch" forName="postLine3" refType="w" fact="0.11"/>
                          </dgm:constrLst>
                        </dgm:if>
                        <dgm:else name="Name92">
                          <dgm:constrLst>
                            <dgm:constr type="w" for="ch" forName="anchor3" refType="w" fact="0.89"/>
                            <dgm:constr type="w" for="ch" forName="backup3" refType="w" fact="-0.89"/>
                            <dgm:constr type="w" for="ch" forName="preLine3" refType="w" fact="0.11"/>
                            <dgm:constr type="w" for="ch" forName="desTx3" refType="w" fact="0.78"/>
                          </dgm:constrLst>
                        </dgm:else>
                      </dgm:choose>
                      <dgm:layoutNode name="anchor3" moveWith="desTx3">
                        <dgm:alg type="sp"/>
                        <dgm:shape xmlns:r="http://schemas.openxmlformats.org/officeDocument/2006/relationships" r:blip="">
                          <dgm:adjLst/>
                        </dgm:shape>
                      </dgm:layoutNode>
                      <dgm:layoutNode name="backup3" moveWith="desTx3">
                        <dgm:alg type="sp"/>
                        <dgm:shape xmlns:r="http://schemas.openxmlformats.org/officeDocument/2006/relationships" r:blip="">
                          <dgm:adjLst/>
                        </dgm:shape>
                      </dgm:layoutNode>
                      <dgm:layoutNode name="preLine3" styleLbl="parChTrans1D1" moveWith="desTx3">
                        <dgm:alg type="sp"/>
                        <dgm:shape xmlns:r="http://schemas.openxmlformats.org/officeDocument/2006/relationships" type="line" r:blip="">
                          <dgm:adjLst/>
                        </dgm:shape>
                        <dgm:presOf/>
                      </dgm:layoutNode>
                      <dgm:layoutNode name="desTx3"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93">
                        <dgm:if name="Name94" axis="root ch" ptType="all node" func="cnt" op="gte" val="4">
                          <dgm:layoutNode name="postLine3" styleLbl="parChTrans1D1" moveWith="desTx3">
                            <dgm:alg type="sp"/>
                            <dgm:shape xmlns:r="http://schemas.openxmlformats.org/officeDocument/2006/relationships" type="line" r:blip="">
                              <dgm:adjLst/>
                            </dgm:shape>
                            <dgm:presOf/>
                          </dgm:layoutNode>
                        </dgm:if>
                        <dgm:else name="Name95"/>
                      </dgm:choose>
                    </dgm:layoutNode>
                  </dgm:forEach>
                  <dgm:choose name="Name96">
                    <dgm:if name="Name97" axis="root ch" ptType="all node" func="cnt" op="gte" val="4">
                      <dgm:forEach name="Name98" axis="self" ptType="parTrans">
                        <dgm:layoutNode name="Name99" styleLbl="parChTrans1D1">
                          <dgm:choose name="Name100">
                            <dgm:if name="Name101" func="var" arg="dir" op="equ" val="norm">
                              <dgm:alg type="conn">
                                <dgm:param type="dim" val="1D"/>
                                <dgm:param type="begPts" val="midL"/>
                                <dgm:param type="srcNode" val="parTx4"/>
                                <dgm:param type="endSty" val="noArr"/>
                                <dgm:param type="dstNode" val="anchor3"/>
                              </dgm:alg>
                            </dgm:if>
                            <dgm:else name="Name102">
                              <dgm:alg type="conn">
                                <dgm:param type="dim" val="1D"/>
                                <dgm:param type="begPts" val="midR"/>
                                <dgm:param type="endSty" val="noArr"/>
                                <dgm:param type="srcNode" val="parTx4"/>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03"/>
                  </dgm:choose>
                </dgm:forEach>
              </dgm:layoutNode>
              <dgm:choose name="Name104">
                <dgm:if name="Name105" axis="root ch" ptType="all node" func="cnt" op="gte" val="4">
                  <dgm:layoutNode name="spPost3">
                    <dgm:alg type="sp"/>
                    <dgm:shape xmlns:r="http://schemas.openxmlformats.org/officeDocument/2006/relationships" r:blip="">
                      <dgm:adjLst/>
                    </dgm:shape>
                  </dgm:layoutNode>
                </dgm:if>
                <dgm:else name="Name106"/>
              </dgm:choose>
            </dgm:if>
            <dgm:else name="Name107"/>
          </dgm:choose>
        </dgm:if>
        <dgm:if name="Name108" axis="self" ptType="node" func="pos" op="equ" val="4">
          <dgm:layoutNode name="parTx4"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09">
            <dgm:if name="Name110" axis="ch" ptType="node" func="cnt" op="gte" val="1">
              <dgm:layoutNode name="spPre4">
                <dgm:alg type="sp"/>
                <dgm:shape xmlns:r="http://schemas.openxmlformats.org/officeDocument/2006/relationships" r:blip="">
                  <dgm:adjLst/>
                </dgm:shape>
              </dgm:layoutNode>
              <dgm:layoutNode name="chLin4">
                <dgm:alg type="lin">
                  <dgm:param type="linDir" val="fromT"/>
                </dgm:alg>
                <dgm:shape xmlns:r="http://schemas.openxmlformats.org/officeDocument/2006/relationships" r:blip="">
                  <dgm:adjLst/>
                </dgm:shape>
                <dgm:presOf/>
                <dgm:constrLst>
                  <dgm:constr type="w" for="ch" forName="txAndLines4" refType="w" fact="0.77"/>
                  <dgm:constr type="w" for="ch" forName="top4" refType="w" refFor="ch" refForName="txAndLines4" fact="0.78"/>
                </dgm:constrLst>
                <dgm:forEach name="Name111" axis="ch">
                  <dgm:forEach name="Name112" axis="self" ptType="parTrans">
                    <dgm:layoutNode name="Name113" styleLbl="parChTrans1D1">
                      <dgm:choose name="Name114">
                        <dgm:if name="Name115" func="var" arg="dir" op="equ" val="norm">
                          <dgm:alg type="conn">
                            <dgm:param type="dim" val="1D"/>
                            <dgm:param type="begPts" val="midR"/>
                            <dgm:param type="endSty" val="noArr"/>
                            <dgm:param type="dstNode" val="anchor4"/>
                          </dgm:alg>
                        </dgm:if>
                        <dgm:else name="Name116">
                          <dgm:alg type="conn">
                            <dgm:param type="dim" val="1D"/>
                            <dgm:param type="begPts" val="midL"/>
                            <dgm:param type="endSty" val="noArr"/>
                            <dgm:param type="srcNode" val="parTx4"/>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17" axis="self" ptType="node">
                    <dgm:choose name="Name118">
                      <dgm:if name="Name119" axis="par ch" ptType="node node" func="cnt" op="equ" val="1">
                        <dgm:layoutNode name="top4">
                          <dgm:alg type="sp"/>
                          <dgm:shape xmlns:r="http://schemas.openxmlformats.org/officeDocument/2006/relationships" r:blip="">
                            <dgm:adjLst/>
                          </dgm:shape>
                          <dgm:constrLst>
                            <dgm:constr type="h" refType="w" fact="0.6"/>
                          </dgm:constrLst>
                        </dgm:layoutNode>
                      </dgm:if>
                      <dgm:else name="Name120"/>
                    </dgm:choose>
                    <dgm:layoutNode name="txAndLines4">
                      <dgm:choose name="Name121">
                        <dgm:if name="Name122" func="var" arg="dir" op="equ" val="norm">
                          <dgm:alg type="lin"/>
                        </dgm:if>
                        <dgm:else name="Name123">
                          <dgm:alg type="lin">
                            <dgm:param type="linDir" val="fromR"/>
                          </dgm:alg>
                        </dgm:else>
                      </dgm:choose>
                      <dgm:shape xmlns:r="http://schemas.openxmlformats.org/officeDocument/2006/relationships" r:blip="">
                        <dgm:adjLst/>
                      </dgm:shape>
                      <dgm:presOf/>
                      <dgm:choose name="Name124">
                        <dgm:if name="Name125" axis="root ch" ptType="all node" func="cnt" op="gte" val="5">
                          <dgm:constrLst>
                            <dgm:constr type="w" for="ch" forName="anchor4" refType="w"/>
                            <dgm:constr type="w" for="ch" forName="backup4" refType="w" fact="-1"/>
                            <dgm:constr type="w" for="ch" forName="preLine4" refType="w" fact="0.11"/>
                            <dgm:constr type="w" for="ch" forName="desTx4" refType="w" fact="0.78"/>
                            <dgm:constr type="w" for="ch" forName="postLine4" refType="w" fact="0.11"/>
                          </dgm:constrLst>
                        </dgm:if>
                        <dgm:else name="Name126">
                          <dgm:constrLst>
                            <dgm:constr type="w" for="ch" forName="anchor4" refType="w" fact="0.89"/>
                            <dgm:constr type="w" for="ch" forName="backup4" refType="w" fact="-0.89"/>
                            <dgm:constr type="w" for="ch" forName="preLine4" refType="w" fact="0.11"/>
                            <dgm:constr type="w" for="ch" forName="desTx4" refType="w" fact="0.78"/>
                          </dgm:constrLst>
                        </dgm:else>
                      </dgm:choose>
                      <dgm:layoutNode name="anchor4" moveWith="desTx4">
                        <dgm:alg type="sp"/>
                        <dgm:shape xmlns:r="http://schemas.openxmlformats.org/officeDocument/2006/relationships" r:blip="">
                          <dgm:adjLst/>
                        </dgm:shape>
                      </dgm:layoutNode>
                      <dgm:layoutNode name="backup4" moveWith="desTx4">
                        <dgm:alg type="sp"/>
                        <dgm:shape xmlns:r="http://schemas.openxmlformats.org/officeDocument/2006/relationships" r:blip="">
                          <dgm:adjLst/>
                        </dgm:shape>
                      </dgm:layoutNode>
                      <dgm:layoutNode name="preLine4" styleLbl="parChTrans1D1" moveWith="desTx4">
                        <dgm:alg type="sp"/>
                        <dgm:shape xmlns:r="http://schemas.openxmlformats.org/officeDocument/2006/relationships" type="line" r:blip="">
                          <dgm:adjLst/>
                        </dgm:shape>
                        <dgm:presOf/>
                      </dgm:layoutNode>
                      <dgm:layoutNode name="desTx4"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27">
                        <dgm:if name="Name128" axis="root ch" ptType="all node" func="cnt" op="gte" val="5">
                          <dgm:layoutNode name="postLine4" styleLbl="parChTrans1D1" moveWith="desTx4">
                            <dgm:alg type="sp"/>
                            <dgm:shape xmlns:r="http://schemas.openxmlformats.org/officeDocument/2006/relationships" type="line" r:blip="">
                              <dgm:adjLst/>
                            </dgm:shape>
                            <dgm:presOf/>
                          </dgm:layoutNode>
                        </dgm:if>
                        <dgm:else name="Name129"/>
                      </dgm:choose>
                    </dgm:layoutNode>
                  </dgm:forEach>
                  <dgm:choose name="Name130">
                    <dgm:if name="Name131" axis="root ch" ptType="all node" func="cnt" op="gte" val="5">
                      <dgm:forEach name="Name132" axis="self" ptType="parTrans">
                        <dgm:layoutNode name="Name133" styleLbl="parChTrans1D1">
                          <dgm:choose name="Name134">
                            <dgm:if name="Name135" func="var" arg="dir" op="equ" val="norm">
                              <dgm:alg type="conn">
                                <dgm:param type="dim" val="1D"/>
                                <dgm:param type="begPts" val="midL"/>
                                <dgm:param type="srcNode" val="parTx5"/>
                                <dgm:param type="endSty" val="noArr"/>
                                <dgm:param type="dstNode" val="anchor4"/>
                              </dgm:alg>
                            </dgm:if>
                            <dgm:else name="Name136">
                              <dgm:alg type="conn">
                                <dgm:param type="dim" val="1D"/>
                                <dgm:param type="begPts" val="midR"/>
                                <dgm:param type="endSty" val="noArr"/>
                                <dgm:param type="srcNode" val="parTx5"/>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37"/>
                  </dgm:choose>
                </dgm:forEach>
              </dgm:layoutNode>
              <dgm:choose name="Name138">
                <dgm:if name="Name139" axis="root ch" ptType="all node" func="cnt" op="gte" val="5">
                  <dgm:layoutNode name="spPost4">
                    <dgm:alg type="sp"/>
                    <dgm:shape xmlns:r="http://schemas.openxmlformats.org/officeDocument/2006/relationships" r:blip="">
                      <dgm:adjLst/>
                    </dgm:shape>
                  </dgm:layoutNode>
                </dgm:if>
                <dgm:else name="Name140"/>
              </dgm:choose>
            </dgm:if>
            <dgm:else name="Name141"/>
          </dgm:choose>
        </dgm:if>
        <dgm:if name="Name142" axis="self" ptType="node" func="pos" op="equ" val="5">
          <dgm:layoutNode name="parTx5"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43">
            <dgm:if name="Name144" axis="ch" ptType="node" func="cnt" op="gte" val="1">
              <dgm:layoutNode name="spPre5">
                <dgm:alg type="sp"/>
                <dgm:shape xmlns:r="http://schemas.openxmlformats.org/officeDocument/2006/relationships" r:blip="">
                  <dgm:adjLst/>
                </dgm:shape>
              </dgm:layoutNode>
              <dgm:layoutNode name="chLin5">
                <dgm:alg type="lin">
                  <dgm:param type="linDir" val="fromT"/>
                </dgm:alg>
                <dgm:shape xmlns:r="http://schemas.openxmlformats.org/officeDocument/2006/relationships" r:blip="">
                  <dgm:adjLst/>
                </dgm:shape>
                <dgm:presOf/>
                <dgm:constrLst>
                  <dgm:constr type="w" for="ch" forName="txAndLines5" refType="w" fact="0.77"/>
                  <dgm:constr type="w" for="ch" forName="top5" refType="w" refFor="ch" refForName="txAndLines5" fact="0.78"/>
                </dgm:constrLst>
                <dgm:forEach name="Name145" axis="ch">
                  <dgm:forEach name="Name146" axis="self" ptType="parTrans">
                    <dgm:layoutNode name="Name147" styleLbl="parChTrans1D1">
                      <dgm:choose name="Name148">
                        <dgm:if name="Name149" func="var" arg="dir" op="equ" val="norm">
                          <dgm:alg type="conn">
                            <dgm:param type="dim" val="1D"/>
                            <dgm:param type="begPts" val="midR"/>
                            <dgm:param type="endSty" val="noArr"/>
                            <dgm:param type="dstNode" val="anchor5"/>
                          </dgm:alg>
                        </dgm:if>
                        <dgm:else name="Name150">
                          <dgm:alg type="conn">
                            <dgm:param type="dim" val="1D"/>
                            <dgm:param type="begPts" val="midL"/>
                            <dgm:param type="endSty" val="noArr"/>
                            <dgm:param type="srcNode" val="parTx5"/>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1" axis="self" ptType="node">
                    <dgm:choose name="Name152">
                      <dgm:if name="Name153" axis="par ch" ptType="node node" func="cnt" op="equ" val="1">
                        <dgm:layoutNode name="top5">
                          <dgm:alg type="sp"/>
                          <dgm:shape xmlns:r="http://schemas.openxmlformats.org/officeDocument/2006/relationships" r:blip="">
                            <dgm:adjLst/>
                          </dgm:shape>
                          <dgm:constrLst>
                            <dgm:constr type="h" refType="w" fact="0.6"/>
                          </dgm:constrLst>
                        </dgm:layoutNode>
                      </dgm:if>
                      <dgm:else name="Name154"/>
                    </dgm:choose>
                    <dgm:layoutNode name="txAndLines5">
                      <dgm:choose name="Name155">
                        <dgm:if name="Name156" func="var" arg="dir" op="equ" val="norm">
                          <dgm:alg type="lin"/>
                        </dgm:if>
                        <dgm:else name="Name157">
                          <dgm:alg type="lin">
                            <dgm:param type="linDir" val="fromR"/>
                          </dgm:alg>
                        </dgm:else>
                      </dgm:choose>
                      <dgm:shape xmlns:r="http://schemas.openxmlformats.org/officeDocument/2006/relationships" r:blip="">
                        <dgm:adjLst/>
                      </dgm:shape>
                      <dgm:presOf/>
                      <dgm:choose name="Name158">
                        <dgm:if name="Name159" axis="root ch" ptType="all node" func="cnt" op="gte" val="6">
                          <dgm:constrLst>
                            <dgm:constr type="w" for="ch" forName="anchor5" refType="w"/>
                            <dgm:constr type="w" for="ch" forName="backup5" refType="w" fact="-1"/>
                            <dgm:constr type="w" for="ch" forName="preLine5" refType="w" fact="0.11"/>
                            <dgm:constr type="w" for="ch" forName="desTx5" refType="w" fact="0.78"/>
                            <dgm:constr type="w" for="ch" forName="postLine5" refType="w" fact="0.11"/>
                          </dgm:constrLst>
                        </dgm:if>
                        <dgm:else name="Name160">
                          <dgm:constrLst>
                            <dgm:constr type="w" for="ch" forName="anchor5" refType="w" fact="0.89"/>
                            <dgm:constr type="w" for="ch" forName="backup5" refType="w" fact="-0.89"/>
                            <dgm:constr type="w" for="ch" forName="preLine5" refType="w" fact="0.11"/>
                            <dgm:constr type="w" for="ch" forName="desTx5" refType="w" fact="0.78"/>
                          </dgm:constrLst>
                        </dgm:else>
                      </dgm:choose>
                      <dgm:layoutNode name="anchor5" moveWith="desTx5">
                        <dgm:alg type="sp"/>
                        <dgm:shape xmlns:r="http://schemas.openxmlformats.org/officeDocument/2006/relationships" r:blip="">
                          <dgm:adjLst/>
                        </dgm:shape>
                      </dgm:layoutNode>
                      <dgm:layoutNode name="backup5" moveWith="desTx5">
                        <dgm:alg type="sp"/>
                        <dgm:shape xmlns:r="http://schemas.openxmlformats.org/officeDocument/2006/relationships" r:blip="">
                          <dgm:adjLst/>
                        </dgm:shape>
                      </dgm:layoutNode>
                      <dgm:layoutNode name="preLine5" styleLbl="parChTrans1D1" moveWith="desTx5">
                        <dgm:alg type="sp"/>
                        <dgm:shape xmlns:r="http://schemas.openxmlformats.org/officeDocument/2006/relationships" type="line" r:blip="">
                          <dgm:adjLst/>
                        </dgm:shape>
                        <dgm:presOf/>
                      </dgm:layoutNode>
                      <dgm:layoutNode name="desTx5"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61">
                        <dgm:if name="Name162" axis="root ch" ptType="all node" func="cnt" op="gte" val="6">
                          <dgm:layoutNode name="postLine5" styleLbl="parChTrans1D1" moveWith="desTx5">
                            <dgm:alg type="sp"/>
                            <dgm:shape xmlns:r="http://schemas.openxmlformats.org/officeDocument/2006/relationships" type="line" r:blip="">
                              <dgm:adjLst/>
                            </dgm:shape>
                            <dgm:presOf/>
                          </dgm:layoutNode>
                        </dgm:if>
                        <dgm:else name="Name163"/>
                      </dgm:choose>
                    </dgm:layoutNode>
                  </dgm:forEach>
                  <dgm:choose name="Name164">
                    <dgm:if name="Name165" axis="root ch" ptType="all node" func="cnt" op="gte" val="6">
                      <dgm:forEach name="Name166" axis="self" ptType="parTrans">
                        <dgm:layoutNode name="Name167" styleLbl="parChTrans1D1">
                          <dgm:choose name="Name168">
                            <dgm:if name="Name169" func="var" arg="dir" op="equ" val="norm">
                              <dgm:alg type="conn">
                                <dgm:param type="dim" val="1D"/>
                                <dgm:param type="begPts" val="midL"/>
                                <dgm:param type="srcNode" val="parTx6"/>
                                <dgm:param type="endSty" val="noArr"/>
                                <dgm:param type="dstNode" val="anchor5"/>
                              </dgm:alg>
                            </dgm:if>
                            <dgm:else name="Name170">
                              <dgm:alg type="conn">
                                <dgm:param type="dim" val="1D"/>
                                <dgm:param type="begPts" val="midR"/>
                                <dgm:param type="endSty" val="noArr"/>
                                <dgm:param type="srcNode" val="parTx6"/>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71"/>
                  </dgm:choose>
                </dgm:forEach>
              </dgm:layoutNode>
              <dgm:choose name="Name172">
                <dgm:if name="Name173" axis="root ch" ptType="all node" func="cnt" op="gte" val="6">
                  <dgm:layoutNode name="spPost5">
                    <dgm:alg type="sp"/>
                    <dgm:shape xmlns:r="http://schemas.openxmlformats.org/officeDocument/2006/relationships" r:blip="">
                      <dgm:adjLst/>
                    </dgm:shape>
                  </dgm:layoutNode>
                </dgm:if>
                <dgm:else name="Name174"/>
              </dgm:choose>
            </dgm:if>
            <dgm:else name="Name175"/>
          </dgm:choose>
        </dgm:if>
        <dgm:if name="Name176" axis="self" ptType="node" func="pos" op="equ" val="6">
          <dgm:layoutNode name="parTx6"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77">
            <dgm:if name="Name178" axis="ch" ptType="node" func="cnt" op="gte" val="1">
              <dgm:layoutNode name="spPre6">
                <dgm:alg type="sp"/>
                <dgm:shape xmlns:r="http://schemas.openxmlformats.org/officeDocument/2006/relationships" r:blip="">
                  <dgm:adjLst/>
                </dgm:shape>
              </dgm:layoutNode>
              <dgm:layoutNode name="chLin6">
                <dgm:alg type="lin">
                  <dgm:param type="linDir" val="fromT"/>
                </dgm:alg>
                <dgm:shape xmlns:r="http://schemas.openxmlformats.org/officeDocument/2006/relationships" r:blip="">
                  <dgm:adjLst/>
                </dgm:shape>
                <dgm:presOf/>
                <dgm:constrLst>
                  <dgm:constr type="w" for="ch" forName="txAndLines6" refType="w" fact="0.77"/>
                  <dgm:constr type="w" for="ch" forName="top6" refType="w" refFor="ch" refForName="txAndLines6" fact="0.78"/>
                </dgm:constrLst>
                <dgm:forEach name="Name179" axis="ch">
                  <dgm:forEach name="Name180" axis="self" ptType="parTrans">
                    <dgm:layoutNode name="Name181" styleLbl="parChTrans1D1">
                      <dgm:choose name="Name182">
                        <dgm:if name="Name183" func="var" arg="dir" op="equ" val="norm">
                          <dgm:alg type="conn">
                            <dgm:param type="dim" val="1D"/>
                            <dgm:param type="begPts" val="midR"/>
                            <dgm:param type="endSty" val="noArr"/>
                            <dgm:param type="dstNode" val="anchor6"/>
                          </dgm:alg>
                        </dgm:if>
                        <dgm:else name="Name184">
                          <dgm:alg type="conn">
                            <dgm:param type="dim" val="1D"/>
                            <dgm:param type="begPts" val="midL"/>
                            <dgm:param type="endSty" val="noArr"/>
                            <dgm:param type="srcNode" val="parTx6"/>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85" axis="self" ptType="node">
                    <dgm:choose name="Name186">
                      <dgm:if name="Name187" axis="par ch" ptType="node node" func="cnt" op="equ" val="1">
                        <dgm:layoutNode name="top6">
                          <dgm:alg type="sp"/>
                          <dgm:shape xmlns:r="http://schemas.openxmlformats.org/officeDocument/2006/relationships" r:blip="">
                            <dgm:adjLst/>
                          </dgm:shape>
                          <dgm:constrLst>
                            <dgm:constr type="h" refType="w" fact="0.6"/>
                          </dgm:constrLst>
                        </dgm:layoutNode>
                      </dgm:if>
                      <dgm:else name="Name188"/>
                    </dgm:choose>
                    <dgm:layoutNode name="txAndLines6">
                      <dgm:choose name="Name189">
                        <dgm:if name="Name190" func="var" arg="dir" op="equ" val="norm">
                          <dgm:alg type="lin"/>
                        </dgm:if>
                        <dgm:else name="Name191">
                          <dgm:alg type="lin">
                            <dgm:param type="linDir" val="fromR"/>
                          </dgm:alg>
                        </dgm:else>
                      </dgm:choose>
                      <dgm:shape xmlns:r="http://schemas.openxmlformats.org/officeDocument/2006/relationships" r:blip="">
                        <dgm:adjLst/>
                      </dgm:shape>
                      <dgm:presOf/>
                      <dgm:choose name="Name192">
                        <dgm:if name="Name193" axis="root ch" ptType="all node" func="cnt" op="gte" val="7">
                          <dgm:constrLst>
                            <dgm:constr type="w" for="ch" forName="anchor6" refType="w"/>
                            <dgm:constr type="w" for="ch" forName="backup6" refType="w" fact="-1"/>
                            <dgm:constr type="w" for="ch" forName="preLine6" refType="w" fact="0.11"/>
                            <dgm:constr type="w" for="ch" forName="desTx6" refType="w" fact="0.78"/>
                            <dgm:constr type="w" for="ch" forName="postLine6" refType="w" fact="0.11"/>
                          </dgm:constrLst>
                        </dgm:if>
                        <dgm:else name="Name194">
                          <dgm:constrLst>
                            <dgm:constr type="w" for="ch" forName="anchor6" refType="w" fact="0.89"/>
                            <dgm:constr type="w" for="ch" forName="backup6" refType="w" fact="-0.89"/>
                            <dgm:constr type="w" for="ch" forName="preLine6" refType="w" fact="0.11"/>
                            <dgm:constr type="w" for="ch" forName="desTx6" refType="w" fact="0.78"/>
                          </dgm:constrLst>
                        </dgm:else>
                      </dgm:choose>
                      <dgm:layoutNode name="anchor6" moveWith="desTx6">
                        <dgm:alg type="sp"/>
                        <dgm:shape xmlns:r="http://schemas.openxmlformats.org/officeDocument/2006/relationships" r:blip="">
                          <dgm:adjLst/>
                        </dgm:shape>
                      </dgm:layoutNode>
                      <dgm:layoutNode name="backup6" moveWith="desTx6">
                        <dgm:alg type="sp"/>
                        <dgm:shape xmlns:r="http://schemas.openxmlformats.org/officeDocument/2006/relationships" r:blip="">
                          <dgm:adjLst/>
                        </dgm:shape>
                      </dgm:layoutNode>
                      <dgm:layoutNode name="preLine6" styleLbl="parChTrans1D1" moveWith="desTx6">
                        <dgm:alg type="sp"/>
                        <dgm:shape xmlns:r="http://schemas.openxmlformats.org/officeDocument/2006/relationships" type="line" r:blip="">
                          <dgm:adjLst/>
                        </dgm:shape>
                        <dgm:presOf/>
                      </dgm:layoutNode>
                      <dgm:layoutNode name="desTx6"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95">
                        <dgm:if name="Name196" axis="root ch" ptType="all node" func="cnt" op="gte" val="7">
                          <dgm:layoutNode name="postLine6" styleLbl="parChTrans1D1" moveWith="desTx6">
                            <dgm:alg type="sp"/>
                            <dgm:shape xmlns:r="http://schemas.openxmlformats.org/officeDocument/2006/relationships" type="line" r:blip="">
                              <dgm:adjLst/>
                            </dgm:shape>
                            <dgm:presOf/>
                          </dgm:layoutNode>
                        </dgm:if>
                        <dgm:else name="Name197"/>
                      </dgm:choose>
                    </dgm:layoutNode>
                  </dgm:forEach>
                  <dgm:choose name="Name198">
                    <dgm:if name="Name199" axis="root ch" ptType="all node" func="cnt" op="gte" val="7">
                      <dgm:forEach name="Name200" axis="self" ptType="parTrans">
                        <dgm:layoutNode name="Name201" styleLbl="parChTrans1D1">
                          <dgm:choose name="Name202">
                            <dgm:if name="Name203" func="var" arg="dir" op="equ" val="norm">
                              <dgm:alg type="conn">
                                <dgm:param type="dim" val="1D"/>
                                <dgm:param type="begPts" val="midL"/>
                                <dgm:param type="srcNode" val="parTx7"/>
                                <dgm:param type="endSty" val="noArr"/>
                                <dgm:param type="dstNode" val="anchor6"/>
                              </dgm:alg>
                            </dgm:if>
                            <dgm:else name="Name204">
                              <dgm:alg type="conn">
                                <dgm:param type="dim" val="1D"/>
                                <dgm:param type="begPts" val="midR"/>
                                <dgm:param type="endSty" val="noArr"/>
                                <dgm:param type="srcNode" val="parTx7"/>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205"/>
                  </dgm:choose>
                </dgm:forEach>
              </dgm:layoutNode>
              <dgm:choose name="Name206">
                <dgm:if name="Name207" axis="root ch" ptType="all node" func="cnt" op="gte" val="7">
                  <dgm:layoutNode name="spPost6">
                    <dgm:alg type="sp"/>
                    <dgm:shape xmlns:r="http://schemas.openxmlformats.org/officeDocument/2006/relationships" r:blip="">
                      <dgm:adjLst/>
                    </dgm:shape>
                  </dgm:layoutNode>
                </dgm:if>
                <dgm:else name="Name208"/>
              </dgm:choose>
            </dgm:if>
            <dgm:else name="Name209"/>
          </dgm:choose>
        </dgm:if>
        <dgm:if name="Name210" axis="self" ptType="node" func="pos" op="equ" val="7">
          <dgm:layoutNode name="parTx7"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211">
            <dgm:if name="Name212" axis="ch" ptType="node" func="cnt" op="gte" val="1">
              <dgm:layoutNode name="spPre7">
                <dgm:alg type="sp"/>
                <dgm:shape xmlns:r="http://schemas.openxmlformats.org/officeDocument/2006/relationships" r:blip="">
                  <dgm:adjLst/>
                </dgm:shape>
              </dgm:layoutNode>
              <dgm:layoutNode name="chLin7">
                <dgm:alg type="lin">
                  <dgm:param type="linDir" val="fromT"/>
                </dgm:alg>
                <dgm:shape xmlns:r="http://schemas.openxmlformats.org/officeDocument/2006/relationships" r:blip="">
                  <dgm:adjLst/>
                </dgm:shape>
                <dgm:presOf/>
                <dgm:constrLst>
                  <dgm:constr type="w" for="ch" forName="txAndLines7" refType="w" fact="0.77"/>
                  <dgm:constr type="w" for="ch" forName="top7" refType="w" refFor="ch" refForName="txAndLines7" fact="0.78"/>
                </dgm:constrLst>
                <dgm:forEach name="Name213" axis="ch">
                  <dgm:forEach name="Name214" axis="self" ptType="parTrans">
                    <dgm:layoutNode name="Name215" styleLbl="parChTrans1D1">
                      <dgm:choose name="Name216">
                        <dgm:if name="Name217" func="var" arg="dir" op="equ" val="norm">
                          <dgm:alg type="conn">
                            <dgm:param type="dim" val="1D"/>
                            <dgm:param type="begPts" val="midR"/>
                            <dgm:param type="endSty" val="noArr"/>
                            <dgm:param type="dstNode" val="anchor7"/>
                          </dgm:alg>
                        </dgm:if>
                        <dgm:else name="Name218">
                          <dgm:alg type="conn">
                            <dgm:param type="dim" val="1D"/>
                            <dgm:param type="begPts" val="midL"/>
                            <dgm:param type="endSty" val="noArr"/>
                            <dgm:param type="srcNode" val="parTx7"/>
                            <dgm:param type="dstNode" val="anchor7"/>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219" axis="self" ptType="node">
                    <dgm:choose name="Name220">
                      <dgm:if name="Name221" axis="par ch" ptType="node node" func="cnt" op="equ" val="1">
                        <dgm:layoutNode name="top7">
                          <dgm:alg type="sp"/>
                          <dgm:shape xmlns:r="http://schemas.openxmlformats.org/officeDocument/2006/relationships" r:blip="">
                            <dgm:adjLst/>
                          </dgm:shape>
                          <dgm:constrLst>
                            <dgm:constr type="h" refType="w" fact="0.6"/>
                          </dgm:constrLst>
                        </dgm:layoutNode>
                      </dgm:if>
                      <dgm:else name="Name222"/>
                    </dgm:choose>
                    <dgm:layoutNode name="txAndLines7">
                      <dgm:choose name="Name223">
                        <dgm:if name="Name224" func="var" arg="dir" op="equ" val="norm">
                          <dgm:alg type="lin"/>
                        </dgm:if>
                        <dgm:else name="Name225">
                          <dgm:alg type="lin">
                            <dgm:param type="linDir" val="fromR"/>
                          </dgm:alg>
                        </dgm:else>
                      </dgm:choose>
                      <dgm:shape xmlns:r="http://schemas.openxmlformats.org/officeDocument/2006/relationships" r:blip="">
                        <dgm:adjLst/>
                      </dgm:shape>
                      <dgm:presOf/>
                      <dgm:constrLst>
                        <dgm:constr type="w" for="ch" forName="anchor7" refType="w" fact="0.89"/>
                        <dgm:constr type="w" for="ch" forName="backup7" refType="w" fact="-0.89"/>
                        <dgm:constr type="w" for="ch" forName="preLine7" refType="w" fact="0.11"/>
                        <dgm:constr type="w" for="ch" forName="desTx7" refType="w" fact="0.78"/>
                      </dgm:constrLst>
                      <dgm:layoutNode name="anchor7" moveWith="desTx7">
                        <dgm:alg type="sp"/>
                        <dgm:shape xmlns:r="http://schemas.openxmlformats.org/officeDocument/2006/relationships" r:blip="">
                          <dgm:adjLst/>
                        </dgm:shape>
                      </dgm:layoutNode>
                      <dgm:layoutNode name="backup7" moveWith="desTx7">
                        <dgm:alg type="sp"/>
                        <dgm:shape xmlns:r="http://schemas.openxmlformats.org/officeDocument/2006/relationships" r:blip="">
                          <dgm:adjLst/>
                        </dgm:shape>
                      </dgm:layoutNode>
                      <dgm:layoutNode name="preLine7" styleLbl="parChTrans1D1" moveWith="desTx7">
                        <dgm:alg type="sp"/>
                        <dgm:shape xmlns:r="http://schemas.openxmlformats.org/officeDocument/2006/relationships" type="line" r:blip="">
                          <dgm:adjLst/>
                        </dgm:shape>
                        <dgm:presOf/>
                      </dgm:layoutNode>
                      <dgm:layoutNode name="desTx7"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layoutNode>
                  </dgm:forEach>
                </dgm:forEach>
              </dgm:layoutNode>
            </dgm:if>
            <dgm:else name="Name226"/>
          </dgm:choose>
        </dgm:if>
        <dgm:else name="Name227"/>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u7OEKAAAAACgAAAAoAAAAZAAAAGQAAAAAAAAAzMzMAAAAAABQAAAAUAAAAGQAAABkAAAAAAAAABcAAAAUAAAAAAAAAAAAAAD/fwAA/38AAAAAAAAJAAAABAAAAC9jam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AAAAAAAAAABIEgAA0AIAABAAAAAmAAAACAAAAAOPAAAAAAAAMAAAABQAAAAAAAAAAAD//wAAAQAAAP//AAABAA=="/>
              </a:ext>
            </a:extLst>
          </p:cNvSpPr>
          <p:nvPr>
            <p:ph type="hdr" sz="quarter"/>
          </p:nvPr>
        </p:nvSpPr>
        <p:spPr>
          <a:xfrm>
            <a:off x="0" y="0"/>
            <a:ext cx="2971800" cy="457200"/>
          </a:xfrm>
          <a:prstGeom prst="rect">
            <a:avLst/>
          </a:prstGeom>
        </p:spPr>
        <p:txBody>
          <a:bodyPr vert="horz" wrap="square" lIns="91440" tIns="45720" rIns="91440" bIns="45720" numCol="1" spcCol="215900" anchor="t">
            <a:prstTxWarp prst="textNoShape">
              <a:avLst/>
            </a:prstTxWarp>
          </a:bodyPr>
          <a:lstStyle>
            <a:lvl1pPr algn="l">
              <a:defRPr lang="en-us" sz="1200" cap="none"/>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endParaRPr/>
          </a:p>
        </p:txBody>
      </p:sp>
      <p:sp>
        <p:nvSpPr>
          <p:cNvPr id="3" name="Date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u7OEKAAAAACgAAAAoAAAAZAAAAGQAAAAAAAAAzMzMAAAAAABQAAAAUAAAAGQAAABkAAAAAAAAABcAAAAUAAAAAAAAAAAAAAD/fwAA/38AAAAAAAAJAAAABAAAAEE7Gj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5hcAAAAAAAAuKgAA0AIAABAAAAAmAAAACAAAAAOPAAAAAAAAMAAAABQAAAAAAAAAAAD//wAAAQAAAP//AAABAA=="/>
              </a:ext>
            </a:extLst>
          </p:cNvSpPr>
          <p:nvPr>
            <p:ph type="dt" idx="1"/>
          </p:nvPr>
        </p:nvSpPr>
        <p:spPr>
          <a:xfrm>
            <a:off x="3884930" y="0"/>
            <a:ext cx="2971800" cy="457200"/>
          </a:xfrm>
          <a:prstGeom prst="rect">
            <a:avLst/>
          </a:prstGeom>
        </p:spPr>
        <p:txBody>
          <a:bodyPr vert="horz" wrap="square" lIns="91440" tIns="45720" rIns="91440" bIns="45720" numCol="1" spcCol="215900" anchor="t">
            <a:prstTxWarp prst="textNoShape">
              <a:avLst/>
            </a:prstTxWarp>
          </a:bodyPr>
          <a:lstStyle>
            <a:lvl1pPr algn="r">
              <a:defRPr lang="en-us" sz="1200" cap="none"/>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C6D3-9D8E-E730-C00A-6B658844363E}" type="datetime1">
              <a:t>16.10.2024</a:t>
            </a:fld>
            <a:endParaRPr/>
          </a:p>
        </p:txBody>
      </p:sp>
      <p:sp>
        <p:nvSpPr>
          <p:cNvPr id="4" name="Slide Image Placeholder 3"/>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u7OE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IMPAAD/HwAAMAAAABQAAAAAAAAAAAD//wAAAQAAAP//AAABAA=="/>
              </a:ext>
            </a:extLst>
          </p:cNvSpPr>
          <p:nvPr>
            <p:ph type="sldImg" idx="2"/>
          </p:nvPr>
        </p:nvSpPr>
        <p:spPr>
          <a:xfrm>
            <a:off x="381000" y="685800"/>
            <a:ext cx="6096000" cy="3429000"/>
          </a:xfrm>
          <a:prstGeom prst="rect">
            <a:avLst/>
          </a:prstGeom>
          <a:noFill/>
          <a:ln w="12700" cap="flat" cmpd="sng" algn="ctr">
            <a:solidFill>
              <a:srgbClr val="000000"/>
            </a:solidFill>
            <a:prstDash val="solid"/>
            <a:headEnd type="none"/>
            <a:tailEnd type="none"/>
          </a:ln>
        </p:spPr>
        <p:txBody>
          <a:bodyPr vert="horz" wrap="square" lIns="91440" tIns="45720" rIns="91440" bIns="45720" numCol="1" spcCol="215900" anchor="ctr">
            <a:prstTxWarp prst="textNoShape">
              <a:avLst/>
            </a:prstTxWarp>
          </a:bodyPr>
          <a:lstStyle/>
          <a:p>
            <a:pPr>
              <a:defRPr lang="en-us"/>
            </a:pPr>
            <a:endParaRPr/>
          </a:p>
        </p:txBody>
      </p:sp>
      <p:sp>
        <p:nvSpPr>
          <p:cNvPr id="5" name="Notes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u7OE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OAQAALgaAAD4JQAACDQAABAAAAAmAAAACAAAAAMvAAD/HwAAMAAAABQAAAAAAAAAAAD//wAAAQAAAP//AAABAA=="/>
              </a:ext>
            </a:extLst>
          </p:cNvSpPr>
          <p:nvPr>
            <p:ph type="body" idx="3"/>
          </p:nvPr>
        </p:nvSpPr>
        <p:spPr>
          <a:xfrm>
            <a:off x="685800" y="4343400"/>
            <a:ext cx="5486400" cy="4114800"/>
          </a:xfrm>
          <a:prstGeom prst="rect">
            <a:avLst/>
          </a:prstGeom>
          <a:noFill/>
          <a:ln>
            <a:noFill/>
          </a:ln>
        </p:spPr>
        <p:txBody>
          <a:bodyPr vert="horz" wrap="square" lIns="91440" tIns="45720" rIns="91440" bIns="45720" numCol="1" spcCol="215900" anchor="t">
            <a:prstTxWarp prst="textNoShape">
              <a:avLst/>
            </a:prstTxWarp>
          </a:bodyPr>
          <a:lstStyle/>
          <a:p>
            <a:pPr>
              <a:defRPr lang="en-us"/>
            </a:pPr>
            <a:r>
              <a:t>Click to edit Master text styles</a:t>
            </a:r>
          </a:p>
          <a:p>
            <a:pPr lvl="1">
              <a:defRPr lang="en-us"/>
            </a:pPr>
            <a:r>
              <a:t>Second level</a:t>
            </a:r>
          </a:p>
          <a:p>
            <a:pPr lvl="2">
              <a:defRPr lang="en-us"/>
            </a:pPr>
            <a:r>
              <a:t>Third level</a:t>
            </a:r>
          </a:p>
          <a:p>
            <a:pPr lvl="3">
              <a:defRPr lang="en-us"/>
            </a:pPr>
            <a:r>
              <a:t>Fourth level</a:t>
            </a:r>
          </a:p>
          <a:p>
            <a:pPr lvl="4">
              <a:defRPr lang="en-us"/>
            </a:pPr>
            <a:r>
              <a:t>Fifth level</a:t>
            </a:r>
          </a:p>
        </p:txBody>
      </p:sp>
      <p:sp>
        <p:nvSpPr>
          <p:cNvPr id="6" name="Foot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u7OEKAAAAACgAAAAoAAAAZAAAAGQAAAAAAAAAzMzMAAAAAABQAAAAUAAAAGQAAABkAAAAAAAAABcAAAAUAAAAAAAAAAAAAAD/fwAA/38AAAAAAAAJAAAABAAAAJl7+Xo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AAAAAG41AABIEgAAPjgAABAAAAAmAAAACAAAAIOPAAD/HwAAMAAAABQAAAAAAAAAAAD//wAAAQAAAP//AAABAA=="/>
              </a:ext>
            </a:extLst>
          </p:cNvSpPr>
          <p:nvPr>
            <p:ph type="ftr" sz="quarter" idx="4"/>
          </p:nvPr>
        </p:nvSpPr>
        <p:spPr>
          <a:xfrm>
            <a:off x="0" y="8685530"/>
            <a:ext cx="2971800" cy="457200"/>
          </a:xfrm>
          <a:prstGeom prst="rect">
            <a:avLst/>
          </a:prstGeom>
          <a:noFill/>
          <a:ln>
            <a:noFill/>
          </a:ln>
        </p:spPr>
        <p:txBody>
          <a:bodyPr vert="horz" wrap="square" lIns="91440" tIns="45720" rIns="91440" bIns="45720" numCol="1" spcCol="215900" anchor="b">
            <a:prstTxWarp prst="textNoShape">
              <a:avLst/>
            </a:prstTxWarp>
          </a:bodyPr>
          <a:lstStyle>
            <a:lvl1pPr algn="l">
              <a:defRPr lang="en-us" sz="1200" cap="none"/>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endParaRPr/>
          </a:p>
        </p:txBody>
      </p:sp>
      <p:sp>
        <p:nvSpPr>
          <p:cNvPr id="7" name="Slide Number Placehold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u7OE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5hcAAG41AAAuKgAAPjgAABAAAAAmAAAACAAAAIOPAAD/HwAAMAAAABQAAAAAAAAAAAD//wAAAQAAAP//AAABAA=="/>
              </a:ext>
            </a:extLst>
          </p:cNvSpPr>
          <p:nvPr>
            <p:ph type="sldNum" sz="quarter" idx="5"/>
          </p:nvPr>
        </p:nvSpPr>
        <p:spPr>
          <a:xfrm>
            <a:off x="3884930" y="8685530"/>
            <a:ext cx="2971800" cy="457200"/>
          </a:xfrm>
          <a:prstGeom prst="rect">
            <a:avLst/>
          </a:prstGeom>
          <a:noFill/>
          <a:ln>
            <a:noFill/>
          </a:ln>
        </p:spPr>
        <p:txBody>
          <a:bodyPr vert="horz" wrap="square" lIns="91440" tIns="45720" rIns="91440" bIns="45720" numCol="1" spcCol="215900" anchor="b">
            <a:prstTxWarp prst="textNoShape">
              <a:avLst/>
            </a:prstTxWarp>
          </a:bodyPr>
          <a:lstStyle>
            <a:lvl1pPr algn="r">
              <a:defRPr lang="en-us" sz="1200" cap="none"/>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DCE0-AE8E-E72A-C00A-587F9244360D}" type="slidenum">
              <a:t>‹Nr.›</a:t>
            </a:fld>
            <a:endParaRPr/>
          </a:p>
        </p:txBody>
      </p:sp>
    </p:spTree>
  </p:cSld>
  <p:clrMap bg1="lt1" tx1="dk1" bg2="lt2" tx2="dk2" accent1="accent1" accent2="accent2" accent3="accent3" accent4="accent4" accent5="accent5" accent6="accent6" hlink="hlink" folHlink="folHlink"/>
  <p:hf hdr="0" ftr="0"/>
  <p:notesStyle>
    <a:lvl1pPr marL="0" marR="0" indent="0" algn="l" defTabSz="457200">
      <a:lnSpc>
        <a:spcPct val="100000"/>
      </a:lnSpc>
      <a:spcBef>
        <a:spcPts val="0"/>
      </a:spcBef>
      <a:spcAft>
        <a:spcPts val="0"/>
      </a:spcAft>
      <a:buNone/>
      <a:tabLst/>
      <a:defRPr lang="en-us" sz="1200" b="0" i="0" u="none" strike="noStrike" kern="1" cap="none" spc="0" baseline="0">
        <a:solidFill>
          <a:schemeClr val="tx1"/>
        </a:solidFill>
        <a:effectLst/>
        <a:latin typeface="Calibri" pitchFamily="2" charset="0"/>
        <a:ea typeface="Calibri" pitchFamily="2" charset="0"/>
        <a:cs typeface="Calibri" pitchFamily="2" charset="0"/>
      </a:defRPr>
    </a:lvl1pPr>
    <a:lvl2pPr marL="457200" marR="0" indent="0" algn="l" defTabSz="457200">
      <a:lnSpc>
        <a:spcPct val="100000"/>
      </a:lnSpc>
      <a:spcBef>
        <a:spcPts val="0"/>
      </a:spcBef>
      <a:spcAft>
        <a:spcPts val="0"/>
      </a:spcAft>
      <a:buNone/>
      <a:tabLst/>
      <a:defRPr lang="en-us" sz="1200" b="0" i="0" u="none" strike="noStrike" kern="1" cap="none" spc="0" baseline="0">
        <a:solidFill>
          <a:schemeClr val="tx1"/>
        </a:solidFill>
        <a:effectLst/>
        <a:latin typeface="Calibri" pitchFamily="2" charset="0"/>
        <a:ea typeface="Calibri" pitchFamily="2" charset="0"/>
        <a:cs typeface="Calibri" pitchFamily="2" charset="0"/>
      </a:defRPr>
    </a:lvl2pPr>
    <a:lvl3pPr marL="914400" marR="0" indent="0" algn="l" defTabSz="457200">
      <a:lnSpc>
        <a:spcPct val="100000"/>
      </a:lnSpc>
      <a:spcBef>
        <a:spcPts val="0"/>
      </a:spcBef>
      <a:spcAft>
        <a:spcPts val="0"/>
      </a:spcAft>
      <a:buNone/>
      <a:tabLst/>
      <a:defRPr lang="en-us" sz="1200" b="0" i="0" u="none" strike="noStrike" kern="1" cap="none" spc="0" baseline="0">
        <a:solidFill>
          <a:schemeClr val="tx1"/>
        </a:solidFill>
        <a:effectLst/>
        <a:latin typeface="Calibri" pitchFamily="2" charset="0"/>
        <a:ea typeface="Calibri" pitchFamily="2" charset="0"/>
        <a:cs typeface="Calibri" pitchFamily="2" charset="0"/>
      </a:defRPr>
    </a:lvl3pPr>
    <a:lvl4pPr marL="1371600" marR="0" indent="0" algn="l" defTabSz="457200">
      <a:lnSpc>
        <a:spcPct val="100000"/>
      </a:lnSpc>
      <a:spcBef>
        <a:spcPts val="0"/>
      </a:spcBef>
      <a:spcAft>
        <a:spcPts val="0"/>
      </a:spcAft>
      <a:buNone/>
      <a:tabLst/>
      <a:defRPr lang="en-us" sz="1200" b="0" i="0" u="none" strike="noStrike" kern="1" cap="none" spc="0" baseline="0">
        <a:solidFill>
          <a:schemeClr val="tx1"/>
        </a:solidFill>
        <a:effectLst/>
        <a:latin typeface="Calibri" pitchFamily="2" charset="0"/>
        <a:ea typeface="Calibri" pitchFamily="2" charset="0"/>
        <a:cs typeface="Calibri" pitchFamily="2" charset="0"/>
      </a:defRPr>
    </a:lvl4pPr>
    <a:lvl5pPr marL="1828800" marR="0" indent="0" algn="l" defTabSz="457200">
      <a:lnSpc>
        <a:spcPct val="100000"/>
      </a:lnSpc>
      <a:spcBef>
        <a:spcPts val="0"/>
      </a:spcBef>
      <a:spcAft>
        <a:spcPts val="0"/>
      </a:spcAft>
      <a:buNone/>
      <a:tabLst/>
      <a:defRPr lang="en-us" sz="1200" b="0" i="0" u="none" strike="noStrike" kern="1" cap="none" spc="0" baseline="0">
        <a:solidFill>
          <a:schemeClr val="tx1"/>
        </a:solidFill>
        <a:effectLst/>
        <a:latin typeface="Calibri" pitchFamily="2" charset="0"/>
        <a:ea typeface="Calibri" pitchFamily="2" charset="0"/>
        <a:cs typeface="Calibri" pitchFamily="2" charset="0"/>
      </a:defRPr>
    </a:lvl5pPr>
    <a:lvl6pPr marL="2286000" marR="0" indent="0" algn="l" defTabSz="457200">
      <a:lnSpc>
        <a:spcPct val="100000"/>
      </a:lnSpc>
      <a:spcBef>
        <a:spcPts val="0"/>
      </a:spcBef>
      <a:spcAft>
        <a:spcPts val="0"/>
      </a:spcAft>
      <a:buNone/>
      <a:tabLst/>
      <a:defRPr lang="en-us" sz="1200" b="0" i="0" u="none" strike="noStrike" kern="1" cap="none" spc="0" baseline="0">
        <a:solidFill>
          <a:schemeClr val="tx1"/>
        </a:solidFill>
        <a:effectLst/>
        <a:latin typeface="Calibri" pitchFamily="2" charset="0"/>
        <a:ea typeface="Calibri" pitchFamily="2" charset="0"/>
        <a:cs typeface="Calibri" pitchFamily="2" charset="0"/>
      </a:defRPr>
    </a:lvl6pPr>
    <a:lvl7pPr marL="2743200" marR="0" indent="0" algn="l" defTabSz="457200">
      <a:lnSpc>
        <a:spcPct val="100000"/>
      </a:lnSpc>
      <a:spcBef>
        <a:spcPts val="0"/>
      </a:spcBef>
      <a:spcAft>
        <a:spcPts val="0"/>
      </a:spcAft>
      <a:buNone/>
      <a:tabLst/>
      <a:defRPr lang="en-us" sz="1200" b="0" i="0" u="none" strike="noStrike" kern="1" cap="none" spc="0" baseline="0">
        <a:solidFill>
          <a:schemeClr val="tx1"/>
        </a:solidFill>
        <a:effectLst/>
        <a:latin typeface="Calibri" pitchFamily="2" charset="0"/>
        <a:ea typeface="Calibri" pitchFamily="2" charset="0"/>
        <a:cs typeface="Calibri" pitchFamily="2" charset="0"/>
      </a:defRPr>
    </a:lvl7pPr>
    <a:lvl8pPr marL="3200400" marR="0" indent="0" algn="l" defTabSz="457200">
      <a:lnSpc>
        <a:spcPct val="100000"/>
      </a:lnSpc>
      <a:spcBef>
        <a:spcPts val="0"/>
      </a:spcBef>
      <a:spcAft>
        <a:spcPts val="0"/>
      </a:spcAft>
      <a:buNone/>
      <a:tabLst/>
      <a:defRPr lang="en-us" sz="1200" b="0" i="0" u="none" strike="noStrike" kern="1" cap="none" spc="0" baseline="0">
        <a:solidFill>
          <a:schemeClr val="tx1"/>
        </a:solidFill>
        <a:effectLst/>
        <a:latin typeface="Calibri" pitchFamily="2" charset="0"/>
        <a:ea typeface="Calibri" pitchFamily="2" charset="0"/>
        <a:cs typeface="Calibri" pitchFamily="2" charset="0"/>
      </a:defRPr>
    </a:lvl8pPr>
    <a:lvl9pPr marL="3657600" marR="0" indent="0" algn="l" defTabSz="457200">
      <a:lnSpc>
        <a:spcPct val="100000"/>
      </a:lnSpc>
      <a:spcBef>
        <a:spcPts val="0"/>
      </a:spcBef>
      <a:spcAft>
        <a:spcPts val="0"/>
      </a:spcAft>
      <a:buNone/>
      <a:tabLst/>
      <a:defRPr lang="en-us" sz="1200" b="0" i="0" u="none" strike="noStrike" kern="1" cap="none" spc="0" baseline="0">
        <a:solidFill>
          <a:schemeClr val="tx1"/>
        </a:solidFill>
        <a:effectLst/>
        <a:latin typeface="Calibri" pitchFamily="2" charset="0"/>
        <a:ea typeface="Calibri" pitchFamily="2" charset="0"/>
        <a:cs typeface="Calibri" pitchFamily="2" charset="0"/>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dejure.org/gesetze/StGB/63.html" TargetMode="External"/><Relationship Id="rId2" Type="http://schemas.openxmlformats.org/officeDocument/2006/relationships/slide" Target="../slides/slide26.xml"/><Relationship Id="rId1" Type="http://schemas.openxmlformats.org/officeDocument/2006/relationships/notesMaster" Target="../notesMasters/notesMaster1.xml"/><Relationship Id="rId5" Type="http://schemas.openxmlformats.org/officeDocument/2006/relationships/hyperlink" Target="https://dejure.org/gesetze/StGB/57.html" TargetMode="External"/><Relationship Id="rId4" Type="http://schemas.openxmlformats.org/officeDocument/2006/relationships/hyperlink" Target="https://dejure.org/gesetze/StGB/64.html"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dejure.org/gesetze/StGB/66c.html" TargetMode="External"/><Relationship Id="rId2" Type="http://schemas.openxmlformats.org/officeDocument/2006/relationships/slide" Target="../slides/slide28.xml"/><Relationship Id="rId1" Type="http://schemas.openxmlformats.org/officeDocument/2006/relationships/notesMaster" Target="../notesMasters/notesMaster1.xml"/><Relationship Id="rId4" Type="http://schemas.openxmlformats.org/officeDocument/2006/relationships/hyperlink" Target="https://dejure.org/gesetze/StGB/67b.html"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s://www.buzer.de/67d_StGB.htm" TargetMode="External"/><Relationship Id="rId2" Type="http://schemas.openxmlformats.org/officeDocument/2006/relationships/slide" Target="../slides/slide44.xml"/><Relationship Id="rId1" Type="http://schemas.openxmlformats.org/officeDocument/2006/relationships/notesMaster" Target="../notesMasters/notesMaster1.xml"/><Relationship Id="rId4" Type="http://schemas.openxmlformats.org/officeDocument/2006/relationships/hyperlink" Target="https://www.buzer.de/gesetz/15958/a299422.htm"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Slide Image Placehold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es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cap="none" noProof="1"/>
          </a:p>
        </p:txBody>
      </p:sp>
      <p:sp>
        <p:nvSpPr>
          <p:cNvPr id="4" name="Slide Number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D552-1C8E-E723-C00A-EA769B4436BF}" type="slidenum">
              <a:t>1</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JZqT0s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FRebG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gn="l">
              <a:lnSpc>
                <a:spcPct val="90000"/>
              </a:lnSpc>
              <a:defRPr lang="en-us" sz="1105" cap="none"/>
            </a:pPr>
            <a:r>
              <a:rPr lang="de-de" cap="none">
                <a:solidFill>
                  <a:srgbClr val="111111"/>
                </a:solidFill>
                <a:latin typeface="Lato" pitchFamily="2" charset="0"/>
                <a:ea typeface="Calibri" pitchFamily="2" charset="0"/>
                <a:cs typeface="Calibri" pitchFamily="2" charset="0"/>
              </a:rPr>
              <a:t>Die Voraussetzungen für den Hang und der Konsum im Übermaß überschneiden sich teilweise. Meist wird das eine nicht ohne das Andere vorliegen.</a:t>
            </a:r>
          </a:p>
          <a:p>
            <a:pPr algn="l">
              <a:lnSpc>
                <a:spcPct val="90000"/>
              </a:lnSpc>
              <a:defRPr lang="en-us" sz="1105" cap="none"/>
            </a:pPr>
            <a:r>
              <a:rPr lang="de-de" b="1" cap="none">
                <a:solidFill>
                  <a:srgbClr val="111111"/>
                </a:solidFill>
                <a:latin typeface="Lato" pitchFamily="2" charset="0"/>
                <a:ea typeface="Calibri" pitchFamily="2" charset="0"/>
                <a:cs typeface="Calibri" pitchFamily="2" charset="0"/>
              </a:rPr>
              <a:t>Anzeichen für einen Hang nach § 64 StGB:</a:t>
            </a:r>
            <a:endParaRPr lang="de-de" cap="none">
              <a:solidFill>
                <a:srgbClr val="111111"/>
              </a:solidFill>
              <a:latin typeface="Lato" pitchFamily="2" charset="0"/>
              <a:ea typeface="Calibri" pitchFamily="2" charset="0"/>
              <a:cs typeface="Calibri" pitchFamily="2" charset="0"/>
            </a:endParaRP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Persönlichkeitsverfall (Deprivation)</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Beeinträchtigung der Gesundheit, Arbeits- und Leistungsfähigkeit (vgl. BGH NStZ-RR 2019, 107)</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Regelmäßiger Betäubungsmittelkonsum über einen langen Zeitraum</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Substitutionsbehandlung (vgl. BGH NStZ-RR 2018, 13).</a:t>
            </a:r>
          </a:p>
          <a:p>
            <a:pPr algn="l">
              <a:lnSpc>
                <a:spcPct val="90000"/>
              </a:lnSpc>
              <a:defRPr lang="en-us" sz="1105" cap="none"/>
            </a:pPr>
            <a:r>
              <a:rPr lang="de-de" b="1" cap="none">
                <a:solidFill>
                  <a:srgbClr val="111111"/>
                </a:solidFill>
                <a:latin typeface="Lato" pitchFamily="2" charset="0"/>
                <a:ea typeface="Calibri" pitchFamily="2" charset="0"/>
                <a:cs typeface="Calibri" pitchFamily="2" charset="0"/>
              </a:rPr>
              <a:t>Anzeichen für Konsum im Übermaß:</a:t>
            </a:r>
            <a:endParaRPr lang="de-de" cap="none">
              <a:solidFill>
                <a:srgbClr val="111111"/>
              </a:solidFill>
              <a:latin typeface="Lato" pitchFamily="2" charset="0"/>
              <a:ea typeface="Calibri" pitchFamily="2" charset="0"/>
              <a:cs typeface="Calibri" pitchFamily="2" charset="0"/>
            </a:endParaRP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Konsum in einem Umfang, der Gesundheit, Arbeits- und Leistungsfähigkeit erheblich beeinträchtigt (BGH NStZ-RR 2005, 626)</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Soziale Gefährdung aufgrund psychischer Abhängigkeit</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Soziale Gefährlichkeit aufgrund psychischer Abhängigkeit</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Beschaffungskriminalität</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Kontrollverlust über den Konsum</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Unfähigkeit, Konsum im Einzelfall zu begrenzen</a:t>
            </a:r>
          </a:p>
          <a:p>
            <a:pPr algn="l">
              <a:lnSpc>
                <a:spcPct val="90000"/>
              </a:lnSpc>
              <a:defRPr lang="en-us" sz="1105" cap="none"/>
            </a:pPr>
            <a:r>
              <a:rPr lang="de-de" b="1" cap="none">
                <a:solidFill>
                  <a:srgbClr val="111111"/>
                </a:solidFill>
                <a:latin typeface="Lato" pitchFamily="2" charset="0"/>
                <a:ea typeface="Calibri" pitchFamily="2" charset="0"/>
                <a:cs typeface="Calibri" pitchFamily="2" charset="0"/>
              </a:rPr>
              <a:t>Anzeichen für eine zumindest psychische Abhängigkeit:</a:t>
            </a:r>
            <a:endParaRPr lang="de-de" cap="none">
              <a:solidFill>
                <a:srgbClr val="111111"/>
              </a:solidFill>
              <a:latin typeface="Lato" pitchFamily="2" charset="0"/>
              <a:ea typeface="Calibri" pitchFamily="2" charset="0"/>
              <a:cs typeface="Calibri" pitchFamily="2" charset="0"/>
            </a:endParaRP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Heimlicher Konsum</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Schuldgefühle</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Kontrollverlust</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auffallend aggressives oder resignierendes Verhalten</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Verlust des sozialen Umfeldes</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Arbeitsplatzverlust</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Vorratshaltung</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Vom Konsum bestimmtes Denken</a:t>
            </a:r>
          </a:p>
          <a:p>
            <a:pPr algn="l">
              <a:lnSpc>
                <a:spcPct val="90000"/>
              </a:lnSpc>
              <a:buFont typeface="Arial" pitchFamily="2" charset="0"/>
              <a:buChar char="•"/>
              <a:defRPr lang="en-us" sz="1105" cap="none"/>
            </a:pPr>
            <a:r>
              <a:rPr lang="de-de" cap="none">
                <a:solidFill>
                  <a:srgbClr val="111111"/>
                </a:solidFill>
                <a:latin typeface="Lato" pitchFamily="2" charset="0"/>
                <a:ea typeface="Calibri" pitchFamily="2" charset="0"/>
                <a:cs typeface="Calibri" pitchFamily="2" charset="0"/>
              </a:rPr>
              <a:t>Interesselosigkeit</a:t>
            </a:r>
          </a:p>
          <a:p>
            <a:pPr>
              <a:lnSpc>
                <a:spcPct val="90000"/>
              </a:lnSpc>
              <a:defRPr lang="en-us" sz="1105" cap="none"/>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6OPL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B6C4-8A8E-E740-C00A-7C15F8443629}" type="slidenum">
              <a:t>21</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V58L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Kcicp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nSpc>
                <a:spcPct val="80000"/>
              </a:lnSpc>
              <a:defRPr lang="en-us" sz="925" cap="none"/>
            </a:pPr>
            <a:r>
              <a:rPr lang="de-de" cap="none"/>
              <a:t>Symptomatischer Zusammenhang zwischen Hang und Tat bei §64 StGB: Die Anordnung einer Unterbringung nach §64 StGB benötigt einen Zusammenhang zwischen Hang und Tat – der aber muss nur mitursächlich sein, eine auch nur überwiegende Kausalität ist nicht notwendig:</a:t>
            </a:r>
          </a:p>
          <a:p>
            <a:pPr>
              <a:lnSpc>
                <a:spcPct val="80000"/>
              </a:lnSpc>
              <a:defRPr lang="en-us" sz="925" cap="none"/>
            </a:pPr>
            <a:endParaRPr lang="de-de" cap="none"/>
          </a:p>
          <a:p>
            <a:pPr>
              <a:lnSpc>
                <a:spcPct val="80000"/>
              </a:lnSpc>
              <a:defRPr lang="en-us" sz="925" cap="none"/>
            </a:pPr>
            <a:r>
              <a:rPr lang="de-de" cap="none"/>
              <a:t>Für die Bejahung eines symptomatischen Zusammenhangs zwischen Hang und Tat im Sinne des § 64 StGB ist es ausreichend, dass der Hang – gegebenenfalls neben anderen Umständen – mit dazu beigetragen hat, dass der Täter die Tat begangen hat. Ein solcher Zusammenhang ist typischerweise gegeben, wenn die Straftat unmittelbar oder mittelbar über den Erlös aus der Verwertung der Beute auch der Beschaffung von Drogen für den Eigenkonsum dient (vgl. BGH, Beschlüsse vom 3. März 2016 – 4 StR 586/15 Rn. 3, NStZ-RR 2016, 173 mwN und vom 25. November 2015 – 1 StR 379/15 Rn. 8, NStZ-RR 2016, 113).</a:t>
            </a:r>
          </a:p>
          <a:p>
            <a:pPr>
              <a:lnSpc>
                <a:spcPct val="80000"/>
              </a:lnSpc>
              <a:defRPr lang="en-us" sz="925" cap="none"/>
            </a:pPr>
            <a:endParaRPr lang="de-de" cap="none"/>
          </a:p>
          <a:p>
            <a:pPr>
              <a:lnSpc>
                <a:spcPct val="80000"/>
              </a:lnSpc>
              <a:defRPr lang="en-us" sz="925" cap="none"/>
            </a:pPr>
            <a:r>
              <a:rPr lang="de-de" cap="none"/>
              <a:t>BGH, 1 StR 132/18</a:t>
            </a:r>
          </a:p>
          <a:p>
            <a:pPr>
              <a:lnSpc>
                <a:spcPct val="80000"/>
              </a:lnSpc>
              <a:defRPr lang="en-us" sz="925" cap="none"/>
            </a:pPr>
            <a:r>
              <a:rPr lang="de-de" cap="none"/>
              <a:t>Schon der Umstand, dass der Angeklagte mit einer Handelsmenge zugleich die Eigenbedarfsmenge erworben hat, legt einen solchen Zusammenhang für den BGH also nahe. Dem steht auch nicht entgegen, wenn er mit dem gehandelten Marihuana auch seinen Lebensunterhalt finanziert (so BGH, 1 StR 639/19).</a:t>
            </a:r>
          </a:p>
          <a:p>
            <a:pPr>
              <a:lnSpc>
                <a:spcPct val="80000"/>
              </a:lnSpc>
              <a:defRPr lang="en-us" sz="925" cap="none"/>
            </a:pPr>
            <a:endParaRPr lang="de-de" cap="none"/>
          </a:p>
          <a:p>
            <a:pPr>
              <a:lnSpc>
                <a:spcPct val="80000"/>
              </a:lnSpc>
              <a:defRPr lang="en-us" sz="925" cap="none"/>
            </a:pPr>
            <a:r>
              <a:rPr lang="de-de" cap="none"/>
              <a:t>Abschliessend gilt, dass ein symptomatischer Zusammenhang zwischen Hang und Tat vorliegt, wenn der Hang allein oder zusammen mit anderen Umständen dazu beigetragen hat, dass der Täter eine erhebliche rechtswidrige Tat begangen hat – mithin die konkrete Tat in dem Hang ihre Wurzel findet. Die hangbedingte Gefährlichkeit muss sich in der konkreten Tat äußern, wobei es nicht erforderlich ist, dass der Hang die alleinige Ursache für die Anlasstaten ist (zusammenfassend BGH, BGH, 1 StR 639/19).</a:t>
            </a:r>
          </a:p>
          <a:p>
            <a:pPr>
              <a:lnSpc>
                <a:spcPct val="80000"/>
              </a:lnSpc>
              <a:defRPr lang="en-us" sz="925" cap="none"/>
            </a:pPr>
            <a:endParaRPr lang="de-de" cap="none"/>
          </a:p>
          <a:p>
            <a:pPr>
              <a:lnSpc>
                <a:spcPct val="80000"/>
              </a:lnSpc>
              <a:defRPr lang="en-us" sz="925" cap="none"/>
            </a:pPr>
            <a:endParaRPr lang="de-de" cap="none"/>
          </a:p>
          <a:p>
            <a:pPr algn="l">
              <a:lnSpc>
                <a:spcPct val="80000"/>
              </a:lnSpc>
              <a:defRPr lang="en-us" sz="925" cap="none"/>
            </a:pPr>
            <a:r>
              <a:rPr lang="de-de" i="1" cap="none">
                <a:solidFill>
                  <a:srgbClr val="111111"/>
                </a:solidFill>
                <a:latin typeface="Lato" pitchFamily="2" charset="0"/>
                <a:ea typeface="Calibri" pitchFamily="2" charset="0"/>
                <a:cs typeface="Calibri" pitchFamily="2" charset="0"/>
              </a:rPr>
              <a:t>1. Die konkrete Anlasstat muss in dem Hang ihre Wurzel finden, also Symptomwert für diesen haben, indem sich in ihr die hangbedingte Gefährlichkeit des Täters äußert. Hat er mehrere Taten begangen, so reicht es aus, wenn ein Teil von ihnen auf den Hang zurückzuführen ist. Gleiches gilt für einen abgrenzbaren Teil einer einheitlichen Tat.</a:t>
            </a:r>
          </a:p>
          <a:p>
            <a:pPr algn="l">
              <a:lnSpc>
                <a:spcPct val="80000"/>
              </a:lnSpc>
              <a:defRPr lang="en-us" sz="925" cap="none"/>
            </a:pPr>
            <a:r>
              <a:rPr lang="de-de" i="1" cap="none">
                <a:solidFill>
                  <a:srgbClr val="111111"/>
                </a:solidFill>
                <a:latin typeface="Lato" pitchFamily="2" charset="0"/>
                <a:ea typeface="Calibri" pitchFamily="2" charset="0"/>
                <a:cs typeface="Calibri" pitchFamily="2" charset="0"/>
              </a:rPr>
              <a:t>2. Der symptomatische Zusammenhang setzt eine gewisse Erheblichkeit der Anlasstat voraus. Ist allein ein Teil der begangenen Tat(en) – zumindest auch – auf den Hang zurückzuführen, so gilt dieses Erfordernis für den jeweiligen Teil. An das Merkmal der Erheblichkeit sind nur geringe Anforderungen zu stellen. Jedenfalls scheiden aber bloße Bagatellfälle als Grundlage für die Anordnung der Maßregel aus.</a:t>
            </a:r>
          </a:p>
          <a:p>
            <a:pPr algn="l">
              <a:lnSpc>
                <a:spcPct val="80000"/>
              </a:lnSpc>
              <a:defRPr lang="en-us" sz="925" cap="none"/>
            </a:pPr>
            <a:r>
              <a:rPr lang="de-de" i="1" cap="none">
                <a:solidFill>
                  <a:srgbClr val="111111"/>
                </a:solidFill>
                <a:latin typeface="Lato" pitchFamily="2" charset="0"/>
                <a:ea typeface="Calibri" pitchFamily="2" charset="0"/>
                <a:cs typeface="Calibri" pitchFamily="2" charset="0"/>
              </a:rPr>
              <a:t>3. Für die Annahme der Voraussetzungen des § 64 StGB, mithin auch des symptomatischen Zusammenhangs, infolge der Anwendung des Zweifelssatzes ist – anders als etwa bei der Frage verminderter Schuldfähigkeit nach § 21 StGB – kein Raum. </a:t>
            </a:r>
            <a:r>
              <a:rPr lang="de-de" cap="none">
                <a:solidFill>
                  <a:srgbClr val="111111"/>
                </a:solidFill>
                <a:latin typeface="Lato" pitchFamily="2" charset="0"/>
                <a:ea typeface="Calibri" pitchFamily="2" charset="0"/>
                <a:cs typeface="Calibri" pitchFamily="2" charset="0"/>
              </a:rPr>
              <a:t>BGH, Urt. v. 27.6.2019, 3 StR 443/18</a:t>
            </a:r>
            <a:endParaRPr lang="de-de" cap="none"/>
          </a:p>
          <a:p>
            <a:pPr>
              <a:lnSpc>
                <a:spcPct val="80000"/>
              </a:lnSpc>
              <a:defRPr lang="en-us" sz="925" cap="none"/>
            </a:pPr>
            <a:endParaRPr lang="de-de" cap="none"/>
          </a:p>
          <a:p>
            <a:pPr>
              <a:lnSpc>
                <a:spcPct val="80000"/>
              </a:lnSpc>
              <a:defRPr lang="en-us" sz="925" cap="none"/>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KAjIX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FD0A-448E-E70B-C00A-B25EB34436E7}" type="slidenum">
              <a:t>22</a:t>
            </a:fld>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n3+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RB3Q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gn="l">
              <a:lnSpc>
                <a:spcPct val="90000"/>
              </a:lnSpc>
              <a:defRPr lang="en-us" sz="1105" cap="none"/>
            </a:pPr>
            <a:r>
              <a:rPr lang="de-de" b="1" cap="none">
                <a:solidFill>
                  <a:srgbClr val="111111"/>
                </a:solidFill>
                <a:latin typeface="Lato" pitchFamily="2" charset="0"/>
                <a:ea typeface="Calibri" pitchFamily="2" charset="0"/>
                <a:cs typeface="Calibri" pitchFamily="2" charset="0"/>
              </a:rPr>
              <a:t>Für die Unterbringung nach § 64 StGB muss außerdem die Gefahr bestehen, dass der Angeklagte infolge seines Hanges erhebliche rechtswidrige Taten begehen wird.</a:t>
            </a:r>
            <a:br/>
            <a:r>
              <a:rPr lang="de-de" cap="none">
                <a:solidFill>
                  <a:srgbClr val="111111"/>
                </a:solidFill>
                <a:latin typeface="Lato" pitchFamily="2" charset="0"/>
                <a:ea typeface="Calibri" pitchFamily="2" charset="0"/>
                <a:cs typeface="Calibri" pitchFamily="2" charset="0"/>
              </a:rPr>
              <a:t>Das ist der Fall, wenn die begründete Wahrscheinlichkeit für die Begehung erheblicher Straftaten vorliegt. Mit einer Wiederholung muss zu rechnen sein. Die bloße Möglichkeit reicht nicht aus.</a:t>
            </a:r>
          </a:p>
          <a:p>
            <a:pPr>
              <a:lnSpc>
                <a:spcPct val="90000"/>
              </a:lnSpc>
              <a:defRPr lang="en-us" sz="1105" cap="none"/>
            </a:pPr>
            <a:r>
              <a:rPr lang="de-de" cap="none"/>
              <a:t>Für eine Unterbringung in einer Entziehungsanstalt hingegen ist nach der Rechtsprechung des Bundesgerichtshofs die „begründete“ Wahrscheinlichkeit der Begehung weiterer erheblicher Straftaten erforderlich (BGH, Urteil vom 21. September 1993 – 4 StR 374/93, NStZ 1994, 30, 31; ebenso Schönke/Schröder/Stree/Kinzig, StGB, 29. Aufl., § 64 Rn. 12; vgl. auch BGH, Urteil vom 7. Mai 1991 – 1 StR 141/91); es muss mit einer Wiederholung „zu rechnen“ (BGH, Beschluss vom 29. August 2018 – 4 StR 248/18), dies muss „konkret (zu) besorgen“ sein (BGH, Beschluss vom 8. Mai 2008 – 3 StR 148/08, NStZ-RR 2008, 234; OLG Koblenz, Beschluss vom 27. Oktober 2010 – 2 Ss 170/10). Die bloße Wiederholungsmöglichkeit genügt nicht (BGH, Urteil vom 21. September 1993 aaO; Urteil vom 11. Dezember 1990 – 1 StR 611/90, BGHR StGB § 64 Abs. 1 Gefährlichkeit 3; Beschluss vom 6. Dezember 1996 – 2 StR 608/96, BGHR StGB § 64 Abs. 1 Gefährlichkeit 6).</a:t>
            </a:r>
          </a:p>
          <a:p>
            <a:pPr algn="l">
              <a:lnSpc>
                <a:spcPct val="90000"/>
              </a:lnSpc>
              <a:defRPr lang="en-us" sz="1105" cap="none"/>
            </a:pPr>
            <a:r>
              <a:rPr lang="de-de" cap="none"/>
              <a:t>BGH, Urt. v. 22.11.2018, 4 StR 356/18</a:t>
            </a:r>
            <a:r>
              <a:rPr lang="de-de" cap="none">
                <a:solidFill>
                  <a:srgbClr val="111111"/>
                </a:solidFill>
                <a:latin typeface="Lato" pitchFamily="2" charset="0"/>
                <a:ea typeface="Calibri" pitchFamily="2" charset="0"/>
                <a:cs typeface="Calibri" pitchFamily="2" charset="0"/>
              </a:rPr>
              <a:t>Die zu erwartenden Taten müssen auch „</a:t>
            </a:r>
            <a:r>
              <a:rPr lang="de-de" b="1" cap="none">
                <a:solidFill>
                  <a:srgbClr val="111111"/>
                </a:solidFill>
                <a:latin typeface="Lato" pitchFamily="2" charset="0"/>
                <a:ea typeface="Calibri" pitchFamily="2" charset="0"/>
                <a:cs typeface="Calibri" pitchFamily="2" charset="0"/>
              </a:rPr>
              <a:t>erheblich</a:t>
            </a:r>
            <a:r>
              <a:rPr lang="de-de" cap="none">
                <a:solidFill>
                  <a:srgbClr val="111111"/>
                </a:solidFill>
                <a:latin typeface="Lato" pitchFamily="2" charset="0"/>
                <a:ea typeface="Calibri" pitchFamily="2" charset="0"/>
                <a:cs typeface="Calibri" pitchFamily="2" charset="0"/>
              </a:rPr>
              <a:t>“ sein.</a:t>
            </a:r>
            <a:br/>
            <a:r>
              <a:rPr lang="de-de" cap="none">
                <a:solidFill>
                  <a:srgbClr val="111111"/>
                </a:solidFill>
                <a:latin typeface="Lato" pitchFamily="2" charset="0"/>
                <a:ea typeface="Calibri" pitchFamily="2" charset="0"/>
                <a:cs typeface="Calibri" pitchFamily="2" charset="0"/>
              </a:rPr>
              <a:t>Die Voraussetzungen an die Erheblichkeit ist bei § 64 StGB niedriger als bei § 63 StGB, da jener Eingriff deutlich schwerwiegender ist.</a:t>
            </a:r>
          </a:p>
          <a:p>
            <a:pPr>
              <a:lnSpc>
                <a:spcPct val="90000"/>
              </a:lnSpc>
              <a:defRPr lang="en-us" sz="1105" cap="none"/>
            </a:pPr>
            <a:r>
              <a:rPr lang="de-de" cap="none"/>
              <a:t>Allein die Gefahr des Erwerbs geringer Betäubungsmittelmengen zum Eigenkonsum kann die Unterbringung gemäß § 64 StGB indes nicht rechtfertigen (vgl. BGH NStZ 1994, 280; BeckRS 2004, 08119; OLG Koblenz BeckRS 2011, 01377; Körner, BtMG, 6. Aufl., § 35 Rdn. 494; Weber, BtMG, 3. Aufl., Vorbem. zu §§ 29 ff. Rdn. 1181).</a:t>
            </a:r>
          </a:p>
          <a:p>
            <a:pPr>
              <a:lnSpc>
                <a:spcPct val="90000"/>
              </a:lnSpc>
              <a:defRPr lang="en-us" sz="1105" cap="none"/>
            </a:pPr>
            <a:r>
              <a:rPr lang="de-de" cap="none"/>
              <a:t>OLG Düsseldorf, Beschluss vom 22.11.2011, 3 RVs 138/11</a:t>
            </a:r>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O6+tp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E0F7-B98E-E716-C00A-4F43AE44361A}" type="slidenum">
              <a:t>23</a:t>
            </a:fld>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In4rB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LNPnc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gn="l">
              <a:lnSpc>
                <a:spcPct val="90000"/>
              </a:lnSpc>
              <a:defRPr lang="en-us"/>
            </a:pPr>
            <a:r>
              <a:rPr lang="de-de" b="1" cap="none">
                <a:solidFill>
                  <a:srgbClr val="111111"/>
                </a:solidFill>
                <a:latin typeface="Lato" pitchFamily="2" charset="0"/>
                <a:ea typeface="Calibri" pitchFamily="2" charset="0"/>
                <a:cs typeface="Calibri" pitchFamily="2" charset="0"/>
              </a:rPr>
              <a:t>Voraussetzung für die Unterbringung in einer Entziehungsanstalt nach § 64 StGB ist, dass eine hinreichend konkrete Aussicht eines Behandlungserfolgs besteht (BGH NStZ 2009, 442; BeckRS 2008, 00694; vgl. zur aF BGH NStZ-RR 2005, 10).</a:t>
            </a:r>
            <a:endParaRPr lang="de-de" cap="none">
              <a:solidFill>
                <a:srgbClr val="111111"/>
              </a:solidFill>
              <a:latin typeface="Lato" pitchFamily="2" charset="0"/>
              <a:ea typeface="Calibri" pitchFamily="2" charset="0"/>
              <a:cs typeface="Calibri" pitchFamily="2" charset="0"/>
            </a:endParaRPr>
          </a:p>
          <a:p>
            <a:pPr algn="l">
              <a:lnSpc>
                <a:spcPct val="90000"/>
              </a:lnSpc>
              <a:defRPr lang="en-us"/>
            </a:pPr>
            <a:r>
              <a:rPr lang="de-de" cap="none">
                <a:solidFill>
                  <a:srgbClr val="111111"/>
                </a:solidFill>
                <a:latin typeface="Lato" pitchFamily="2" charset="0"/>
                <a:ea typeface="Calibri" pitchFamily="2" charset="0"/>
                <a:cs typeface="Calibri" pitchFamily="2" charset="0"/>
              </a:rPr>
              <a:t>Nach § 64 I 2 StGB ergeht die Anordnung der Unterbringung in einer Entziehungsanstalt nur, wenn eine hinreichend konkrete Aussicht besteht, die Person durch die Behandlung in einer Entziehungsanstalt innerhalb der Frist zu heilen oder über eine erhebliche Zeit vor dem Rückfall in den Hang zu bewahren und von der Begehung erheblicher rechtswidriger Taten abzuhalten, die auf ihren Hang zurückgehen. Diese Erfolgsaussicht muss positiv festgestellt werden.</a:t>
            </a:r>
          </a:p>
          <a:p>
            <a:pPr algn="l">
              <a:lnSpc>
                <a:spcPct val="90000"/>
              </a:lnSpc>
              <a:defRPr lang="en-us"/>
            </a:pPr>
            <a:r>
              <a:rPr lang="de-de" cap="none">
                <a:solidFill>
                  <a:srgbClr val="111111"/>
                </a:solidFill>
                <a:latin typeface="Lato" pitchFamily="2" charset="0"/>
                <a:ea typeface="Calibri" pitchFamily="2" charset="0"/>
                <a:cs typeface="Calibri" pitchFamily="2" charset="0"/>
              </a:rPr>
              <a:t>Es müssen konkrete Anhaltspunkte dafür sprechen, dass es innerhalb eines zumindest erheblichen Zeitraums nicht zu einem Rückfall kommen wird. Erfolglose frühere Behandlungen in Unterbringung nach § 64 können der Annahme von Erfolgsaussicht entgegenstehen. Dass möglicherweise auch andere Maßnahmen erfolgversprechend sind, ist unschädlich. Bereits absolvierte Therapieversuche mit Rückfall oder gescheiterte Entgiftungen stehen der Erfolgsaussicht nicht grundsätzlich entgegen, sofern der Angeklagte Therapiemotivation zeigt. Es ist umstritten, ob eine Sucht dauerhaft heilbar ist. Daher ist es bereits ein konkreter Behandlungserfolg, wenn über eine erhebliche Zeit vor einem Rückfall bewahrt wird.</a:t>
            </a:r>
          </a:p>
          <a:p>
            <a:pPr algn="l">
              <a:lnSpc>
                <a:spcPct val="90000"/>
              </a:lnSpc>
              <a:defRPr lang="en-us"/>
            </a:pPr>
            <a:r>
              <a:rPr lang="de-de" cap="none">
                <a:solidFill>
                  <a:srgbClr val="111111"/>
                </a:solidFill>
                <a:latin typeface="Lato" pitchFamily="2" charset="0"/>
                <a:ea typeface="Calibri" pitchFamily="2" charset="0"/>
                <a:cs typeface="Calibri" pitchFamily="2" charset="0"/>
              </a:rPr>
              <a:t>Zusätzlich zum Behandlungserfolg muss auch die Aussicht gegeben sein, von der Begehung weiterer erheblicher Hangtaten abzuhalten.</a:t>
            </a:r>
          </a:p>
          <a:p>
            <a:pPr>
              <a:lnSpc>
                <a:spcPct val="90000"/>
              </a:lnSpc>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MZGr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9DA4-EA8E-E76B-C00A-1C3ED3443649}" type="slidenum">
              <a:t>24</a:t>
            </a:fld>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r>
              <a:rPr lang="de-de" cap="none"/>
              <a:t>nach § 72 Abs. 2 StGB: Maßregeln nach §§ 63 </a:t>
            </a:r>
            <a:br/>
            <a:r>
              <a:rPr lang="de-de" cap="none"/>
              <a:t>und 64 StGB werden nebeneinander angeordnet </a:t>
            </a:r>
          </a:p>
          <a:p>
            <a:pPr lvl="1">
              <a:defRPr lang="en-us"/>
            </a:pPr>
            <a:r>
              <a:rPr lang="de-de" cap="none"/>
              <a:t>§ 72 Abs. 3 StGB : Festsetzen der Vollstreckungsreihenfolge</a:t>
            </a:r>
          </a:p>
          <a:p>
            <a:pPr lvl="1">
              <a:defRPr lang="en-us"/>
            </a:pPr>
            <a:r>
              <a:rPr lang="de-de" cap="none"/>
              <a:t>Welcher Weg zum Erreichen des Zweck der Maßregeln ist am effektivsten</a:t>
            </a:r>
          </a:p>
          <a:p>
            <a:pPr lvl="1">
              <a:defRPr lang="en-us"/>
            </a:pPr>
            <a:r>
              <a:rPr lang="de-de" cap="none"/>
              <a:t>Keine alleinige Bewahrung vor der Maßregel gem. § 63 StGB</a:t>
            </a:r>
          </a:p>
          <a:p>
            <a:pPr lvl="1">
              <a:defRPr lang="en-us"/>
            </a:pPr>
            <a:r>
              <a:rPr lang="de-de" cap="none"/>
              <a:t>Suchtkrankheiten können auch Grundlage einer Unterbringung nach § 63 StGB geben</a:t>
            </a:r>
          </a:p>
          <a:p>
            <a:pPr lvl="1">
              <a:defRPr lang="en-us"/>
            </a:pPr>
            <a:r>
              <a:rPr lang="de-de" cap="none"/>
              <a:t>§ 64 StGB ist eine lex specialis</a:t>
            </a:r>
          </a:p>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D460-2E8E-E722-C00A-D8779A44368D}" type="slidenum">
              <a:t>25</a:t>
            </a:fld>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gn="ctr">
              <a:lnSpc>
                <a:spcPct val="80000"/>
              </a:lnSpc>
              <a:defRPr lang="en-us" sz="840" cap="none"/>
            </a:pPr>
            <a:r>
              <a:rPr lang="de-de" b="1" cap="none">
                <a:solidFill>
                  <a:srgbClr val="333333"/>
                </a:solidFill>
                <a:latin typeface="Arial" pitchFamily="2" charset="0"/>
                <a:ea typeface="Calibri" pitchFamily="2" charset="0"/>
                <a:cs typeface="Calibri" pitchFamily="2" charset="0"/>
              </a:rPr>
              <a:t>§ 67</a:t>
            </a:r>
            <a:br/>
            <a:r>
              <a:rPr lang="de-de" b="1" cap="none">
                <a:solidFill>
                  <a:srgbClr val="333333"/>
                </a:solidFill>
                <a:latin typeface="Arial" pitchFamily="2" charset="0"/>
                <a:ea typeface="Calibri" pitchFamily="2" charset="0"/>
                <a:cs typeface="Calibri" pitchFamily="2" charset="0"/>
              </a:rPr>
              <a:t>Reihenfolge der Vollstreckung</a:t>
            </a:r>
          </a:p>
          <a:p>
            <a:pPr algn="l">
              <a:lnSpc>
                <a:spcPct val="80000"/>
              </a:lnSpc>
              <a:defRPr lang="en-us" sz="840" cap="none"/>
            </a:pPr>
            <a:r>
              <a:rPr lang="de-de" cap="none">
                <a:solidFill>
                  <a:srgbClr val="333333"/>
                </a:solidFill>
                <a:latin typeface="Verdana" pitchFamily="2" charset="0"/>
                <a:ea typeface="Calibri" pitchFamily="2" charset="0"/>
                <a:cs typeface="Calibri" pitchFamily="2" charset="0"/>
              </a:rPr>
              <a:t>(1) Wird die Unterbringung in einer Anstalt nach den §§ </a:t>
            </a:r>
            <a:r>
              <a:rPr lang="de-de" cap="none">
                <a:solidFill>
                  <a:srgbClr val="CC3300"/>
                </a:solidFill>
                <a:latin typeface="Verdana" pitchFamily="2" charset="0"/>
                <a:ea typeface="Calibri" pitchFamily="2" charset="0"/>
                <a:cs typeface="Calibri" pitchFamily="2" charset="0"/>
                <a:hlinkClick r:id="rId3"/>
              </a:rPr>
              <a:t>63</a:t>
            </a:r>
            <a:r>
              <a:rPr lang="de-de" cap="none">
                <a:solidFill>
                  <a:srgbClr val="333333"/>
                </a:solidFill>
                <a:latin typeface="Verdana" pitchFamily="2" charset="0"/>
                <a:ea typeface="Calibri" pitchFamily="2" charset="0"/>
                <a:cs typeface="Calibri" pitchFamily="2" charset="0"/>
              </a:rPr>
              <a:t> und </a:t>
            </a:r>
            <a:r>
              <a:rPr lang="de-de" cap="none">
                <a:solidFill>
                  <a:srgbClr val="CC3300"/>
                </a:solidFill>
                <a:latin typeface="Verdana" pitchFamily="2" charset="0"/>
                <a:ea typeface="Calibri" pitchFamily="2" charset="0"/>
                <a:cs typeface="Calibri" pitchFamily="2" charset="0"/>
                <a:hlinkClick r:id="rId4"/>
              </a:rPr>
              <a:t>64</a:t>
            </a:r>
            <a:r>
              <a:rPr lang="de-de" cap="none">
                <a:solidFill>
                  <a:srgbClr val="333333"/>
                </a:solidFill>
                <a:latin typeface="Verdana" pitchFamily="2" charset="0"/>
                <a:ea typeface="Calibri" pitchFamily="2" charset="0"/>
                <a:cs typeface="Calibri" pitchFamily="2" charset="0"/>
              </a:rPr>
              <a:t> neben einer Freiheitsstrafe angeordnet, so wird die Maßregel vor der Strafe vollzogen.</a:t>
            </a:r>
          </a:p>
          <a:p>
            <a:pPr algn="l">
              <a:lnSpc>
                <a:spcPct val="80000"/>
              </a:lnSpc>
              <a:defRPr lang="en-us" sz="840" cap="none"/>
            </a:pPr>
            <a:r>
              <a:rPr lang="de-de" cap="none">
                <a:solidFill>
                  <a:srgbClr val="333333"/>
                </a:solidFill>
                <a:latin typeface="Verdana" pitchFamily="2" charset="0"/>
                <a:ea typeface="Calibri" pitchFamily="2" charset="0"/>
                <a:cs typeface="Calibri" pitchFamily="2" charset="0"/>
              </a:rPr>
              <a:t>(2) 1Das Gericht bestimmt jedoch, daß die Strafe oder ein Teil der Strafe vor der Maßregel zu vollziehen ist, wenn der Zweck der Maßregel dadurch leichter erreicht wird. 2Bei Anordnung der Unterbringung in einer Entziehungsanstalt neben einer zeitigen Freiheitsstrafe von über drei Jahren soll das Gericht bestimmen, dass ein Teil der Strafe vor der Maßregel zu vollziehen ist. 3Dieser Teil der Strafe ist so zu bemessen, dass nach seiner Vollziehung und einer anschließenden Unterbringung eine Entscheidung nach Absatz 5 Satz 1 möglich ist. 4Das Gericht soll ferner bestimmen, dass die Strafe vor der Maßregel zu vollziehen ist, wenn die verurteilte Person vollziehbar zur Ausreise verpflichtet und zu erwarten ist, dass ihr Aufenthalt im räumlichen Geltungsbereich dieses Gesetzes während oder unmittelbar nach Verbüßung der Strafe beendet wird.</a:t>
            </a:r>
          </a:p>
          <a:p>
            <a:pPr algn="l">
              <a:lnSpc>
                <a:spcPct val="80000"/>
              </a:lnSpc>
              <a:defRPr lang="en-us" sz="840" cap="none"/>
            </a:pPr>
            <a:r>
              <a:rPr lang="de-de" cap="none">
                <a:solidFill>
                  <a:srgbClr val="333333"/>
                </a:solidFill>
                <a:latin typeface="Verdana" pitchFamily="2" charset="0"/>
                <a:ea typeface="Calibri" pitchFamily="2" charset="0"/>
                <a:cs typeface="Calibri" pitchFamily="2" charset="0"/>
              </a:rPr>
              <a:t>(3) 1Das Gericht kann eine Anordnung nach Absatz 2 Satz 1 oder Satz 2 nachträglich treffen, ändern oder aufheben, wenn Umstände in der Person des Verurteilten es angezeigt erscheinen lassen. 2Eine Anordnung nach Absatz 2 Satz 4 kann das Gericht auch nachträglich treffen. 3Hat es eine Anordnung nach Absatz 2 Satz 4 getroffen, so hebt es diese auf, wenn eine Beendigung des Aufenthalts der verurteilten Person im räumlichen Geltungsbereich dieses Gesetzes während oder unmittelbar nach Verbüßung der Strafe nicht mehr zu erwarten ist.</a:t>
            </a:r>
          </a:p>
          <a:p>
            <a:pPr algn="l">
              <a:lnSpc>
                <a:spcPct val="80000"/>
              </a:lnSpc>
              <a:defRPr lang="en-us" sz="840" cap="none"/>
            </a:pPr>
            <a:r>
              <a:rPr lang="de-de" cap="none">
                <a:solidFill>
                  <a:srgbClr val="333333"/>
                </a:solidFill>
                <a:latin typeface="Verdana" pitchFamily="2" charset="0"/>
                <a:ea typeface="Calibri" pitchFamily="2" charset="0"/>
                <a:cs typeface="Calibri" pitchFamily="2" charset="0"/>
              </a:rPr>
              <a:t>(4) Wird die Maßregel ganz oder zum Teil vor der Strafe vollzogen, so wird die Zeit des Vollzugs der Maßregel auf die Strafe angerechnet, bis zwei Drittel der Strafe erledigt sind.</a:t>
            </a:r>
          </a:p>
          <a:p>
            <a:pPr algn="l">
              <a:lnSpc>
                <a:spcPct val="80000"/>
              </a:lnSpc>
              <a:defRPr lang="en-us" sz="840" cap="none"/>
            </a:pPr>
            <a:r>
              <a:rPr lang="de-de" cap="none">
                <a:solidFill>
                  <a:srgbClr val="333333"/>
                </a:solidFill>
                <a:latin typeface="Verdana" pitchFamily="2" charset="0"/>
                <a:ea typeface="Calibri" pitchFamily="2" charset="0"/>
                <a:cs typeface="Calibri" pitchFamily="2" charset="0"/>
              </a:rPr>
              <a:t>(5) 1Wird die Maßregel vor der Strafe oder vor einem Rest der Strafe vollzogen, so kann das Gericht die Vollstreckung des Strafrestes unter den Voraussetzungen des § </a:t>
            </a:r>
            <a:r>
              <a:rPr lang="de-de" cap="none">
                <a:solidFill>
                  <a:srgbClr val="CC3300"/>
                </a:solidFill>
                <a:latin typeface="Verdana" pitchFamily="2" charset="0"/>
                <a:ea typeface="Calibri" pitchFamily="2" charset="0"/>
                <a:cs typeface="Calibri" pitchFamily="2" charset="0"/>
                <a:hlinkClick r:id="rId5"/>
              </a:rPr>
              <a:t>57</a:t>
            </a:r>
            <a:r>
              <a:rPr lang="de-de" cap="none">
                <a:solidFill>
                  <a:srgbClr val="333333"/>
                </a:solidFill>
                <a:latin typeface="Verdana" pitchFamily="2" charset="0"/>
                <a:ea typeface="Calibri" pitchFamily="2" charset="0"/>
                <a:cs typeface="Calibri" pitchFamily="2" charset="0"/>
              </a:rPr>
              <a:t> Abs. 1 Satz 1 Nr. 2 und 3 zur Bewährung aussetzen, wenn die Hälfte der Strafe erledigt ist. 2Wird der Strafrest nicht ausgesetzt, so wird der Vollzug der Maßregel fortgesetzt; das Gericht kann jedoch den Vollzug der Strafe anordnen, wenn Umstände in der Person des Verurteilten es angezeigt erscheinen lassen.</a:t>
            </a:r>
          </a:p>
          <a:p>
            <a:pPr algn="l">
              <a:lnSpc>
                <a:spcPct val="80000"/>
              </a:lnSpc>
              <a:defRPr lang="en-us" sz="840" cap="none"/>
            </a:pPr>
            <a:r>
              <a:rPr lang="de-de" cap="none">
                <a:solidFill>
                  <a:srgbClr val="333333"/>
                </a:solidFill>
                <a:latin typeface="Verdana" pitchFamily="2" charset="0"/>
                <a:ea typeface="Calibri" pitchFamily="2" charset="0"/>
                <a:cs typeface="Calibri" pitchFamily="2" charset="0"/>
              </a:rPr>
              <a:t>(6) 1Das Gericht bestimmt, dass eine Anrechnung nach Absatz 4 auch auf eine verfahrensfremde Strafe erfolgt, wenn deren Vollzug für die verurteilte Person eine unbillige Härte wäre. 2Bei dieser Entscheidung sind insbesondere das Verhältnis der Dauer des bisherigen Freiheitsentzugs zur Dauer der verhängten Strafen, der erzielte Therapieerfolg und seine konkrete Gefährdung sowie das Verhalten der verurteilten Person im Vollstreckungsverfahren zu berücksichtigen. 3Die Anrechnung ist in der Regel ausgeschlossen, wenn die der verfahrensfremden Strafe zugrunde liegende Tat nach der Anordnung der Maßregel begangen worden ist. 4Absatz 5 Satz 2 gilt entsprechend.</a:t>
            </a:r>
          </a:p>
          <a:p>
            <a:pPr>
              <a:lnSpc>
                <a:spcPct val="80000"/>
              </a:lnSpc>
              <a:defRPr lang="en-us" sz="840" cap="none"/>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A0EF-A18E-E756-C00A-5703EE443602}" type="slidenum">
              <a:t>26</a:t>
            </a:fld>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gn="ctr">
              <a:lnSpc>
                <a:spcPct val="80000"/>
              </a:lnSpc>
              <a:defRPr lang="en-us" sz="1105" cap="none"/>
            </a:pPr>
            <a:r>
              <a:rPr lang="de-de" b="1" cap="none">
                <a:solidFill>
                  <a:srgbClr val="333333"/>
                </a:solidFill>
                <a:latin typeface="Arial" pitchFamily="2" charset="0"/>
                <a:ea typeface="Calibri" pitchFamily="2" charset="0"/>
                <a:cs typeface="Calibri" pitchFamily="2" charset="0"/>
              </a:rPr>
              <a:t>§ 67a</a:t>
            </a:r>
            <a:br/>
            <a:r>
              <a:rPr lang="de-de" b="1" cap="none">
                <a:solidFill>
                  <a:srgbClr val="333333"/>
                </a:solidFill>
                <a:latin typeface="Arial" pitchFamily="2" charset="0"/>
                <a:ea typeface="Calibri" pitchFamily="2" charset="0"/>
                <a:cs typeface="Calibri" pitchFamily="2" charset="0"/>
              </a:rPr>
              <a:t>Überweisung in den Vollzug einer anderen Maßregel</a:t>
            </a:r>
          </a:p>
          <a:p>
            <a:pPr algn="l">
              <a:lnSpc>
                <a:spcPct val="80000"/>
              </a:lnSpc>
              <a:defRPr lang="en-us" sz="1105" cap="none"/>
            </a:pPr>
            <a:r>
              <a:rPr lang="de-de" cap="none">
                <a:solidFill>
                  <a:srgbClr val="333333"/>
                </a:solidFill>
                <a:latin typeface="Verdana" pitchFamily="2" charset="0"/>
                <a:ea typeface="Calibri" pitchFamily="2" charset="0"/>
                <a:cs typeface="Calibri" pitchFamily="2" charset="0"/>
              </a:rPr>
              <a:t>(1) Ist die Unterbringung in einem psychiatrischen Krankenhaus oder einer Entziehungsanstalt angeordnet worden, so kann das Gericht die untergebrachte Person nachträglich in den Vollzug der anderen Maßregel überweisen, wenn ihre Resozialisierung dadurch besser gefördert werden kann.</a:t>
            </a:r>
          </a:p>
          <a:p>
            <a:pPr algn="l">
              <a:lnSpc>
                <a:spcPct val="80000"/>
              </a:lnSpc>
              <a:defRPr lang="en-us" sz="1105" cap="none"/>
            </a:pPr>
            <a:r>
              <a:rPr lang="de-de" cap="none">
                <a:solidFill>
                  <a:srgbClr val="333333"/>
                </a:solidFill>
                <a:latin typeface="Verdana" pitchFamily="2" charset="0"/>
                <a:ea typeface="Calibri" pitchFamily="2" charset="0"/>
                <a:cs typeface="Calibri" pitchFamily="2" charset="0"/>
              </a:rPr>
              <a:t>(2) 1Unter den Voraussetzungen des Absatzes 1 kann das Gericht nachträglich auch eine Person, gegen die Sicherungsverwahrung angeordnet worden ist, in den Vollzug einer der in Absatz 1 genannten Maßregeln überweisen. 2Die Möglichkeit einer nachträglichen Überweisung besteht, wenn die Voraussetzungen des Absatzes 1 vorliegen und die Überweisung zur Durchführung einer Heilbehandlung oder Entziehungskur angezeigt ist, auch bei einer Person, die sich noch im Strafvollzug befindet und deren Unterbringung in der Sicherungsverwahrung angeordnet oder vorbehalten worden ist.</a:t>
            </a:r>
          </a:p>
          <a:p>
            <a:pPr algn="l">
              <a:lnSpc>
                <a:spcPct val="80000"/>
              </a:lnSpc>
              <a:defRPr lang="en-us" sz="1105" cap="none"/>
            </a:pPr>
            <a:r>
              <a:rPr lang="de-de" cap="none">
                <a:solidFill>
                  <a:srgbClr val="333333"/>
                </a:solidFill>
                <a:latin typeface="Verdana" pitchFamily="2" charset="0"/>
                <a:ea typeface="Calibri" pitchFamily="2" charset="0"/>
                <a:cs typeface="Calibri" pitchFamily="2" charset="0"/>
              </a:rPr>
              <a:t>(3) 1Das Gericht kann eine Entscheidung nach den Absätzen 1 und 2 ändern oder aufheben, wenn sich nachträglich ergibt, dass die Resozialisierung der untergebrachten Person dadurch besser gefördert werden kann. 2Eine Entscheidung nach Absatz 2 kann das Gericht ferner aufheben, wenn sich nachträglich ergibt, dass mit dem Vollzug der in Absatz 1 genannten Maßregeln kein Erfolg erzielt werden kann.</a:t>
            </a:r>
          </a:p>
          <a:p>
            <a:pPr algn="l">
              <a:lnSpc>
                <a:spcPct val="80000"/>
              </a:lnSpc>
              <a:defRPr lang="en-us" sz="1105" cap="none"/>
            </a:pPr>
            <a:r>
              <a:rPr lang="de-de" cap="none">
                <a:solidFill>
                  <a:srgbClr val="333333"/>
                </a:solidFill>
                <a:latin typeface="Verdana" pitchFamily="2" charset="0"/>
                <a:ea typeface="Calibri" pitchFamily="2" charset="0"/>
                <a:cs typeface="Calibri" pitchFamily="2" charset="0"/>
              </a:rPr>
              <a:t>(4) 1Die Fristen für die Dauer der Unterbringung und die Überprüfung richten sich nach den Vorschriften, die für die im Urteil angeordnete Unterbringung gelten. 2Im Falle des Absatzes 2 Satz 2 hat das Gericht bis zum Beginn der Vollstreckung der Unterbringung jeweils spätestens vor Ablauf eines Jahres zu prüfen, ob die Voraussetzungen für eine Entscheidung nach Absatz 3 Satz 2 vorliegen.</a:t>
            </a:r>
          </a:p>
          <a:p>
            <a:pPr>
              <a:lnSpc>
                <a:spcPct val="80000"/>
              </a:lnSpc>
              <a:defRPr lang="en-us" sz="1105" cap="none"/>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AF67-298E-E759-C00A-DF0CE144368A}" type="slidenum">
              <a:t>27</a:t>
            </a:fld>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gn="ctr">
              <a:lnSpc>
                <a:spcPct val="80000"/>
              </a:lnSpc>
              <a:defRPr lang="en-us" sz="925" cap="none"/>
            </a:pPr>
            <a:r>
              <a:rPr lang="de-de" b="1" cap="none">
                <a:solidFill>
                  <a:srgbClr val="333333"/>
                </a:solidFill>
                <a:latin typeface="Arial" pitchFamily="2" charset="0"/>
                <a:ea typeface="Calibri" pitchFamily="2" charset="0"/>
                <a:cs typeface="Calibri" pitchFamily="2" charset="0"/>
              </a:rPr>
              <a:t>§ 67b</a:t>
            </a:r>
            <a:br/>
            <a:r>
              <a:rPr lang="de-de" b="1" cap="none">
                <a:solidFill>
                  <a:srgbClr val="333333"/>
                </a:solidFill>
                <a:latin typeface="Arial" pitchFamily="2" charset="0"/>
                <a:ea typeface="Calibri" pitchFamily="2" charset="0"/>
                <a:cs typeface="Calibri" pitchFamily="2" charset="0"/>
              </a:rPr>
              <a:t>Aussetzung zugleich mit der Anordnung</a:t>
            </a:r>
          </a:p>
          <a:p>
            <a:pPr algn="l">
              <a:lnSpc>
                <a:spcPct val="80000"/>
              </a:lnSpc>
              <a:defRPr lang="en-us" sz="925" cap="none"/>
            </a:pPr>
            <a:r>
              <a:rPr lang="de-de" cap="none">
                <a:solidFill>
                  <a:srgbClr val="333333"/>
                </a:solidFill>
                <a:latin typeface="Verdana" pitchFamily="2" charset="0"/>
                <a:ea typeface="Calibri" pitchFamily="2" charset="0"/>
                <a:cs typeface="Calibri" pitchFamily="2" charset="0"/>
              </a:rPr>
              <a:t>(1) 1Ordnet das Gericht die Unterbringung in einem psychiatrischen Krankenhaus oder einer Entziehungsanstalt an, so setzt es zugleich deren Vollstreckung zur Bewährung aus, wenn besondere Umstände die Erwartung rechtfertigen, daß der Zweck der Maßregel auch dadurch erreicht werden kann. 2Die Aussetzung unterbleibt, wenn der Täter noch Freiheitsstrafe zu verbüßen hat, die gleichzeitig mit der Maßregel verhängt und nicht zur Bewährung ausgesetzt wird.</a:t>
            </a:r>
          </a:p>
          <a:p>
            <a:pPr algn="l">
              <a:lnSpc>
                <a:spcPct val="80000"/>
              </a:lnSpc>
              <a:defRPr lang="en-us" sz="925" cap="none"/>
            </a:pPr>
            <a:r>
              <a:rPr lang="de-de" cap="none">
                <a:solidFill>
                  <a:srgbClr val="333333"/>
                </a:solidFill>
                <a:latin typeface="Verdana" pitchFamily="2" charset="0"/>
                <a:ea typeface="Calibri" pitchFamily="2" charset="0"/>
                <a:cs typeface="Calibri" pitchFamily="2" charset="0"/>
              </a:rPr>
              <a:t>(2) Mit der Aussetzung tritt Führungsaufsicht ein.</a:t>
            </a:r>
          </a:p>
          <a:p>
            <a:pPr algn="ctr">
              <a:lnSpc>
                <a:spcPct val="80000"/>
              </a:lnSpc>
              <a:defRPr lang="en-us" sz="925" cap="none"/>
            </a:pPr>
            <a:r>
              <a:rPr lang="de-de" b="1" cap="none">
                <a:solidFill>
                  <a:srgbClr val="333333"/>
                </a:solidFill>
                <a:latin typeface="Arial" pitchFamily="2" charset="0"/>
                <a:ea typeface="Calibri" pitchFamily="2" charset="0"/>
                <a:cs typeface="Calibri" pitchFamily="2" charset="0"/>
              </a:rPr>
              <a:t>§ 67c</a:t>
            </a:r>
            <a:br/>
            <a:r>
              <a:rPr lang="de-de" b="1" cap="none">
                <a:solidFill>
                  <a:srgbClr val="333333"/>
                </a:solidFill>
                <a:latin typeface="Arial" pitchFamily="2" charset="0"/>
                <a:ea typeface="Calibri" pitchFamily="2" charset="0"/>
                <a:cs typeface="Calibri" pitchFamily="2" charset="0"/>
              </a:rPr>
              <a:t>Späterer Beginn der Unterbringung</a:t>
            </a:r>
          </a:p>
          <a:p>
            <a:pPr algn="l">
              <a:lnSpc>
                <a:spcPct val="80000"/>
              </a:lnSpc>
              <a:defRPr lang="en-us" sz="925" cap="none"/>
            </a:pPr>
            <a:r>
              <a:rPr lang="de-de" cap="none">
                <a:solidFill>
                  <a:srgbClr val="333333"/>
                </a:solidFill>
                <a:latin typeface="Verdana" pitchFamily="2" charset="0"/>
                <a:ea typeface="Calibri" pitchFamily="2" charset="0"/>
                <a:cs typeface="Calibri" pitchFamily="2" charset="0"/>
              </a:rPr>
              <a:t>(1) 1Wird eine Freiheitsstrafe vor einer wegen derselben Tat oder Taten angeordneten Unterbringung vollzogen und ergibt die vor dem Ende des Vollzugs der Strafe erforderliche Prüfung, dass</a:t>
            </a:r>
          </a:p>
          <a:p>
            <a:pPr algn="l">
              <a:lnSpc>
                <a:spcPct val="80000"/>
              </a:lnSpc>
              <a:defRPr lang="en-us" sz="925" cap="none"/>
            </a:pPr>
            <a:r>
              <a:rPr lang="de-de" cap="none">
                <a:solidFill>
                  <a:srgbClr val="333333"/>
                </a:solidFill>
                <a:latin typeface="Verdana" pitchFamily="2" charset="0"/>
                <a:ea typeface="Calibri" pitchFamily="2" charset="0"/>
                <a:cs typeface="Calibri" pitchFamily="2" charset="0"/>
              </a:rPr>
              <a:t>1.der Zweck der Maßregel die Unterbringung nicht mehr erfordert oder2.die Unterbringung in der Sicherungsverwahrung unverhältnismäßig wäre, weil dem Täter bei einer Gesamtbetrachtung des Vollzugsverlaufs ausreichende Betreuung im Sinne des § </a:t>
            </a:r>
            <a:r>
              <a:rPr lang="de-de" cap="none">
                <a:solidFill>
                  <a:srgbClr val="CC3300"/>
                </a:solidFill>
                <a:latin typeface="Verdana" pitchFamily="2" charset="0"/>
                <a:ea typeface="Calibri" pitchFamily="2" charset="0"/>
                <a:cs typeface="Calibri" pitchFamily="2" charset="0"/>
                <a:hlinkClick r:id="rId3"/>
              </a:rPr>
              <a:t>66c</a:t>
            </a:r>
            <a:r>
              <a:rPr lang="de-de" cap="none">
                <a:solidFill>
                  <a:srgbClr val="333333"/>
                </a:solidFill>
                <a:latin typeface="Verdana" pitchFamily="2" charset="0"/>
                <a:ea typeface="Calibri" pitchFamily="2" charset="0"/>
                <a:cs typeface="Calibri" pitchFamily="2" charset="0"/>
              </a:rPr>
              <a:t> Absatz 2 in Verbindung mit § </a:t>
            </a:r>
            <a:r>
              <a:rPr lang="de-de" cap="none">
                <a:solidFill>
                  <a:srgbClr val="CC3300"/>
                </a:solidFill>
                <a:latin typeface="Verdana" pitchFamily="2" charset="0"/>
                <a:ea typeface="Calibri" pitchFamily="2" charset="0"/>
                <a:cs typeface="Calibri" pitchFamily="2" charset="0"/>
                <a:hlinkClick r:id="rId3"/>
              </a:rPr>
              <a:t>66c</a:t>
            </a:r>
            <a:r>
              <a:rPr lang="de-de" cap="none">
                <a:solidFill>
                  <a:srgbClr val="333333"/>
                </a:solidFill>
                <a:latin typeface="Verdana" pitchFamily="2" charset="0"/>
                <a:ea typeface="Calibri" pitchFamily="2" charset="0"/>
                <a:cs typeface="Calibri" pitchFamily="2" charset="0"/>
              </a:rPr>
              <a:t> Absatz 1 Nummer 1 nicht angeboten worden ist,setzt das Gericht die Vollstreckung der Unterbringung zur Bewährung aus; mit der Aussetzung tritt Führungsaufsicht ein. 2Der Prüfung nach Satz 1 Nummer 1 bedarf es nicht, wenn die Unterbringung in der Sicherungsverwahrung im ersten Rechtszug weniger als ein Jahr vor dem Ende des Vollzugs der Strafe angeordnet worden ist.</a:t>
            </a:r>
          </a:p>
          <a:p>
            <a:pPr algn="l">
              <a:lnSpc>
                <a:spcPct val="80000"/>
              </a:lnSpc>
              <a:defRPr lang="en-us" sz="925" cap="none"/>
            </a:pPr>
            <a:r>
              <a:rPr lang="de-de" cap="none">
                <a:solidFill>
                  <a:srgbClr val="333333"/>
                </a:solidFill>
                <a:latin typeface="Verdana" pitchFamily="2" charset="0"/>
                <a:ea typeface="Calibri" pitchFamily="2" charset="0"/>
                <a:cs typeface="Calibri" pitchFamily="2" charset="0"/>
              </a:rPr>
              <a:t>(2) 1Hat der Vollzug der Unterbringung drei Jahre nach Rechtskraft ihrer Anordnung noch nicht begonnen und liegt ein Fall des Absatzes 1 oder des § </a:t>
            </a:r>
            <a:r>
              <a:rPr lang="de-de" cap="none">
                <a:solidFill>
                  <a:srgbClr val="CC3300"/>
                </a:solidFill>
                <a:latin typeface="Verdana" pitchFamily="2" charset="0"/>
                <a:ea typeface="Calibri" pitchFamily="2" charset="0"/>
                <a:cs typeface="Calibri" pitchFamily="2" charset="0"/>
                <a:hlinkClick r:id="rId4"/>
              </a:rPr>
              <a:t>67b</a:t>
            </a:r>
            <a:r>
              <a:rPr lang="de-de" cap="none">
                <a:solidFill>
                  <a:srgbClr val="333333"/>
                </a:solidFill>
                <a:latin typeface="Verdana" pitchFamily="2" charset="0"/>
                <a:ea typeface="Calibri" pitchFamily="2" charset="0"/>
                <a:cs typeface="Calibri" pitchFamily="2" charset="0"/>
              </a:rPr>
              <a:t> nicht vor, so darf die Unterbringung nur noch vollzogen werden, wenn das Gericht es anordnet. 2In die Frist wird die Zeit nicht eingerechnet, in welcher der Täter auf behördliche Anordnung in einer Anstalt verwahrt worden ist. 3Das Gericht ordnet den Vollzug an, wenn der Zweck der Maßregel die Unterbringung noch erfordert. 4Ist der Zweck der Maßregel nicht erreicht, rechtfertigen aber besondere Umstände die Erwartung, daß er auch durch die Aussetzung erreicht werden kann, so setzt das Gericht die Vollstreckung der Unterbringung zur Bewährung aus; mit der Aussetzung tritt Führungsaufsicht ein. 5Ist der Zweck der Maßregel erreicht, so erklärt das Gericht sie für erledigt.</a:t>
            </a:r>
          </a:p>
          <a:p>
            <a:pPr>
              <a:lnSpc>
                <a:spcPct val="80000"/>
              </a:lnSpc>
              <a:defRPr lang="en-us" sz="925" cap="none"/>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8743-0D8E-E771-C00A-FB24C94436AE}" type="slidenum">
              <a:t>28</a:t>
            </a:fld>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nSpc>
                <a:spcPct val="80000"/>
              </a:lnSpc>
              <a:defRPr lang="en-us" sz="925" cap="none"/>
            </a:pPr>
            <a:r>
              <a:rPr lang="de-de" cap="none"/>
              <a:t>§ 67d</a:t>
            </a:r>
          </a:p>
          <a:p>
            <a:pPr>
              <a:lnSpc>
                <a:spcPct val="80000"/>
              </a:lnSpc>
              <a:defRPr lang="en-us" sz="925" cap="none"/>
            </a:pPr>
            <a:r>
              <a:rPr lang="de-de" cap="none"/>
              <a:t>Dauer der Unterbringung</a:t>
            </a:r>
          </a:p>
          <a:p>
            <a:pPr>
              <a:lnSpc>
                <a:spcPct val="80000"/>
              </a:lnSpc>
              <a:defRPr lang="en-us" sz="925" cap="none"/>
            </a:pPr>
            <a:r>
              <a:rPr lang="de-de" cap="none"/>
              <a:t>(1) 1Die Unterbringung in einer Entziehungsanstalt darf zwei Jahre nicht übersteigen. 2Die Frist läuft vom Beginn der Unterbringung an. 3Wird vor einer Freiheitsstrafe eine daneben angeordnete freiheitsentziehende Maßregel vollzogen, so verlängert sich die Höchstfrist um die Dauer der Freiheitsstrafe, soweit die Zeit des Vollzugs der Maßregel auf die Strafe angerechnet wird.</a:t>
            </a:r>
          </a:p>
          <a:p>
            <a:pPr>
              <a:lnSpc>
                <a:spcPct val="80000"/>
              </a:lnSpc>
              <a:defRPr lang="en-us" sz="925" cap="none"/>
            </a:pPr>
            <a:r>
              <a:rPr lang="de-de" cap="none"/>
              <a:t>(2) 1Ist keine Höchstfrist vorgesehen oder ist die Frist noch nicht abgelaufen, so setzt das Gericht die weitere Vollstreckung der Unterbringung zur Bewährung aus, wenn zu erwarten ist, daß der Untergebrachte außerhalb des Maßregelvollzugs keine erheblichen rechtswidrigen Taten mehr begehen wird. 2Gleiches gilt, wenn das Gericht nach Beginn der Vollstreckung der Unterbringung in der Sicherungsverwahrung feststellt, dass die weitere Vollstreckung unverhältnismäßig wäre, weil dem Untergebrachten nicht spätestens bis zum Ablauf einer vom Gericht bestimmten Frist von höchstens sechs Monaten ausreichende Betreuung im Sinne des § 66c Absatz 1 Nummer 1 angeboten worden ist; eine solche Frist hat das Gericht, wenn keine ausreichende Betreuung angeboten wird, unter Angabe der anzubietenden Maßnahmen bei der Prüfung der Aussetzung der Vollstreckung festzusetzen. 3Mit der Aussetzung nach Satz 1 oder 2 tritt Führungsaufsicht ein.</a:t>
            </a:r>
          </a:p>
          <a:p>
            <a:pPr>
              <a:lnSpc>
                <a:spcPct val="80000"/>
              </a:lnSpc>
              <a:defRPr lang="en-us" sz="925" cap="none"/>
            </a:pPr>
            <a:r>
              <a:rPr lang="de-de" cap="none"/>
              <a:t>(3) 1Sind zehn Jahre der Unterbringung in der Sicherungsverwahrung vollzogen worden, so erklärt das Gericht die Maßregel für erledigt, wenn nicht die Gefahr besteht, daß der Untergebrachte erhebliche Straftaten begehen wird, durch welche die Opfer seelisch oder körperlich schwer geschädigt werden. 2Mit der Entlassung aus dem Vollzug der Unterbringung tritt Führungsaufsicht ein.</a:t>
            </a:r>
          </a:p>
          <a:p>
            <a:pPr>
              <a:lnSpc>
                <a:spcPct val="80000"/>
              </a:lnSpc>
              <a:defRPr lang="en-us" sz="925" cap="none"/>
            </a:pPr>
            <a:r>
              <a:rPr lang="de-de" cap="none"/>
              <a:t>(4) 1Ist die Höchstfrist abgelaufen, so wird der Untergebrachte entlassen. 2Die Maßregel ist damit erledigt. 3Mit der Entlassung aus dem Vollzug der Unterbringung tritt Führungsaufsicht ein.</a:t>
            </a:r>
          </a:p>
          <a:p>
            <a:pPr>
              <a:lnSpc>
                <a:spcPct val="80000"/>
              </a:lnSpc>
              <a:defRPr lang="en-us" sz="925" cap="none"/>
            </a:pPr>
            <a:r>
              <a:rPr lang="de-de" cap="none"/>
              <a:t>(5) 1Das Gericht erklärt die Unterbringung in einer Entziehungsanstalt für erledigt, wenn die Voraussetzungen des § 64 Satz 2 nicht mehr vorliegen. 2Mit der Entlassung aus dem Vollzug der Unterbringung tritt Führungsaufsicht ein.</a:t>
            </a:r>
          </a:p>
          <a:p>
            <a:pPr>
              <a:lnSpc>
                <a:spcPct val="80000"/>
              </a:lnSpc>
              <a:defRPr lang="en-us" sz="925" cap="none"/>
            </a:pPr>
            <a:r>
              <a:rPr lang="de-de" cap="none"/>
              <a:t>(6) 1Stellt das Gericht nach Beginn der Vollstreckung der Unterbringung in einem psychiatrischen Krankenhaus fest, dass die Voraussetzungen der Maßregel nicht mehr vorliegen oder die weitere Vollstreckung der Maßregel unverhältnismäßig wäre, so erklärt es sie für erledigt. 2Dauert die Unterbringung sechs Jahre, ist ihre Fortdauer in der Regel nicht mehr verhältnismäßig, wenn nicht die Gefahr besteht, dass der Untergebrachte infolge seines Zustandes erhebliche rechtswidrige Taten begehen wird, durch welche die Opfer seelisch oder körperlich schwer geschädigt werden oder in die Gefahr einer schweren körperlichen oder seelischen Schädigung gebracht werden. 3Sind zehn Jahre der Unterbringung vollzogen, gilt Absatz 3 Satz 1 entsprechend. 4Mit der Entlassung aus dem Vollzug der Unterbringung tritt Führungsaufsicht ein. 5Das Gericht ordnet den Nichteintritt der Führungsaufsicht an, wenn zu erwarten ist, dass der Betroffene auch ohne sie keine Straftaten mehr begehen wird.</a:t>
            </a:r>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ADF5-BB8E-E75B-C00A-4D0EE3443618}" type="slidenum">
              <a:t>29</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AAAAAAAAAMAAAABQAAAAAAAAAAAD//wAAAQAAAP//AAABAA=="/>
              </a:ext>
            </a:extLst>
          </p:cNvSpPr>
          <p:nvPr>
            <p:ph type="body" idx="1"/>
          </p:nvPr>
        </p:nvSpPr>
        <p:spPr>
          <a:xfrm>
            <a:off x="685800" y="4343400"/>
            <a:ext cx="5486400" cy="4114800"/>
          </a:xfrm>
        </p:spPr>
        <p:txBody>
          <a:bodyPr/>
          <a:lstStyle/>
          <a:p>
            <a:pPr>
              <a:defRPr lang="en-us"/>
            </a:pPr>
            <a:r>
              <a:rPr lang="de-de" cap="none"/>
              <a:t>§ 67e</a:t>
            </a:r>
          </a:p>
          <a:p>
            <a:pPr>
              <a:defRPr lang="en-us"/>
            </a:pPr>
            <a:r>
              <a:rPr lang="de-de" cap="none"/>
              <a:t>Überprüfung</a:t>
            </a:r>
          </a:p>
          <a:p>
            <a:pPr>
              <a:defRPr lang="en-us"/>
            </a:pPr>
            <a:r>
              <a:rPr lang="de-de" cap="none"/>
              <a:t>(1) 1Das Gericht kann jederzeit prüfen, ob die weitere Vollstreckung der Unterbringung zur Bewährung auszusetzen oder für erledigt zu erklären ist. 2Es muß dies vor Ablauf bestimmter Fristen prüfen.</a:t>
            </a:r>
          </a:p>
          <a:p>
            <a:pPr>
              <a:defRPr lang="en-us"/>
            </a:pPr>
            <a:r>
              <a:rPr lang="de-de" cap="none"/>
              <a:t>(2) Die Fristen betragen bei der Unterbringung</a:t>
            </a:r>
          </a:p>
          <a:p>
            <a:pPr>
              <a:defRPr lang="en-us"/>
            </a:pPr>
            <a:endParaRPr lang="de-de" cap="none"/>
          </a:p>
          <a:p>
            <a:pPr>
              <a:defRPr lang="en-us"/>
            </a:pPr>
            <a:r>
              <a:rPr lang="de-de" cap="none"/>
              <a:t>in einer Entziehungsanstalt sechs Monate,</a:t>
            </a:r>
          </a:p>
          <a:p>
            <a:pPr>
              <a:defRPr lang="en-us"/>
            </a:pPr>
            <a:r>
              <a:rPr lang="de-de" cap="none"/>
              <a:t>in einem psychiatrischen Krankenhaus ein Jahr,</a:t>
            </a:r>
          </a:p>
          <a:p>
            <a:pPr>
              <a:defRPr lang="en-us"/>
            </a:pPr>
            <a:r>
              <a:rPr lang="de-de" cap="none"/>
              <a:t>in der Sicherungsverwahrung ein Jahr, nach dem Vollzug von zehn Jahren der Unterbringung neun Monate.</a:t>
            </a:r>
          </a:p>
          <a:p>
            <a:pPr>
              <a:defRPr lang="en-us"/>
            </a:pPr>
            <a:r>
              <a:rPr lang="de-de" cap="none"/>
              <a:t>(3) 1Das Gericht kann die Fristen kürzen. 2Es kann im Rahmen der gesetzlichen Prüfungsfristen auch Fristen festsetzen, vor deren Ablauf ein Antrag auf Prüfung unzulässig ist.</a:t>
            </a:r>
          </a:p>
          <a:p>
            <a:pPr>
              <a:defRPr lang="en-us"/>
            </a:pPr>
            <a:r>
              <a:rPr lang="de-de" cap="none"/>
              <a:t>(4) 1Die Fristen laufen vom Beginn der Unterbringung an. 2Lehnt das Gericht die Aussetzung oder Erledigungserklärung ab, so beginnen die Fristen mit der Entscheidung von neuem.</a:t>
            </a:r>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EBF9-B78E-E71D-C00A-4148A5443614}" type="slidenum">
              <a:t>30</a:t>
            </a:fld>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JMc3Q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D344-0A8E-E725-C00A-FC709D4436A9}" type="slidenum">
              <a:t>5</a:t>
            </a:fld>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nSpc>
                <a:spcPct val="80000"/>
              </a:lnSpc>
              <a:defRPr lang="en-us" sz="1105" cap="none"/>
            </a:pPr>
            <a:r>
              <a:rPr lang="de-de" cap="none"/>
              <a:t>§ 67f</a:t>
            </a:r>
          </a:p>
          <a:p>
            <a:pPr>
              <a:lnSpc>
                <a:spcPct val="80000"/>
              </a:lnSpc>
              <a:defRPr lang="en-us" sz="1105" cap="none"/>
            </a:pPr>
            <a:r>
              <a:rPr lang="de-de" cap="none"/>
              <a:t>Mehrfache Anordnung der Maßregel</a:t>
            </a:r>
          </a:p>
          <a:p>
            <a:pPr>
              <a:lnSpc>
                <a:spcPct val="80000"/>
              </a:lnSpc>
              <a:defRPr lang="en-us" sz="1105" cap="none"/>
            </a:pPr>
            <a:r>
              <a:rPr lang="de-de" cap="none"/>
              <a:t>Ordnet das Gericht die Unterbringung in einer Entziehungsanstalt an, so ist eine frühere Anordnung der Maßregel erledigt.</a:t>
            </a:r>
          </a:p>
          <a:p>
            <a:pPr>
              <a:lnSpc>
                <a:spcPct val="80000"/>
              </a:lnSpc>
              <a:defRPr lang="en-us" sz="1105" cap="none"/>
            </a:pPr>
            <a:endParaRPr lang="de-de" cap="none"/>
          </a:p>
          <a:p>
            <a:pPr>
              <a:lnSpc>
                <a:spcPct val="80000"/>
              </a:lnSpc>
              <a:defRPr lang="en-us" sz="1105" cap="none"/>
            </a:pPr>
            <a:r>
              <a:rPr lang="de-de" cap="none"/>
              <a:t>§ 67g</a:t>
            </a:r>
          </a:p>
          <a:p>
            <a:pPr>
              <a:lnSpc>
                <a:spcPct val="80000"/>
              </a:lnSpc>
              <a:defRPr lang="en-us" sz="1105" cap="none"/>
            </a:pPr>
            <a:r>
              <a:rPr lang="de-de" cap="none"/>
              <a:t>Widerruf der Aussetzung</a:t>
            </a:r>
          </a:p>
          <a:p>
            <a:pPr>
              <a:lnSpc>
                <a:spcPct val="80000"/>
              </a:lnSpc>
              <a:defRPr lang="en-us" sz="1105" cap="none"/>
            </a:pPr>
            <a:r>
              <a:rPr lang="de-de" cap="none"/>
              <a:t>(1) 1Das Gericht widerruft die Aussetzung einer Unterbringung, wenn die verurteilte Person</a:t>
            </a:r>
          </a:p>
          <a:p>
            <a:pPr>
              <a:lnSpc>
                <a:spcPct val="80000"/>
              </a:lnSpc>
              <a:defRPr lang="en-us" sz="1105" cap="none"/>
            </a:pPr>
            <a:endParaRPr lang="de-de" cap="none"/>
          </a:p>
          <a:p>
            <a:pPr>
              <a:lnSpc>
                <a:spcPct val="80000"/>
              </a:lnSpc>
              <a:defRPr lang="en-us" sz="1105" cap="none"/>
            </a:pPr>
            <a:r>
              <a:rPr lang="de-de" cap="none"/>
              <a:t>1.	während der Dauer der Führungsaufsicht eine rechtswidrige Tat begeht,</a:t>
            </a:r>
          </a:p>
          <a:p>
            <a:pPr>
              <a:lnSpc>
                <a:spcPct val="80000"/>
              </a:lnSpc>
              <a:defRPr lang="en-us" sz="1105" cap="none"/>
            </a:pPr>
            <a:r>
              <a:rPr lang="de-de" cap="none"/>
              <a:t>2.	gegen Weisungen nach § 68b gröblich oder beharrlich verstößt oder</a:t>
            </a:r>
          </a:p>
          <a:p>
            <a:pPr>
              <a:lnSpc>
                <a:spcPct val="80000"/>
              </a:lnSpc>
              <a:defRPr lang="en-us" sz="1105" cap="none"/>
            </a:pPr>
            <a:r>
              <a:rPr lang="de-de" cap="none"/>
              <a:t>3.	sich der Aufsicht und Leitung der Bewährungshelferin oder des Bewährungshelfers oder der Aufsichtsstelle beharrlich entzieht</a:t>
            </a:r>
          </a:p>
          <a:p>
            <a:pPr>
              <a:lnSpc>
                <a:spcPct val="80000"/>
              </a:lnSpc>
              <a:defRPr lang="en-us" sz="1105" cap="none"/>
            </a:pPr>
            <a:r>
              <a:rPr lang="de-de" cap="none"/>
              <a:t>und sich daraus ergibt, dass der Zweck der Maßregel ihre Unterbringung erfordert. 2Satz 1 Nr. 1 gilt entsprechend, wenn der Widerrufsgrund zwischen der Entscheidung über die Aussetzung und dem Beginn der Führungsaufsicht (§ 68c Abs. 4) entstanden ist.</a:t>
            </a:r>
          </a:p>
          <a:p>
            <a:pPr>
              <a:lnSpc>
                <a:spcPct val="80000"/>
              </a:lnSpc>
              <a:defRPr lang="en-us" sz="1105" cap="none"/>
            </a:pPr>
            <a:r>
              <a:rPr lang="de-de" cap="none"/>
              <a:t>(2) Das Gericht widerruft die Aussetzung einer Unterbringung nach den §§ 63 und 64 auch dann, wenn sich während der Dauer der Führungsaufsicht ergibt, dass von der verurteilten Person infolge ihres Zustands rechtswidrige Taten zu erwarten sind und deshalb der Zweck der Maßregel ihre Unterbringung erfordert.</a:t>
            </a:r>
          </a:p>
          <a:p>
            <a:pPr>
              <a:lnSpc>
                <a:spcPct val="80000"/>
              </a:lnSpc>
              <a:defRPr lang="en-us" sz="1105" cap="none"/>
            </a:pPr>
            <a:r>
              <a:rPr lang="de-de" cap="none"/>
              <a:t>(3) Das Gericht widerruft die Aussetzung ferner, wenn Umstände, die ihm während der Dauer der Führungsaufsicht bekannt werden und zur Versagung der Aussetzung geführt hätten, zeigen, daß der Zweck der Maßregel die Unterbringung der verurteilten Person erfordert.</a:t>
            </a:r>
          </a:p>
          <a:p>
            <a:pPr>
              <a:lnSpc>
                <a:spcPct val="80000"/>
              </a:lnSpc>
              <a:defRPr lang="en-us" sz="1105" cap="none"/>
            </a:pPr>
            <a:r>
              <a:rPr lang="de-de" cap="none"/>
              <a:t>(4) Die Dauer der Unterbringung vor und nach dem Widerruf darf insgesamt die gesetzliche Höchstfrist der Maßregel nicht übersteigen.</a:t>
            </a:r>
          </a:p>
          <a:p>
            <a:pPr>
              <a:lnSpc>
                <a:spcPct val="80000"/>
              </a:lnSpc>
              <a:defRPr lang="en-us" sz="1105" cap="none"/>
            </a:pPr>
            <a:r>
              <a:rPr lang="de-de" cap="none"/>
              <a:t>(5) Widerruft das Gericht die Aussetzung der Unterbringung nicht, so ist die Maßregel mit dem Ende der Führungsaufsicht erledigt.</a:t>
            </a:r>
          </a:p>
          <a:p>
            <a:pPr>
              <a:lnSpc>
                <a:spcPct val="80000"/>
              </a:lnSpc>
              <a:defRPr lang="en-us" sz="1105" cap="none"/>
            </a:pPr>
            <a:r>
              <a:rPr lang="de-de" cap="none"/>
              <a:t>(6) Leistungen, die die verurteilte Person zur Erfüllung von Weisungen erbracht hat, werden nicht erstattet.</a:t>
            </a:r>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8035-7B8E-E776-C00A-8D23CE4436D8}" type="slidenum">
              <a:t>31</a:t>
            </a:fld>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AAAAAAAAAMAAAABQAAAAAAAAAAAD//wAAAQAAAP//AAABAA=="/>
              </a:ext>
            </a:extLst>
          </p:cNvSpPr>
          <p:nvPr>
            <p:ph type="body" idx="1"/>
          </p:nvPr>
        </p:nvSpPr>
        <p:spPr>
          <a:xfrm>
            <a:off x="685800" y="4343400"/>
            <a:ext cx="5486400" cy="4114800"/>
          </a:xfrm>
        </p:spPr>
        <p:txBody>
          <a:bodyPr/>
          <a:lstStyle/>
          <a:p>
            <a:pPr>
              <a:defRPr lang="en-us"/>
            </a:pPr>
            <a:r>
              <a:rPr lang="de-de" cap="none"/>
              <a:t>§ 67h</a:t>
            </a:r>
          </a:p>
          <a:p>
            <a:pPr>
              <a:defRPr lang="en-us"/>
            </a:pPr>
            <a:r>
              <a:rPr lang="de-de" cap="none"/>
              <a:t>Befristete Wiederinvollzugsetzung; Krisenintervention</a:t>
            </a:r>
          </a:p>
          <a:p>
            <a:pPr>
              <a:defRPr lang="en-us"/>
            </a:pPr>
            <a:r>
              <a:rPr lang="de-de" cap="none"/>
              <a:t>(1) 1Während der Dauer der Führungsaufsicht kann das Gericht die ausgesetzte Unterbringung nach § 63 oder § 64 für eine Dauer von höchstens drei Monaten wieder in Vollzug setzen, wenn eine akute Verschlechterung des Zustands der aus der Unterbringung entlassenen Person oder ein Rückfall in ihr Suchtverhalten eingetreten ist und die Maßnahme erforderlich ist, um einen Widerruf nach § 67g zu vermeiden. 2Unter den Voraussetzungen des Satzes 1 kann es die Maßnahme erneut anordnen oder ihre Dauer verlängern; die Dauer der Maßnahme darf insgesamt sechs Monate nicht überschreiten. 3§ 67g Abs. 4 gilt entsprechend.</a:t>
            </a:r>
          </a:p>
          <a:p>
            <a:pPr>
              <a:defRPr lang="en-us"/>
            </a:pPr>
            <a:r>
              <a:rPr lang="de-de" cap="none"/>
              <a:t>(2) Das Gericht hebt die Maßnahme vor Ablauf der nach Absatz 1 gesetzten Frist auf, wenn ihr Zweck erreicht ist.</a:t>
            </a:r>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AE5E-108E-E758-C00A-E60DE04436B3}" type="slidenum">
              <a:t>32</a:t>
            </a:fld>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marL="228600" indent="-228600">
              <a:buAutoNum type="arabicPeriod"/>
              <a:defRPr lang="en-us"/>
            </a:pPr>
            <a:endParaRPr lang="de-de" cap="none"/>
          </a:p>
          <a:p>
            <a:pPr marL="228600" indent="-228600">
              <a:buAutoNum type="arabicPeriod"/>
              <a:defRPr lang="en-us"/>
            </a:pPr>
            <a:endParaRPr lang="de-de" cap="none"/>
          </a:p>
          <a:p>
            <a:pPr marL="228600" indent="-228600">
              <a:buAutoNum type="arabicPeriod"/>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F339-778E-E705-C00A-8150BD4436D4}" type="slidenum">
              <a:t>43</a:t>
            </a:fld>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r>
              <a:rPr lang="de-DE" cap="none" dirty="0"/>
              <a:t>§ 463 Abs. 6 StPO:</a:t>
            </a:r>
          </a:p>
          <a:p>
            <a:pPr algn="l"/>
            <a:r>
              <a:rPr lang="de-DE" b="1" i="0" dirty="0">
                <a:solidFill>
                  <a:srgbClr val="000000"/>
                </a:solidFill>
                <a:effectLst/>
                <a:latin typeface="arial" panose="020B0604020202020204" pitchFamily="34" charset="0"/>
              </a:rPr>
              <a:t>1</a:t>
            </a:r>
            <a:r>
              <a:rPr lang="de-DE" b="0" i="0" dirty="0">
                <a:solidFill>
                  <a:srgbClr val="000000"/>
                </a:solidFill>
                <a:effectLst/>
                <a:latin typeface="arial" panose="020B0604020202020204" pitchFamily="34" charset="0"/>
              </a:rPr>
              <a:t>Hat eine Person den Hang, alkoholische Getränke oder andere berauschende Mittel im Übermaß zu sich zu nehmen, und wird sie wegen einer rechtswidrigen Tat, die überwiegend auf ihren Hang zurückgeht, verurteilt oder nur deshalb nicht verurteilt, weil ihre Schuldunfähigkeit erwiesen oder nicht auszuschließen ist, so soll das Gericht die Unterbringung in einer Entziehungsanstalt anordnen, wenn die Gefahr besteht, dass sie infolge ihres Hanges erhebliche rechtswidrige Taten begehen wird; der Hang erfordert eine Substanzkonsumstörung, infolge derer eine dauernde und schwerwiegende Beeinträchtigung der Lebensgestaltung, der Gesundheit, der Arbeits- oder der Leistungsfähigkeit eingetreten ist und fortdauert. </a:t>
            </a:r>
          </a:p>
          <a:p>
            <a:pPr algn="l"/>
            <a:r>
              <a:rPr lang="de-DE" b="1" i="0" dirty="0">
                <a:solidFill>
                  <a:srgbClr val="000000"/>
                </a:solidFill>
                <a:effectLst/>
                <a:latin typeface="arial" panose="020B0604020202020204" pitchFamily="34" charset="0"/>
              </a:rPr>
              <a:t>2</a:t>
            </a:r>
            <a:r>
              <a:rPr lang="de-DE" b="0" i="0" dirty="0">
                <a:solidFill>
                  <a:srgbClr val="000000"/>
                </a:solidFill>
                <a:effectLst/>
                <a:latin typeface="arial" panose="020B0604020202020204" pitchFamily="34" charset="0"/>
              </a:rPr>
              <a:t>Die Anordnung ergeht nur, wenn aufgrund tatsächlicher Anhaltspunkte zu erwarten ist, die Person durch die Behandlung in einer Entziehungsanstalt innerhalb der Frist nach </a:t>
            </a:r>
            <a:r>
              <a:rPr lang="de-DE" b="0" i="0" u="none" strike="noStrike" dirty="0">
                <a:solidFill>
                  <a:srgbClr val="000000"/>
                </a:solidFill>
                <a:effectLst/>
                <a:latin typeface="arial" panose="020B0604020202020204" pitchFamily="34" charset="0"/>
                <a:hlinkClick r:id="rId3" tooltip="§ 67d StGB"/>
              </a:rPr>
              <a:t>§ 67d Absatz 1 Satz 1 oder 3</a:t>
            </a:r>
            <a:r>
              <a:rPr lang="de-DE" b="0" i="0" dirty="0">
                <a:solidFill>
                  <a:srgbClr val="000000"/>
                </a:solidFill>
                <a:effectLst/>
                <a:latin typeface="arial" panose="020B0604020202020204" pitchFamily="34" charset="0"/>
              </a:rPr>
              <a:t> zu heilen oder über eine erhebliche Zeit vor dem Rückfall in den Hang zu bewahren und von der Begehung erheblicher rechtswidriger Taten abzuhalten, die auf ihren Hang zurückgehen.</a:t>
            </a:r>
            <a:br>
              <a:rPr lang="de-DE" b="0" i="0" dirty="0">
                <a:solidFill>
                  <a:srgbClr val="000000"/>
                </a:solidFill>
                <a:effectLst/>
                <a:latin typeface="arial" panose="020B0604020202020204" pitchFamily="34" charset="0"/>
              </a:rPr>
            </a:br>
            <a:endParaRPr lang="de-DE" b="0" i="0" dirty="0">
              <a:solidFill>
                <a:srgbClr val="000000"/>
              </a:solidFill>
              <a:effectLst/>
              <a:latin typeface="arial" panose="020B0604020202020204" pitchFamily="34" charset="0"/>
            </a:endParaRPr>
          </a:p>
          <a:p>
            <a:pPr algn="l"/>
            <a:br>
              <a:rPr lang="de-DE" dirty="0"/>
            </a:br>
            <a:br>
              <a:rPr lang="de-DE" dirty="0"/>
            </a:br>
            <a:r>
              <a:rPr lang="de-DE" b="0" i="0" dirty="0">
                <a:solidFill>
                  <a:srgbClr val="000000"/>
                </a:solidFill>
                <a:effectLst/>
                <a:latin typeface="arial" panose="020B0604020202020204" pitchFamily="34" charset="0"/>
              </a:rPr>
              <a:t>Text in der Fassung des </a:t>
            </a:r>
            <a:r>
              <a:rPr lang="de-DE" b="0" i="0" u="none" strike="noStrike" dirty="0">
                <a:solidFill>
                  <a:srgbClr val="000000"/>
                </a:solidFill>
                <a:effectLst/>
                <a:latin typeface="arial" panose="020B0604020202020204" pitchFamily="34" charset="0"/>
                <a:hlinkClick r:id="rId4"/>
              </a:rPr>
              <a:t>Artikels 1 Gesetz zur Überarbeitung des Sanktionenrechts - Ersatzfreiheitsstrafe, Strafzumessung, Auflagen und Weisungen sowie Unterbringung in einer Entziehungsanstalt G. v. 26. Juli 2023 BGBl. 2023 I Nr. 203; zuletzt geändert durch Artikel 3 G. v. 16.08.2023 BGBl. 2023 I Nr. 218</a:t>
            </a:r>
            <a:r>
              <a:rPr lang="de-DE" b="0" i="0" dirty="0">
                <a:solidFill>
                  <a:srgbClr val="000000"/>
                </a:solidFill>
                <a:effectLst/>
                <a:latin typeface="arial" panose="020B0604020202020204" pitchFamily="34" charset="0"/>
              </a:rPr>
              <a:t> </a:t>
            </a:r>
            <a:r>
              <a:rPr lang="de-DE" b="0" i="0" dirty="0" err="1">
                <a:solidFill>
                  <a:srgbClr val="000000"/>
                </a:solidFill>
                <a:effectLst/>
                <a:latin typeface="arial" panose="020B0604020202020204" pitchFamily="34" charset="0"/>
              </a:rPr>
              <a:t>m.W.v</a:t>
            </a:r>
            <a:r>
              <a:rPr lang="de-DE" b="0" i="0" dirty="0">
                <a:solidFill>
                  <a:srgbClr val="000000"/>
                </a:solidFill>
                <a:effectLst/>
                <a:latin typeface="arial" panose="020B0604020202020204" pitchFamily="34" charset="0"/>
              </a:rPr>
              <a:t>. 1. Oktober 2023</a:t>
            </a:r>
          </a:p>
          <a:p>
            <a:pPr>
              <a:defRPr lang="en-us"/>
            </a:pPr>
            <a:endParaRPr lang="de-de" cap="none" dirty="0"/>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C6D1-9F8E-E730-C00A-69658844363C}" type="slidenum">
              <a:t>44</a:t>
            </a:fld>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marL="228600" indent="-228600">
              <a:buNone/>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A3FD-B38E-E755-C00A-4500ED443610}" type="slidenum">
              <a:t>45</a:t>
            </a:fld>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marL="228600" indent="-228600">
              <a:buNone/>
              <a:defRPr lang="en-us"/>
            </a:pPr>
            <a:r>
              <a:rPr lang="de-de" cap="none"/>
              <a:t>Zur Anordnung der nachträglichen Sicherungsverwahrung nach Erledigungserklärung der Anordnung einer Unterbringung in einem psychiatrischen Krankenhaus wegen Wegfalls der Voraussetzungen der Unterbringung ergeben sich aus § 66b Abs. 3 StGB folgende Gutachtensfragen: </a:t>
            </a:r>
          </a:p>
          <a:p>
            <a:pPr marL="228600" indent="-228600">
              <a:buNone/>
              <a:defRPr lang="en-us"/>
            </a:pPr>
            <a:r>
              <a:rPr lang="de-de" cap="none"/>
              <a:t>1. Wird der Verurteilte nach Entlassung aus der (für erledigt erklärten) Maßregel oder (der noch zu verbüßenden) Reststrafe mit hoher Wahrscheinlichkeit Straftaten begehen? Wenn ja, welcher Art? </a:t>
            </a:r>
          </a:p>
          <a:p>
            <a:pPr marL="228600" indent="-228600">
              <a:buNone/>
              <a:defRPr lang="en-us"/>
            </a:pPr>
            <a:r>
              <a:rPr lang="de-de" cap="none"/>
              <a:t>Ergibt sich die hohe Wahrscheinlichkeit neuer Taten aus einer Gesamtwürdigung des Verurteilten, seiner Taten und ergänzend seiner Entwicklung während des Vollzuges der Maßregel (d.h. der Unterbringung im psychiatrischen Krankenhaus)? </a:t>
            </a:r>
          </a:p>
          <a:p>
            <a:pPr marL="228600" indent="-228600">
              <a:buNone/>
              <a:defRPr lang="en-us"/>
            </a:pPr>
            <a:endParaRPr lang="de-de" cap="none"/>
          </a:p>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952D-638E-E763-C00A-9536DB4436C0}" type="slidenum">
              <a:rPr lang="de-de" cap="none"/>
              <a:t>46</a:t>
            </a:fld>
            <a:endParaRPr lang="de-de" cap="none"/>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E7D0-9E8E-E711-C00A-6844A944363D}" type="slidenum">
              <a:t>48</a:t>
            </a:fld>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lang="de-de" cap="none"/>
          </a:p>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BD1D-538E-E74B-C00A-A51EF34436F0}" type="slidenum">
              <a:rPr lang="de-de" cap="none"/>
              <a:t>49</a:t>
            </a:fld>
            <a:endParaRPr lang="de-de" cap="none"/>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r>
              <a:rPr lang="de-de" cap="none"/>
              <a:t>Die Aussetzung zur Bewährung von Strafe oder Maßregel schon im Urteil kann nicht nur aufgrund des Befundes zum Zeitpunkt des Urteils entschieden werden, sondern muss die Gestaltung der Bewährungszeit einbeziehen. Sie kann und muss in der Regel durch Auflagen und Weisungen geformt werden, zu denen die §§ 56b ff. StGB für die Strafe, die §§ 68a ff. StGB für die Maßregel eine Vielzahl von Bestimmungen treffen. Einige der Bestimmungen sind für die prognostische Einschätzung bedeutsam und lassen die obigen ergänzenden Gutachtensfragen ableiten.</a:t>
            </a:r>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8D05-4B8E-E77B-C00A-BD2EC34436E8}" type="slidenum">
              <a:rPr lang="de-de" cap="none"/>
              <a:t>50</a:t>
            </a:fld>
            <a:endParaRPr lang="de-de" cap="none"/>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E8E5-AB8E-E71E-C00A-5D4BA6443608}" type="slidenum">
              <a:t>52</a:t>
            </a:fld>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C2FD-B38E-E734-C00A-45618C443610}" type="slidenum">
              <a:t>6</a:t>
            </a:fld>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FAB0-FE8E-E70C-C00A-0859B444365D}" type="slidenum">
              <a:rPr lang="de-de" cap="none"/>
              <a:t>53</a:t>
            </a:fld>
            <a:endParaRPr lang="de-de" cap="none"/>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r>
              <a:rPr lang="de-de" cap="none"/>
              <a:t>Bezüglich des Vorwegvollzugs einer Strafe vor einer Maßregel wird nach § 67 Abs. 2 StGB folgende Gutachtensfrage gestellt: </a:t>
            </a:r>
          </a:p>
          <a:p>
            <a:pPr>
              <a:defRPr lang="en-us"/>
            </a:pPr>
            <a:endParaRPr lang="de-de" cap="none"/>
          </a:p>
          <a:p>
            <a:pPr>
              <a:defRPr lang="en-us"/>
            </a:pPr>
            <a:r>
              <a:rPr lang="de-de" cap="none"/>
              <a:t>Hierbei ist vom Gericht zu beachten, dass die für die Maßregel erforderliche Zeit und die Strafzeit zueinander in Beziehung gesetzt werden müssen. Wenn man vermeiden will, dass der Täter nach erfolgreichem Maßregelverlauf noch in den Strafvollzug muss, um einen Strafrest zu verbüßen, muss man wissen, dass nach § 67 Abs. 5 StGB eine neben der Maßregel verhängte Strafe ohne weitere Bedingungen schon dann ausgesetzt werden kann. Wenn sie (durch U-Haft oder Anrechnung der Maßregelvollzugszeit) erst ur Hälfte als verbüßt gilt. </a:t>
            </a:r>
          </a:p>
          <a:p>
            <a:pPr>
              <a:defRPr lang="en-us"/>
            </a:pPr>
            <a:r>
              <a:rPr lang="de-de" cap="none"/>
              <a:t>Eine im Urteil angeordnete Reihenfolge der Vollstreckung kann anschließend im Vollstreckungsverfahren jederzeit, auch mehrfach, geändert werden. </a:t>
            </a:r>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C1CD-838E-E737-C00A-75628F443620}" type="slidenum">
              <a:t>54</a:t>
            </a:fld>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marL="228600" indent="-228600">
              <a:buNone/>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E66B-258E-E710-C00A-D345A8443686}" type="slidenum">
              <a:rPr lang="de-de" cap="none"/>
              <a:t>55</a:t>
            </a:fld>
            <a:endParaRPr lang="de-de" cap="none"/>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marL="228600" indent="-228600">
              <a:buNone/>
              <a:defRPr lang="en-us"/>
            </a:pPr>
            <a:endParaRPr lang="de-de" cap="none"/>
          </a:p>
          <a:p>
            <a:pPr marL="228600" indent="-228600">
              <a:buNone/>
              <a:defRPr lang="en-us"/>
            </a:pPr>
            <a:endParaRPr lang="de-de" cap="none"/>
          </a:p>
          <a:p>
            <a:pPr marL="228600" indent="-228600">
              <a:buAutoNum type="arabicPeriod"/>
              <a:defRPr lang="en-us"/>
            </a:pPr>
            <a:endParaRPr lang="de-de" cap="none"/>
          </a:p>
          <a:p>
            <a:pPr>
              <a:defRPr lang="en-us"/>
            </a:pPr>
            <a:endParaRPr lang="de-de" cap="none"/>
          </a:p>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B966-288E-E74F-C00A-DE1AF744368B}" type="slidenum">
              <a:rPr lang="de-de" cap="none"/>
              <a:t>56</a:t>
            </a:fld>
            <a:endParaRPr lang="de-de" cap="none"/>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BAA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lang="de-de" cap="none"/>
          </a:p>
          <a:p>
            <a:pPr>
              <a:defRPr lang="en-us"/>
            </a:pPr>
            <a:endParaRPr lang="de-de" cap="none"/>
          </a:p>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BiKbv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89E3-AD8E-E77F-C00A-5B2AC744360E}" type="slidenum">
              <a:t>57</a:t>
            </a:fld>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d0fv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2Vl/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R5f/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8550-1E8E-E773-C00A-E826CB4436BD}" type="slidenum">
              <a:t>58</a:t>
            </a:fld>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A5D9-978E-E753-C00A-6106EB443634}" type="slidenum">
              <a:t>9</a:t>
            </a:fld>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nSpc>
                <a:spcPct val="80000"/>
              </a:lnSpc>
              <a:defRPr lang="en-us" sz="480" cap="none"/>
            </a:pPr>
            <a:r>
              <a:rPr lang="de-de" cap="none"/>
              <a:t>Der Begriff der Gefährlichkeitsprognose leitet sich aus dem Gesetzestext einiger Normen im Maßregelrecht ab, die als Voraussetzung einer Maßregel die Prognose einer Rückfalltat erfordern, infolge derer der Straftäter „für die Allgemeinheit gefährlich ist“ (z.B. §§ 63, 66 ff. StGB). Gefährlichkeitsprognosen sind insofern gesetzlich geforderte Spezialfälle einfacher Rückfallprognosen und zentrale Voraussetzung der Vorschriften zur Sicherungsverwahrung</a:t>
            </a:r>
          </a:p>
          <a:p>
            <a:pPr>
              <a:lnSpc>
                <a:spcPct val="80000"/>
              </a:lnSpc>
              <a:defRPr lang="en-us" sz="480" cap="none"/>
            </a:pPr>
            <a:endParaRPr lang="de-de" cap="none"/>
          </a:p>
          <a:p>
            <a:pPr>
              <a:lnSpc>
                <a:spcPct val="80000"/>
              </a:lnSpc>
              <a:defRPr lang="en-us" sz="480" cap="none"/>
            </a:pPr>
            <a:r>
              <a:rPr lang="de-de" cap="none"/>
              <a:t>Die Normen des materiellen Strafrechts legen fest, unter welchen Voraussetzungen eine Gefährlichkeitsprognose stattzufinden hat. Die Frage, wer sie treffen soll, beantworten sie nicht. In § 246 StPO wird die Zuziehung eines Sachverständigen verlangt. Bei den vom Gericht beauftragten Gutachtern handelt es sich in der Praxis zumeist um forensische Psychiater.2 Die Bevorzugung dieser Berufsgruppe erklärt sich wohl damit, dass Richter vor allem den psychopathologischen Aspekten eines Falles Beachtung widmen.3 Weiterhin mag auch die schnellere Verfügbarkeit forensischer Psychiater sowie deren als Folge ihrer langzeitigen Bevorzug größere prognostische Erfahrung Richter bei ihrer Auswahl beeinflussen. In Einzelfällen werden aber auch Psychologen oder Kriminologen beauftragt. </a:t>
            </a:r>
          </a:p>
          <a:p>
            <a:pPr>
              <a:lnSpc>
                <a:spcPct val="80000"/>
              </a:lnSpc>
              <a:defRPr lang="en-us" sz="480" cap="none"/>
            </a:pPr>
            <a:endParaRPr lang="de-de" cap="none"/>
          </a:p>
          <a:p>
            <a:pPr>
              <a:lnSpc>
                <a:spcPct val="80000"/>
              </a:lnSpc>
              <a:defRPr lang="en-us" sz="480" cap="none"/>
            </a:pPr>
            <a:r>
              <a:rPr lang="de-de" cap="none"/>
              <a:t>Bock, Strafverteidiger 2007, S. 269 (270); Boetticher, „…weil er für die Allgemeinheit gefährlich ist!“, S. 87 (101f.); nach einer Untersuchung von Kinzig, SV auf dem Prüfstand, S.313, wurden in knapp 90% der Fälle das Gutachten von Psychiatern oder Neurologen erstellt.</a:t>
            </a:r>
          </a:p>
          <a:p>
            <a:pPr>
              <a:lnSpc>
                <a:spcPct val="80000"/>
              </a:lnSpc>
              <a:defRPr lang="en-us" sz="480" cap="none"/>
            </a:pPr>
            <a:r>
              <a:rPr lang="de-de" cap="none"/>
              <a:t>Expertenkommission erstellte Katalog von Mindestanforderungen an kriminalprognostische Gutachten bei Boetticher u.a., NStZ 2006, S.537 (542ff.). </a:t>
            </a:r>
          </a:p>
          <a:p>
            <a:pPr>
              <a:lnSpc>
                <a:spcPct val="80000"/>
              </a:lnSpc>
              <a:defRPr lang="en-us" sz="480" cap="none"/>
            </a:pPr>
            <a:r>
              <a:rPr lang="de-de" cap="none"/>
              <a:t>Dessecker, Gefährlichkeit und Verhältnismäßigleit, S.196; Dahle, Handbuch der forens. Psychiatrie 3, S.1 (26). 6 Schumann, Prognoseentscheidungen in der strafrechtlichen Praxis, S.31 (34f.); Meier, Kriminologie, § 7 Rn.39.</a:t>
            </a:r>
          </a:p>
          <a:p>
            <a:pPr>
              <a:lnSpc>
                <a:spcPct val="80000"/>
              </a:lnSpc>
              <a:defRPr lang="en-us" sz="480" cap="none"/>
            </a:pPr>
            <a:endParaRPr lang="de-de" cap="none"/>
          </a:p>
          <a:p>
            <a:pPr>
              <a:lnSpc>
                <a:spcPct val="80000"/>
              </a:lnSpc>
              <a:defRPr lang="en-us" sz="480" cap="none"/>
            </a:pPr>
            <a:r>
              <a:rPr lang="de-de" cap="none"/>
              <a:t>II. Methoden der Prognosestellung Wenngleich einige Mindestanforderungen bestehen, wonach bestimmte Faktoren in jeder Gefährlichkeitsprognose zu ermitteln und berücksichtigen sind,4 bleibt die Art und Weise ihrer Erhebung und Gewichtung der Person des Gutachters überlassen. Diese individuelle Freiheit bewirkt die Existenz verschiedener methodologischer Zugänge bei der Prognose von Gefährlichkeit. Sie lassen sich grob in herkömmliche und moderne Verfahren unterteilen. 1. Die herkömmlichen Verfahren a) Die intuitive Methode Die intuitive Methode bezeichnet eine individuelle Vorgehensweise, bei welcher der Vorhersagende die Rückfallwahrscheinlichkeit gefühlsmäßig und unter Anwendung von „Alltagstheorien“ über menschliches Handeln einzuschätzen versucht.5 Bei der Aussage über die Entwicklung des Betroffenen werden die Eindrücke des Einzelfalls unter Heranziehung praktischer Erfahrung verwertet. Auch wenn erfahrene Entscheidungsträger die für die Prognose relevanten Aspekte im Einzelfall profund einzuschätzen vermögen, leidet die intuitive Methode an ihrer Abhängigkeit von der Person des Prognostikers. Der Forderung nach Transparenz und Nachvollziehbarkeit kommt sie unzureichend nach. Es ist für den Außenstehenden nicht ersichtlich, wie Einflussgrößen erhoben und bewertet wurden.</a:t>
            </a:r>
          </a:p>
          <a:p>
            <a:pPr>
              <a:lnSpc>
                <a:spcPct val="80000"/>
              </a:lnSpc>
              <a:defRPr lang="en-us" sz="480" cap="none"/>
            </a:pPr>
            <a:endParaRPr lang="de-de" cap="none"/>
          </a:p>
          <a:p>
            <a:pPr>
              <a:lnSpc>
                <a:spcPct val="80000"/>
              </a:lnSpc>
              <a:defRPr lang="en-us" sz="480" cap="none"/>
            </a:pPr>
            <a:r>
              <a:rPr lang="de-de" cap="none"/>
              <a:t>Die klinische Methode </a:t>
            </a:r>
          </a:p>
          <a:p>
            <a:pPr>
              <a:lnSpc>
                <a:spcPct val="80000"/>
              </a:lnSpc>
              <a:defRPr lang="en-us" sz="480" cap="none"/>
            </a:pPr>
            <a:r>
              <a:rPr lang="de-de" cap="none"/>
              <a:t>Sie besteht aus einem eng am Einzelfall ausgerichteten zweiteiligen Verfahren, in welchem zunächst eine umfangreiche Exploration des Betroffenen durchgeführt wird, deren Befunde anschließend im Hinblick auf das vorherzusagende Ereignis und vor dem Hintergrund des allgemeinen kriminologischen Wissens eingeordnet werden.7 </a:t>
            </a:r>
          </a:p>
          <a:p>
            <a:pPr>
              <a:lnSpc>
                <a:spcPct val="80000"/>
              </a:lnSpc>
              <a:defRPr lang="en-us" sz="480" cap="none"/>
            </a:pPr>
            <a:r>
              <a:rPr lang="de-de" cap="none"/>
              <a:t>Die Durchführung einer ausführlichen Individualanamnese durch einen Mediziner erscheint in solchen Fällen als erfolgsversprechend, in denen psychiatrische Befunde die Triebfeder krimineller Auffälligkeit bilden. Gleichzeitig kann die Fokussierung auf Krankheitsbilder und die Verwendung pathologischer Begriffe aber auch Stigmatisierungseffekte auslösen. Die Ermittlung und Gewichtung der Risikofaktoren obliegt wiederum allein der Person des Gutachters und setzt die Erfolgsaussichten der Methode in Abhängigkeit von der Professionalität des Anwenders. </a:t>
            </a:r>
          </a:p>
          <a:p>
            <a:pPr>
              <a:lnSpc>
                <a:spcPct val="80000"/>
              </a:lnSpc>
              <a:defRPr lang="en-us" sz="480" cap="none"/>
            </a:pPr>
            <a:endParaRPr lang="de-de" cap="none"/>
          </a:p>
          <a:p>
            <a:pPr>
              <a:lnSpc>
                <a:spcPct val="80000"/>
              </a:lnSpc>
              <a:defRPr lang="en-us" sz="480" cap="none"/>
            </a:pPr>
            <a:r>
              <a:rPr lang="de-de" cap="none"/>
              <a:t>Die statistische Methode Eine Prognose auf Grundlage der statistischen Methode erfolgt durch Zuordnung des Betroffenen zu einer bestimmten Risikogruppe anhand von Prognosetafeln. Aus Untersuchungen von rückfälligen Straftätern werden Persönlichkeitsmerkmale gewonnen, die offenbar in starker Korrelation mit erneuter Straffälligkeit stehen.8 Diese Prädiktoren werden in Tafeln zusammengefasst. Anhand von Tests ist zu ermitteln, ob die entsprechenden Merkmale beim Probanden vorhanden sind. Bezüglich eines jeden Merkmales werden je nach Ausprägung Punkte vergeben, wobei am Ende die Gesamtzahl die Zugehörigkeit zu einer Risikogruppe ergibt. Die statistische Methode überzeugt durch Transparenz. Erhebung und Bewertung der Informationen folgen nachvollziehbaren Regeln. Jedoch tritt die zu begutachtende Person als Individuum zurück.9 Es handelt es sich beim statistischen Vorgehen nicht um eine Individualprognose im eigentlichen Sinne, sondern um die Generalisierung von an einem Durchschnitt erworbenen empirischen Kenntnissen. </a:t>
            </a:r>
          </a:p>
          <a:p>
            <a:pPr>
              <a:lnSpc>
                <a:spcPct val="80000"/>
              </a:lnSpc>
              <a:defRPr lang="en-us" sz="480" cap="none"/>
            </a:pPr>
            <a:endParaRPr lang="de-de" cap="none"/>
          </a:p>
          <a:p>
            <a:pPr>
              <a:lnSpc>
                <a:spcPct val="80000"/>
              </a:lnSpc>
              <a:defRPr lang="en-us" sz="480" cap="none"/>
            </a:pPr>
            <a:r>
              <a:rPr lang="de-de" cap="none"/>
              <a:t>Neuere Methoden Bei Evaluationen der drei Methoden hat sich keine als eindeutig überlegen präsentiert; selbst bei Vergleichen der intuitiven Prognose mit den wissenschaftlichen Methoden schnitten letztere allenfalls geringfügig besser ab.10 Diese Ergebnisse haben die Forschung veranlasst, neue Ansätze zu entwickeln. Dabei waren Bestrebungen zu beobachten, die Vorteile der klinischen und statistischen Methode zu kombinieren.11 Ausfluss dessen war eine Vielzahl neu entwickelter empirischer Kriterienlisten, die durch eine Zusammenstellung spezifischer Risikofaktoren eine Abschätzung des individuellen Risikos ermöglichen sollen. Als prominente Vertreter dieser Art von Prognoseverfahren gelten die Psychopathy Checklist Revised (PCL-R)</a:t>
            </a:r>
          </a:p>
          <a:p>
            <a:pPr>
              <a:lnSpc>
                <a:spcPct val="80000"/>
              </a:lnSpc>
              <a:defRPr lang="en-us" sz="480" cap="none"/>
            </a:pPr>
            <a:r>
              <a:rPr lang="de-de" cap="none"/>
              <a:t>12, das 7 Eisenberg, Kriminologie, § 21 Rn.17; Meier, Kriminologie, § 7 Rn.31. 8 Albrecht in: Gewalt – Entwicklungen, Strukturen, Analyseproblem, S.475 (480). 9 Zur Forderung nach einer auf den Einzelnen eingehenden Individualprognose BGH StV 2008, S.301 (302). 10 Eisenberg, Kriminologie § 21 Rn.39f; Feltes, Strafverteidiger 2000, S.281 (285). 11 Dahle, Forensische Psychiatrie, Psychologie, Kriminologie 2007, S.101 (110). 12 Hare, Psychopathy Checklist</a:t>
            </a:r>
          </a:p>
          <a:p>
            <a:pPr>
              <a:lnSpc>
                <a:spcPct val="80000"/>
              </a:lnSpc>
              <a:defRPr lang="en-us" sz="480" cap="none"/>
            </a:pPr>
            <a:endParaRPr lang="de-de" cap="none"/>
          </a:p>
          <a:p>
            <a:pPr>
              <a:lnSpc>
                <a:spcPct val="80000"/>
              </a:lnSpc>
              <a:defRPr lang="en-us" sz="480" cap="none"/>
            </a:pPr>
            <a:r>
              <a:rPr lang="de-de" cap="none"/>
              <a:t>§ 246a StPO: Vernehmung eines Sachverständigen vor Entscheidung über eine Unterbringung</a:t>
            </a:r>
          </a:p>
          <a:p>
            <a:pPr>
              <a:lnSpc>
                <a:spcPct val="80000"/>
              </a:lnSpc>
              <a:defRPr lang="en-us" sz="480" cap="none"/>
            </a:pPr>
            <a:r>
              <a:rPr lang="de-de" cap="none"/>
              <a:t>(1) Kommt in Betracht, dass die Unterbringung des Angeklagten in einem psychiatrischen Krankenhaus oder in der Sicherungsverwahrung angeordnet oder vorbehalten werden wird, so ist in der Hauptverhandlung ein Sachverständiger über den Zustand des Angeklagten und die Behandlungsaussichten zu vernehmen. Gleiches gilt, wenn das Gericht erwägt, die Unterbringung des Angeklagten in einer Entziehungsanstalt anzuordnen.</a:t>
            </a:r>
          </a:p>
          <a:p>
            <a:pPr>
              <a:lnSpc>
                <a:spcPct val="80000"/>
              </a:lnSpc>
              <a:defRPr lang="en-us" sz="480" cap="none"/>
            </a:pPr>
            <a:r>
              <a:rPr lang="de-de" cap="none"/>
              <a:t>(2) Ist Anklage erhoben worden wegen einer in § 181b des Strafgesetzbuchs genannten Straftat zum Nachteil eines Minderjährigen und kommt die Erteilung einer Weisung nach § 153a dieses Gesetzes oder nach den §§ 56c, 59a Absatz 2 Satz 1 Nummer 4 oder § 68b Absatz 2 Satz 2 des Strafgesetzbuchs in Betracht, wonach sich der Angeklagte psychiatrisch, psycho- oder sozialtherapeutisch betreuen und behandeln zu lassen hat (Therapieweisung), soll ein Sachverständiger über den Zustand des Angeklagten und die Behandlungsaussichten vernommen werden, soweit dies erforderlich ist, um festzustellen, ob der Angeklagte einer solchen Betreuung und Behandlung bedarf.</a:t>
            </a:r>
          </a:p>
          <a:p>
            <a:pPr>
              <a:lnSpc>
                <a:spcPct val="80000"/>
              </a:lnSpc>
              <a:defRPr lang="en-us" sz="480" cap="none"/>
            </a:pPr>
            <a:r>
              <a:rPr lang="de-de" cap="none"/>
              <a:t>(3) Hat der Sachverständige den Angeklagten nicht schon früher untersucht, so soll ihm dazu vor der Hauptverhandlung Gelegenheit gegeben werden.</a:t>
            </a:r>
          </a:p>
          <a:p>
            <a:pPr>
              <a:lnSpc>
                <a:spcPct val="80000"/>
              </a:lnSpc>
              <a:defRPr lang="en-us" sz="480" cap="none"/>
            </a:pPr>
            <a:endParaRPr lang="de-de" cap="none"/>
          </a:p>
          <a:p>
            <a:pPr algn="ctr">
              <a:lnSpc>
                <a:spcPct val="80000"/>
              </a:lnSpc>
              <a:defRPr lang="en-us" sz="480" cap="none"/>
            </a:pPr>
            <a:r>
              <a:rPr lang="de-de" b="1" cap="none">
                <a:solidFill>
                  <a:srgbClr val="000000"/>
                </a:solidFill>
                <a:latin typeface="Arial" pitchFamily="2" charset="0"/>
                <a:ea typeface="Calibri" pitchFamily="2" charset="0"/>
                <a:cs typeface="Calibri" pitchFamily="2" charset="0"/>
              </a:rPr>
              <a:t>§ 80 StPO: Vorbereitung des Gutachtens durch weitere Aufklärung</a:t>
            </a:r>
          </a:p>
          <a:p>
            <a:pPr algn="l">
              <a:lnSpc>
                <a:spcPct val="80000"/>
              </a:lnSpc>
              <a:defRPr lang="en-us" sz="480" cap="none"/>
            </a:pPr>
            <a:r>
              <a:rPr lang="de-de" cap="none">
                <a:solidFill>
                  <a:srgbClr val="000000"/>
                </a:solidFill>
                <a:latin typeface="Arial" pitchFamily="2" charset="0"/>
                <a:ea typeface="Calibri" pitchFamily="2" charset="0"/>
                <a:cs typeface="Calibri" pitchFamily="2" charset="0"/>
              </a:rPr>
              <a:t>(1) Dem Sachverständigen kann auf sein Verlangen zur Vorbereitung des Gutachtens durch Vernehmung von Zeugen oder des Beschuldigten weitere Aufklärung verschafft werden.</a:t>
            </a:r>
          </a:p>
          <a:p>
            <a:pPr algn="l">
              <a:lnSpc>
                <a:spcPct val="80000"/>
              </a:lnSpc>
              <a:defRPr lang="en-us" sz="480" cap="none"/>
            </a:pPr>
            <a:r>
              <a:rPr lang="de-de" cap="none">
                <a:solidFill>
                  <a:srgbClr val="000000"/>
                </a:solidFill>
                <a:latin typeface="Arial" pitchFamily="2" charset="0"/>
                <a:ea typeface="Calibri" pitchFamily="2" charset="0"/>
                <a:cs typeface="Calibri" pitchFamily="2" charset="0"/>
              </a:rPr>
              <a:t>(2) Zu demselben Zweck kann ihm gestattet werden, die Akten einzusehen, der Vernehmung von Zeugen oder des Beschuldigten beizuwohnen und an sie unmittelbar Fragen zu stellen.</a:t>
            </a:r>
          </a:p>
          <a:p>
            <a:pPr>
              <a:lnSpc>
                <a:spcPct val="80000"/>
              </a:lnSpc>
              <a:defRPr lang="en-us" sz="480" cap="none"/>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NL2mzo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951D-538E-E763-C00A-A536DB4436F0}" type="slidenum">
              <a:t>12</a:t>
            </a:fld>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o/wV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AAAAAAAAAMAAAABQAAAAAAAAAAAD//wAAAQAAAP//AAABAA=="/>
              </a:ext>
            </a:extLst>
          </p:cNvSpPr>
          <p:nvPr>
            <p:ph type="body" idx="1"/>
          </p:nvPr>
        </p:nvSpPr>
        <p:spPr>
          <a:xfrm>
            <a:off x="685800" y="4343400"/>
            <a:ext cx="5486400" cy="4114800"/>
          </a:xfrm>
        </p:spPr>
        <p:txBody>
          <a:bodyPr/>
          <a:lstStyle/>
          <a:p>
            <a:pPr>
              <a:defRPr lang="en-us"/>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yiKW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A2B3-FD8E-E754-C00A-0B01EC44365E}" type="slidenum">
              <a:t>17</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O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b3eq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marL="0" marR="0" indent="0" algn="l" defTabSz="914400">
              <a:lnSpc>
                <a:spcPct val="80000"/>
              </a:lnSpc>
              <a:spcBef>
                <a:spcPts val="0"/>
              </a:spcBef>
              <a:spcAft>
                <a:spcPts val="0"/>
              </a:spcAft>
              <a:buNone/>
              <a:tabLst/>
              <a:defRPr lang="en-us" sz="1155" cap="none"/>
            </a:pPr>
            <a:r>
              <a:rPr lang="de-de" b="1" cap="none" dirty="0">
                <a:solidFill>
                  <a:srgbClr val="333333"/>
                </a:solidFill>
              </a:rPr>
              <a:t>§ 64 Unterbringung in einer Entziehungsanstalt</a:t>
            </a:r>
          </a:p>
          <a:p>
            <a:pPr marL="0" marR="0" indent="0" algn="l" defTabSz="914400">
              <a:lnSpc>
                <a:spcPct val="80000"/>
              </a:lnSpc>
              <a:spcBef>
                <a:spcPts val="440"/>
              </a:spcBef>
              <a:spcAft>
                <a:spcPts val="0"/>
              </a:spcAft>
              <a:buNone/>
              <a:tabLst/>
              <a:defRPr lang="en-us" sz="1155" cap="none"/>
            </a:pPr>
            <a:r>
              <a:rPr lang="de-DE" cap="none" dirty="0">
                <a:solidFill>
                  <a:schemeClr val="tx1"/>
                </a:solidFill>
              </a:rPr>
              <a:t>Hat eine Person den Hang, </a:t>
            </a:r>
            <a:r>
              <a:rPr lang="de-DE" b="1" cap="none" dirty="0">
                <a:solidFill>
                  <a:schemeClr val="tx1"/>
                </a:solidFill>
              </a:rPr>
              <a:t>alkoholische Getränke oder andere berauschende Mittel</a:t>
            </a:r>
            <a:r>
              <a:rPr lang="de-DE" cap="none" dirty="0">
                <a:solidFill>
                  <a:schemeClr val="tx1"/>
                </a:solidFill>
              </a:rPr>
              <a:t> im Übermaß zu sich zu nehmen, und wird sie wegen einer rechtswidrigen Tat, </a:t>
            </a:r>
            <a:r>
              <a:rPr lang="de-DE" b="1" cap="none" dirty="0">
                <a:solidFill>
                  <a:schemeClr val="tx1"/>
                </a:solidFill>
              </a:rPr>
              <a:t>die überwiegend</a:t>
            </a:r>
            <a:r>
              <a:rPr lang="de-DE" cap="none" dirty="0">
                <a:solidFill>
                  <a:schemeClr val="tx1"/>
                </a:solidFill>
              </a:rPr>
              <a:t> auf ihren Hang zurückgeht, verurteilt oder nur deshalb nicht verurteilt, weil ihre Schuldunfähigkeit erwiesen oder nicht auszuschließen ist, so soll das Gericht die Unterbringung in einer Entziehungsanstalt anordnen, wenn die Gefahr besteht, dass sie infolge ihres Hanges erhebliche rechtswidrige Taten begehen wird; der Hang erfordert eine </a:t>
            </a:r>
            <a:r>
              <a:rPr lang="de-DE" b="1" cap="none" dirty="0">
                <a:solidFill>
                  <a:schemeClr val="tx1"/>
                </a:solidFill>
              </a:rPr>
              <a:t>Substanzkonsumstörung</a:t>
            </a:r>
            <a:r>
              <a:rPr lang="de-DE" cap="none" dirty="0">
                <a:solidFill>
                  <a:schemeClr val="tx1"/>
                </a:solidFill>
              </a:rPr>
              <a:t>, infolge derer eine </a:t>
            </a:r>
            <a:r>
              <a:rPr lang="de-DE" b="1" cap="none" dirty="0">
                <a:solidFill>
                  <a:schemeClr val="tx1"/>
                </a:solidFill>
              </a:rPr>
              <a:t>dauernde und schwerwiegende Beeinträchtigung der Lebensgestaltung</a:t>
            </a:r>
            <a:r>
              <a:rPr lang="de-DE" cap="none" dirty="0">
                <a:solidFill>
                  <a:schemeClr val="tx1"/>
                </a:solidFill>
              </a:rPr>
              <a:t>, der Gesundheit, der Arbeits- oder der Leistungsfähigkeit eingetreten ist und fortdauert. </a:t>
            </a:r>
          </a:p>
          <a:p>
            <a:pPr marL="0" marR="0" indent="0" algn="l" defTabSz="914400">
              <a:lnSpc>
                <a:spcPct val="80000"/>
              </a:lnSpc>
              <a:spcBef>
                <a:spcPts val="440"/>
              </a:spcBef>
              <a:spcAft>
                <a:spcPts val="0"/>
              </a:spcAft>
              <a:buNone/>
              <a:tabLst/>
              <a:defRPr lang="en-us" sz="1155" cap="none"/>
            </a:pPr>
            <a:r>
              <a:rPr lang="de-DE" cap="none" dirty="0">
                <a:solidFill>
                  <a:schemeClr val="tx1"/>
                </a:solidFill>
              </a:rPr>
              <a:t>.</a:t>
            </a:r>
            <a:endParaRPr lang="de-de" cap="none" dirty="0"/>
          </a:p>
          <a:p>
            <a:pPr>
              <a:defRPr lang="en-us"/>
            </a:pPr>
            <a:endParaRPr lang="de-de" cap="none" dirty="0"/>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10"/>
          </p:nvPr>
        </p:nvSpPr>
        <p:spPr>
          <a:xfrm>
            <a:off x="3884930" y="8685530"/>
            <a:ext cx="2971800" cy="457200"/>
          </a:xfrm>
        </p:spPr>
        <p:txBody>
          <a:bodyPr/>
          <a:lstStyle/>
          <a:p>
            <a:pPr>
              <a:defRPr lang="en-us"/>
            </a:pPr>
            <a:fld id="{63B29E41-0F8E-E768-C00A-F93DD04436AC}" type="slidenum">
              <a:t>18</a:t>
            </a:fld>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BGaaD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XZ1i4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AAAAAAAAAMAAAABQAAAAAAAAAAAD//wAAAQAAAP//AAABAA=="/>
              </a:ext>
            </a:extLst>
          </p:cNvSpPr>
          <p:nvPr>
            <p:ph type="body" idx="1"/>
          </p:nvPr>
        </p:nvSpPr>
        <p:spPr>
          <a:xfrm>
            <a:off x="685800" y="4343400"/>
            <a:ext cx="5486400" cy="4114800"/>
          </a:xfrm>
        </p:spPr>
        <p:txBody>
          <a:bodyPr/>
          <a:lstStyle/>
          <a:p>
            <a:pPr>
              <a:defRPr lang="en-us"/>
            </a:pPr>
            <a:r>
              <a:rPr lang="de-de" cap="none" dirty="0"/>
              <a:t>Hang und Unterbringung: Kernvoraussetzung einer Unterbringung nach §64 StGB ist das Vorliegen eines Hanges, doch wann liegt ein solcher Hang im Sinne des §64 StGB vor?</a:t>
            </a:r>
          </a:p>
          <a:p>
            <a:pPr>
              <a:defRPr lang="en-us"/>
            </a:pPr>
            <a:endParaRPr lang="de-de" cap="none" dirty="0"/>
          </a:p>
          <a:p>
            <a:pPr>
              <a:defRPr lang="en-us"/>
            </a:pPr>
            <a:r>
              <a:rPr lang="de-de" cap="none" dirty="0"/>
              <a:t>Hier gilt, dass für die Annahme eines Hanges lediglich eine eingewurzelte, auf psychische Disposition zurückgehende oder durch Übung erworbene Neigung ausreichend ist, immer wieder Rauschmittel zu konsumieren. Den Grad einer physischen Abhängigkeit muss diese Neigung mit dem Bundesgerichtshof noch nicht erreicht haben (so ausdrücklich BGH, 5 </a:t>
            </a:r>
            <a:r>
              <a:rPr lang="de-de" cap="none" dirty="0" err="1"/>
              <a:t>StR</a:t>
            </a:r>
            <a:r>
              <a:rPr lang="de-de" cap="none" dirty="0"/>
              <a:t> 29/20 und 5 </a:t>
            </a:r>
            <a:r>
              <a:rPr lang="de-de" cap="none" dirty="0" err="1"/>
              <a:t>StR</a:t>
            </a:r>
            <a:r>
              <a:rPr lang="de-de" cap="none" dirty="0"/>
              <a:t> 427/18).</a:t>
            </a:r>
          </a:p>
          <a:p>
            <a:pPr>
              <a:defRPr lang="en-us"/>
            </a:pPr>
            <a:endParaRPr lang="de-DE" cap="none" dirty="0"/>
          </a:p>
          <a:p>
            <a:pPr>
              <a:defRPr lang="en-us"/>
            </a:pPr>
            <a:r>
              <a:rPr lang="de-DE" cap="none" dirty="0">
                <a:solidFill>
                  <a:schemeClr val="tx1"/>
                </a:solidFill>
              </a:rPr>
              <a:t>2Die Anordnung ergeht nur, wenn aufgrund tatsächlicher Anhaltspunkte zu erwarten ist, die Person durch die Behandlung in einer Entziehungsanstalt innerhalb der Frist nach § 67d Absatz 1 Satz 1 oder 3 zu heilen oder über eine erhebliche Zeit vor dem Rückfall in den Hang zu bewahren und von der Begehung erheblicher rechtswidriger Taten abzuhalten, die auf ihren Hang zurückgehen</a:t>
            </a:r>
            <a:endParaRPr lang="de-de" cap="none" dirty="0"/>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JRJJH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B8DB-958E-E74E-C00A-631BF6443636}" type="slidenum">
              <a:t>19</a:t>
            </a:fld>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Folienbildplatzhalter 1"/>
          <p:cNvSpPr>
            <a:spLocks noGrp="1" noRot="1" noChangeAspect="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U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PDt1X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AIAADgEAADYJwAAUBkAABAAAAAmAAAACAAAAAEAAAAAAAAAMAAAABQAAAAAAAAAAAD//wAAAQAAAP//AAABAA=="/>
              </a:ext>
            </a:extLst>
          </p:cNvSpPr>
          <p:nvPr>
            <p:ph type="sldImg"/>
          </p:nvPr>
        </p:nvSpPr>
        <p:spPr>
          <a:xfrm>
            <a:off x="381000" y="685800"/>
            <a:ext cx="6096000" cy="3429000"/>
          </a:xfrm>
        </p:spPr>
      </p:sp>
      <p:sp>
        <p:nvSpPr>
          <p:cNvPr id="3" name="Notizen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EaLrd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AQAALgaAAD4JQAACDQAABAAAAAmAAAACAAAAAEgAAAAAAAAMAAAABQAAAAAAAAAAAD//wAAAQAAAP//AAABAA=="/>
              </a:ext>
            </a:extLst>
          </p:cNvSpPr>
          <p:nvPr>
            <p:ph type="body" idx="1"/>
          </p:nvPr>
        </p:nvSpPr>
        <p:spPr>
          <a:xfrm>
            <a:off x="685800" y="4343400"/>
            <a:ext cx="5486400" cy="4114800"/>
          </a:xfrm>
        </p:spPr>
        <p:txBody>
          <a:bodyPr vert="horz" wrap="square" lIns="91440" tIns="45720" rIns="91440" bIns="45720" numCol="1" spcCol="215900" anchor="t">
            <a:prstTxWarp prst="textNoShape">
              <a:avLst/>
            </a:prstTxWarp>
          </a:bodyPr>
          <a:lstStyle/>
          <a:p>
            <a:pPr>
              <a:lnSpc>
                <a:spcPct val="80000"/>
              </a:lnSpc>
              <a:defRPr lang="en-us" sz="1020" cap="none"/>
            </a:pPr>
            <a:r>
              <a:rPr lang="de-de" cap="none"/>
              <a:t>Übermäßiger Genuss von Rauschmitteln</a:t>
            </a:r>
          </a:p>
          <a:p>
            <a:pPr>
              <a:lnSpc>
                <a:spcPct val="80000"/>
              </a:lnSpc>
              <a:defRPr lang="en-us" sz="1020" cap="none"/>
            </a:pPr>
            <a:r>
              <a:rPr lang="de-de" cap="none"/>
              <a:t>Ein übermäßiger Genuss von Rauschmitteln ist mit dem Bundesgerichtshof dann gegeben, wenn der Täter aufgrund seiner psychischen Abhängigkeit sozial gefährdet oder gefährlich erscheint (BGH, 1 StR 415/15 und 2 StR 329/04).</a:t>
            </a:r>
          </a:p>
          <a:p>
            <a:pPr>
              <a:lnSpc>
                <a:spcPct val="80000"/>
              </a:lnSpc>
              <a:defRPr lang="en-us" sz="1020" cap="none"/>
            </a:pPr>
            <a:endParaRPr lang="de-de" cap="none"/>
          </a:p>
          <a:p>
            <a:pPr>
              <a:lnSpc>
                <a:spcPct val="80000"/>
              </a:lnSpc>
              <a:defRPr lang="en-us" sz="1020" cap="none"/>
            </a:pPr>
            <a:r>
              <a:rPr lang="de-de" cap="none"/>
              <a:t>Eine soziale Gefährdung oder soziale Gefährlichkeit kommt dabei nicht nur dann in Betracht, wenn der Täter Rauschmittel in einem solchen Umfang zu sich nimmt, dass seine Gesundheit, Arbeits- und Leistungsfähigkeit dadurch erheblich beeinträchtigt werden, sondern insbesondere auch bei Beschaffungskriminalität (BGH, 1 StR 348/17). Ebenso wenig steht die Tatsache, dass der Täter kurzzeitig in der Lage war, seinen Rauschmittelkonsum zu verringern oder sogar einzustellen, dem Vorliegen eines Hanges entgegen (BGH, 3 StR 386/13 und 1 StR 639/19).</a:t>
            </a:r>
          </a:p>
          <a:p>
            <a:pPr>
              <a:lnSpc>
                <a:spcPct val="80000"/>
              </a:lnSpc>
              <a:defRPr lang="en-us" sz="1020" cap="none"/>
            </a:pPr>
            <a:endParaRPr lang="de-de" cap="none"/>
          </a:p>
          <a:p>
            <a:pPr>
              <a:lnSpc>
                <a:spcPct val="80000"/>
              </a:lnSpc>
              <a:defRPr lang="en-us" sz="1020" cap="none"/>
            </a:pPr>
            <a:endParaRPr lang="de-de" cap="none"/>
          </a:p>
          <a:p>
            <a:pPr>
              <a:lnSpc>
                <a:spcPct val="80000"/>
              </a:lnSpc>
              <a:defRPr lang="en-us" sz="1020" cap="none"/>
            </a:pPr>
            <a:r>
              <a:rPr lang="de-de" cap="none"/>
              <a:t>Von einem Hang ist auszugehen, wenn eine eingewurzelte, auf psychische Disposition zurückgehende oder durch Übung erworbene intensive Neigung besteht, immer wieder Rauschmittel im Übermaß zu konsumieren, wobei diese Neigung noch nicht den Grad physischer Abhängigkeit erreicht haben muss. „Im Übermaß” bedeutet, dass der Täter berauschende Mittel in einem solchen Umfang zu sich nimmt, dass seine Gesundheit, Arbeits- und Leistungsfähigkeit dadurch erheblich beeinträchtigt werden. 2. Kommt das Gericht lediglich zu dem Ergebnis, ein Hang sei als Grundlage der Tat nicht auszuschließen, so ist für eine Unterbringung kein Raum. BGH, Beschluß vom 6. 11. 2002, 1 StR 382/02 (LG Bamberg)</a:t>
            </a:r>
          </a:p>
          <a:p>
            <a:pPr>
              <a:lnSpc>
                <a:spcPct val="80000"/>
              </a:lnSpc>
              <a:defRPr lang="en-us" sz="1020" cap="none"/>
            </a:pPr>
            <a:endParaRPr lang="de-de" cap="none"/>
          </a:p>
          <a:p>
            <a:pPr>
              <a:lnSpc>
                <a:spcPct val="80000"/>
              </a:lnSpc>
              <a:defRPr lang="en-us" sz="1020" cap="none"/>
            </a:pPr>
            <a:r>
              <a:rPr lang="de-de" cap="none"/>
              <a:t>Der Hang, Rauschmittel im Übermaß zu konsumieren, kann bei einem Angeklagten, der über einen langen Zeitraum in stetig gestiegenem Maße regelmäßig Betäubungsmittel konsumiert hat, nicht allein unter Verweis darauf verneint werden, dass er in der Lage war, seinen Rauschmittelkonsum kurzzeitig zu verringern oder einzustellen. BGH , Beschl. v. 14.6.2016, 1 StR 219/16 (LG Würzburg)</a:t>
            </a:r>
          </a:p>
          <a:p>
            <a:pPr>
              <a:lnSpc>
                <a:spcPct val="80000"/>
              </a:lnSpc>
              <a:defRPr lang="en-us" sz="1020" cap="none"/>
            </a:pPr>
            <a:endParaRPr lang="de-de" cap="none"/>
          </a:p>
          <a:p>
            <a:pPr>
              <a:lnSpc>
                <a:spcPct val="80000"/>
              </a:lnSpc>
              <a:defRPr lang="en-us" sz="1020" cap="none"/>
            </a:pPr>
            <a:r>
              <a:rPr lang="de-de" cap="none"/>
              <a:t>Bereits der „grundsätzlich tägliche“ Konsum von 0,5 g Cannabis legt die Annahme eines beim Angekl. bestehenden Hanges nahe. Auch wenn sich der nicht einschlägig vorbestrafte Angekl. sozial engagiert und zeitweise abstinent lebt, kann im Hinblick darauf, dass die verfahrensgegenständlichen Taten des „in eingeschränkten finanziellen Verhältnissen“ lebenden Angekl. auch dem Erwerb von Betäubungsmitteln zum Eigenkonsum bzw. dessen Finanzierung dienten, die Ursächlichkeit des jahrelangen Missbrauchs von Cannabis für die soziale Gefährdung und soziale Gefährlichkeit des Angekl. nicht verneint werden. BGH, Beschl. v. 30.7.2019, 2 StR 93/17, NStZ-RR 2020, 37</a:t>
            </a:r>
          </a:p>
          <a:p>
            <a:pPr>
              <a:lnSpc>
                <a:spcPct val="80000"/>
              </a:lnSpc>
              <a:defRPr lang="en-us" sz="1020" cap="none"/>
            </a:pPr>
            <a:endParaRPr lang="de-de" cap="none"/>
          </a:p>
        </p:txBody>
      </p:sp>
      <p:sp>
        <p:nvSpPr>
          <p:cNvPr id="4" name="Foliennummer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O17fh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hcAAG41AAAuKgAAPjgAABAAAAAmAAAACAAAAAEAAAAAAAAAMAAAABQAAAAAAAAAAAD//wAAAQAAAP//AAABAA=="/>
              </a:ext>
            </a:extLst>
          </p:cNvSpPr>
          <p:nvPr>
            <p:ph type="sldNum" sz="quarter" idx="5"/>
          </p:nvPr>
        </p:nvSpPr>
        <p:spPr>
          <a:xfrm>
            <a:off x="3884930" y="8685530"/>
            <a:ext cx="2971800" cy="457200"/>
          </a:xfrm>
        </p:spPr>
        <p:txBody>
          <a:bodyPr/>
          <a:lstStyle/>
          <a:p>
            <a:pPr>
              <a:defRPr lang="en-us"/>
            </a:pPr>
            <a:fld id="{63B2B26D-238E-E744-C00A-D511FC443680}" type="slidenum">
              <a:t>20</a:t>
            </a:fld>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2" name="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yAsAAAALAAA3PwAA6RcAABAAAAAmAAAACAAAAIGgAAAAAAAAMAAAABQAAAAAAAAAAAD//wAAAQAAAP//AAABAA=="/>
              </a:ext>
            </a:extLst>
          </p:cNvSpPr>
          <p:nvPr>
            <p:ph type="ctrTitle"/>
          </p:nvPr>
        </p:nvSpPr>
        <p:spPr>
          <a:xfrm>
            <a:off x="1915160" y="1788160"/>
            <a:ext cx="8361045" cy="2098675"/>
          </a:xfrm>
        </p:spPr>
        <p:txBody>
          <a:bodyPr vert="horz" wrap="square" lIns="91440" tIns="45720" rIns="91440" bIns="45720" numCol="1" spcCol="215900" anchor="b">
            <a:prstTxWarp prst="textNoShape">
              <a:avLst/>
            </a:prstTxWarp>
          </a:bodyPr>
          <a:lstStyle>
            <a:lvl1pPr algn="ctr">
              <a:defRPr lang="en-us" sz="5400" cap="all" baseline="0">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r>
              <a:rPr lang="de-de" cap="all"/>
              <a:t>Mastertitelformat bearbeiten</a:t>
            </a:r>
          </a:p>
        </p:txBody>
      </p:sp>
      <p:sp>
        <p:nvSpPr>
          <p:cNvPr id="3" name="Subtitle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fBAAAFYYAACDOgAABR8AABAAAAAmAAAACAAAAAGgAAAAAAAAMAAAABQAAAAAAAAAAAD//wAAAQAAAP//AAABAA=="/>
              </a:ext>
            </a:extLst>
          </p:cNvSpPr>
          <p:nvPr>
            <p:ph type="subTitle" idx="1"/>
          </p:nvPr>
        </p:nvSpPr>
        <p:spPr>
          <a:xfrm>
            <a:off x="2679700" y="3956050"/>
            <a:ext cx="6831965" cy="1086485"/>
          </a:xfrm>
        </p:spPr>
        <p:txBody>
          <a:bodyPr vert="horz" wrap="square" lIns="91440" tIns="45720" rIns="91440" bIns="45720" numCol="1" spcCol="215900" anchor="t">
            <a:prstTxWarp prst="textNoShape">
              <a:avLst/>
            </a:prstTxWarp>
          </a:bodyPr>
          <a:lstStyle>
            <a:lvl1pPr marL="0" indent="0" algn="ctr">
              <a:lnSpc>
                <a:spcPct val="112000"/>
              </a:lnSpc>
              <a:spcBef>
                <a:spcPts val="0"/>
              </a:spcBef>
              <a:spcAft>
                <a:spcPts val="0"/>
              </a:spcAft>
              <a:buNone/>
              <a:defRPr lang="en-us" sz="1725" cap="none"/>
            </a:lvl1pPr>
            <a:lvl2pPr marL="342900" indent="0" algn="ctr">
              <a:buNone/>
              <a:defRPr lang="en-us" sz="1500" cap="none"/>
            </a:lvl2pPr>
            <a:lvl3pPr marL="685800" indent="0" algn="ctr">
              <a:buNone/>
              <a:defRPr lang="en-us" sz="1350" cap="none"/>
            </a:lvl3pPr>
            <a:lvl4pPr marL="1028700" indent="0" algn="ctr">
              <a:buNone/>
              <a:defRPr lang="en-us" sz="1200" cap="none"/>
            </a:lvl4pPr>
            <a:lvl5pPr marL="1371600" indent="0" algn="ctr">
              <a:buNone/>
              <a:defRPr lang="en-us" sz="1200" cap="none"/>
            </a:lvl5pPr>
            <a:lvl6pPr marL="1714500" indent="0" algn="ctr">
              <a:buNone/>
              <a:defRPr lang="en-us" sz="1200" cap="none"/>
            </a:lvl6pPr>
            <a:lvl7pPr marL="2057400" indent="0" algn="ctr">
              <a:buNone/>
              <a:defRPr lang="en-us" sz="1200" cap="none"/>
            </a:lvl7pPr>
            <a:lvl8pPr marL="2400300" indent="0" algn="ctr">
              <a:buNone/>
              <a:defRPr lang="en-us" sz="1200" cap="none"/>
            </a:lvl8pPr>
            <a:lvl9pPr marL="2743200" indent="0" algn="ctr">
              <a:buNone/>
              <a:defRPr lang="en-us" sz="1200" cap="none"/>
            </a:lvl9pPr>
          </a:lstStyle>
          <a:p>
            <a:pPr>
              <a:defRPr lang="en-us"/>
            </a:pPr>
            <a:r>
              <a:rPr lang="de-de" cap="none"/>
              <a:t>Master-Untertitelformat bearbeiten</a:t>
            </a:r>
          </a:p>
        </p:txBody>
      </p:sp>
      <p:sp>
        <p:nvSpPr>
          <p:cNvPr id="4" name="Date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ogQAALMnAACGDgAAMCoAABAAAAAmAAAACAAAAAGAAAAAAAAAMAAAABQAAAAAAAAAAAD//wAAAQAAAP//AAABAA=="/>
              </a:ext>
            </a:extLst>
          </p:cNvSpPr>
          <p:nvPr>
            <p:ph type="dt" sz="half" idx="10"/>
          </p:nvPr>
        </p:nvSpPr>
        <p:spPr>
          <a:xfrm>
            <a:off x="753110" y="6453505"/>
            <a:ext cx="1607820" cy="404495"/>
          </a:xfrm>
        </p:spPr>
        <p:txBody>
          <a:bodyPr/>
          <a:lstStyle>
            <a:lvl1pPr>
              <a:defRPr lang="en-us" cap="none" baseline="0">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CE0B-458E-E738-C00A-B36D804436E6}" type="datetime1">
              <a:rPr lang="de-de" cap="none"/>
              <a:t>16.10.2024</a:t>
            </a:fld>
            <a:endParaRPr lang="en-us" sz="1600" cap="none"/>
          </a:p>
        </p:txBody>
      </p:sp>
      <p:sp>
        <p:nvSpPr>
          <p:cNvPr id="5" name="Footer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Q8AALMnAAAaOwAAMCoAABAAAAAmAAAACAAAAAGAAAAAAAAAMAAAABQAAAAAAAAAAAD//wAAAQAAAP//AAABAA=="/>
              </a:ext>
            </a:extLst>
          </p:cNvSpPr>
          <p:nvPr>
            <p:ph type="ftr" sz="quarter" idx="11"/>
          </p:nvPr>
        </p:nvSpPr>
        <p:spPr>
          <a:xfrm>
            <a:off x="2583815" y="6453505"/>
            <a:ext cx="7023735" cy="404495"/>
          </a:xfrm>
        </p:spPr>
        <p:txBody>
          <a:bodyPr/>
          <a:lstStyle>
            <a:lvl1pPr algn="ctr">
              <a:defRPr lang="en-us" cap="none" baseline="0">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r>
              <a:t>Dr. P. Grampp</a:t>
            </a:r>
          </a:p>
        </p:txBody>
      </p:sp>
      <p:sp>
        <p:nvSpPr>
          <p:cNvPr id="6" name="Slide Numb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eTwAALMnAABLRgAAMCoAABAAAAAmAAAACAAAAAGAAAAAAAAAMAAAABQAAAAAAAAAAAD//wAAAQAAAP//AAABAA=="/>
              </a:ext>
            </a:extLst>
          </p:cNvSpPr>
          <p:nvPr>
            <p:ph type="sldNum" sz="quarter" idx="12"/>
          </p:nvPr>
        </p:nvSpPr>
        <p:spPr>
          <a:xfrm>
            <a:off x="9830435" y="6453505"/>
            <a:ext cx="1596390" cy="404495"/>
          </a:xfrm>
        </p:spPr>
        <p:txBody>
          <a:bodyPr/>
          <a:lstStyle>
            <a:lvl1pPr>
              <a:defRPr lang="en-us" cap="none" baseline="0">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9099-D78E-E766-C00A-2133DE443674}" type="slidenum">
              <a:t>‹Nr.›</a:t>
            </a:fld>
            <a:endParaRPr/>
          </a:p>
        </p:txBody>
      </p:sp>
      <p:grpSp>
        <p:nvGrpSpPr>
          <p:cNvPr id="7" name="Group 6"/>
          <p:cNvGrpSpPr>
            <a:extLst>
              <a:ext uri="smNativeData">
                <pr:smNativeData xmlns="smNativeData" xmlns:pr="smNativeData" xmlns:p15="http://schemas.microsoft.com/office/powerpoint/2012/main" xmlns:p14="http://schemas.microsoft.com/office/powerpoint/2010/main" xmlns:mc="http://schemas.openxmlformats.org/markup-compatibility/2006" val="SMDATA_6_+NXzYBMAAAAlAAAAAQAAAA8BAAAAkAAAAEgAAACQAAAASAAAAAAAAAAAAAAAAAAAABcAAAAUAAAAAAAAAAAAAAD/fwAA/38AAAAAAAAJAAAABAAAAAAUnOkfAAAAVAAAAAAAAAAAAAAAAAAAAAAAAAAAAAAAAAAAAAAAAAAAAAAAAAAAAAAAAAAAAAAAAAAAAAAAAAAAAAAAAAAAAAAAAAAAAAAAAAAAAAAAAAAAAAAAAAAAACEAAAAYAAAAFAAAAKIEAACUBAAAS0YAAH0lAAAQAAAAJgAAAAgAAAD/////AAAAAA=="/>
              </a:ext>
            </a:extLst>
          </p:cNvGrpSpPr>
          <p:nvPr/>
        </p:nvGrpSpPr>
        <p:grpSpPr>
          <a:xfrm>
            <a:off x="753110" y="744220"/>
            <a:ext cx="10673715" cy="5349875"/>
            <a:chOff x="753110" y="744220"/>
            <a:chExt cx="10673715" cy="5349875"/>
          </a:xfrm>
        </p:grpSpPr>
        <p:sp>
          <p:nvSpPr>
            <p:cNvPr id="9" name="Kurve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kAAAAEgAAACQAAAASAAAAAAAAAAAAAAAAAAAAAEAAABQAAAAAAAAAAAA4D8AAAAAAADgPwAAAAAAAOA/AAAAAAAA4D8AAAAAAADgPwAAAAAAAOA/AAAAAAAA4D8AAAAAAADgPwAAAAAAAOA/AAAAAAAA4D8CAAAAjAAAAAEAAAAAAAAAaWRkC////wgAAAAAAAAAAAAAAAAAAAAAAAAAAAAAAAAAAAAAeAAAAAEAAABAAAAAAAAAAAAAAAB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AAAAAEAAAAAAAAAAAAAAAAAAAAAAAAAAAAAAAAAAAAAAAAAAAAAAAJ/f38AAAAAA8zMzADAwP8Af39/AAAAAAAAAAAAAAAAAAAAAAAAAAAAIQAAABgAAAAUAAAAJjIAAF4KAABLRgAAfSUAAAAAAAAmAAAACAAAAP//////////MAAAABQAAAAAAAAAAAD//wAAAQAAAP//AAABAA=="/>
                </a:ext>
              </a:extLst>
            </p:cNvSpPr>
            <p:nvPr/>
          </p:nvSpPr>
          <p:spPr>
            <a:xfrm>
              <a:off x="8152130" y="1685290"/>
              <a:ext cx="3274695" cy="4408805"/>
            </a:xfrm>
            <a:custGeom>
              <a:avLst/>
              <a:gdLst/>
              <a:ahLst/>
              <a:cxnLst/>
              <a:rect l="0" t="0" r="3274695" b="4408805"/>
              <a:pathLst>
                <a:path w="3274695" h="4408805">
                  <a:moveTo>
                    <a:pt x="2868960" y="0"/>
                  </a:moveTo>
                  <a:lnTo>
                    <a:pt x="3274695" y="0"/>
                  </a:lnTo>
                  <a:lnTo>
                    <a:pt x="3274695" y="4408805"/>
                  </a:lnTo>
                  <a:lnTo>
                    <a:pt x="0" y="4408805"/>
                  </a:lnTo>
                  <a:lnTo>
                    <a:pt x="0" y="4023475"/>
                  </a:lnTo>
                  <a:lnTo>
                    <a:pt x="2868960" y="4023475"/>
                  </a:lnTo>
                  <a:lnTo>
                    <a:pt x="2868960" y="0"/>
                  </a:lnTo>
                  <a:close/>
                </a:path>
              </a:pathLst>
            </a:custGeom>
            <a:solidFill>
              <a:schemeClr val="tx2"/>
            </a:solidFill>
            <a:ln>
              <a:noFill/>
            </a:ln>
            <a:effectLst/>
          </p:spPr>
        </p:sp>
        <p:sp>
          <p:nvSpPr>
            <p:cNvPr id="8" name="Freeform 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kAAAAEgAAACQAAAASAAAAAAAAAAAAAAAAgAAAAEAAABQAAAAAAAAAAAA4D8AAAAAAADgPwAAAAAAAOA/AAAAAAAA4D8AAAAAAADgPwAAAAAAAOA/AAAAAAAA4D8AAAAAAADgPwAAAAAAAOA/AAAAAAAA4D8CAAAAjAAAAAEAAAAAAAAAaWRkC////wgAAAAAAAAAAAAAAAAAAAAAAAAAAAAAAAAAAAAAeAAAAAEAAABAAAAAAAAAAAAAAAB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AAAAAEAAAAAAAAAAAAAAAAAAAAAAAAAAAAAAAAAAAAAAAAAAAAAAAJ/f38AAAAAA8zMzADAwP8Af39/AAAAAAAAAAAAAAAAAAAAAAAAAAAAIQAAABgAAAAUAAAAogQAAJQEAADIGAAAsx8AAAAAAAAmAAAACAAAAP//////////MAAAABQAAAAAAAAAAAD//wAAAQAAAP//AAABAA=="/>
                </a:ext>
              </a:extLst>
            </p:cNvSpPr>
            <p:nvPr/>
          </p:nvSpPr>
          <p:spPr>
            <a:xfrm flipH="1" flipV="1">
              <a:off x="753110" y="744220"/>
              <a:ext cx="3275330" cy="4408805"/>
            </a:xfrm>
            <a:custGeom>
              <a:avLst/>
              <a:gdLst/>
              <a:ahLst/>
              <a:cxnLst/>
              <a:rect l="0" t="0" r="3275330" b="4408805"/>
              <a:pathLst>
                <a:path w="3275330" h="4408805">
                  <a:moveTo>
                    <a:pt x="2869598" y="0"/>
                  </a:moveTo>
                  <a:lnTo>
                    <a:pt x="3275330" y="0"/>
                  </a:lnTo>
                  <a:lnTo>
                    <a:pt x="3275330" y="4408805"/>
                  </a:lnTo>
                  <a:lnTo>
                    <a:pt x="655" y="4408805"/>
                  </a:lnTo>
                  <a:cubicBezTo>
                    <a:pt x="-654" y="4275659"/>
                    <a:pt x="1310" y="4156180"/>
                    <a:pt x="0" y="4023034"/>
                  </a:cubicBezTo>
                  <a:lnTo>
                    <a:pt x="2869598" y="4023034"/>
                  </a:lnTo>
                  <a:lnTo>
                    <a:pt x="2869598" y="0"/>
                  </a:lnTo>
                  <a:close/>
                </a:path>
              </a:pathLst>
            </a:custGeom>
            <a:solidFill>
              <a:schemeClr val="tx2"/>
            </a:solidFill>
            <a:ln>
              <a:noFill/>
            </a:ln>
            <a:effectLst/>
          </p:spPr>
        </p:sp>
      </p:grpSp>
    </p:spTree>
  </p:cSld>
  <p:clrMapOvr>
    <a:overrideClrMapping bg1="lt1" tx1="dk1" bg2="lt2" tx2="dk2" accent1="accent1" accent2="accent2" accent3="accent3" accent4="accent4" accent5="accent5" accent6="accent6" hlink="hlink" folHlink="folHlink"/>
  </p:clrMapOvr>
  <p:hf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el und vertikaler Text">
    <p:spTree>
      <p:nvGrpSpPr>
        <p:cNvPr id="1" name=""/>
        <p:cNvGrpSpPr/>
        <p:nvPr/>
      </p:nvGrpSpPr>
      <p:grpSpPr>
        <a:xfrm>
          <a:off x="0" y="0"/>
          <a:ext cx="0" cy="0"/>
          <a:chOff x="0" y="0"/>
          <a:chExt cx="0" cy="0"/>
        </a:xfrm>
      </p:grpSpPr>
      <p:sp>
        <p:nvSpPr>
          <p:cNvPr id="2" name="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Mastertitelformat bearbeiten</a:t>
            </a:r>
          </a:p>
        </p:txBody>
      </p:sp>
      <p:sp>
        <p:nvSpPr>
          <p:cNvPr id="3" name="Vertical Text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Q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B8OAACAQwAAGCQAABAAAAAmAAAACAAAAAMAAAAAAAAAMAAAABQAAAAAAAAAAAD//wAAAQAAAP//AAABAA=="/>
              </a:ext>
            </a:extLst>
          </p:cNvSpPr>
          <p:nvPr>
            <p:ph idx="1"/>
          </p:nvPr>
        </p:nvSpPr>
        <p:spPr>
          <a:xfrm>
            <a:off x="1371600" y="2295525"/>
            <a:ext cx="9601200" cy="3571875"/>
          </a:xfrm>
        </p:spPr>
        <p:txBody>
          <a:bodyPr vert="vert" wrap="square" lIns="91440" tIns="45720" rIns="91440" bIns="45720" numCol="1" spcCol="215900" anchor="t">
            <a:prstTxWarp prst="textNoShape">
              <a:avLst/>
            </a:prstTxWarp>
          </a:bodyPr>
          <a:lstStyle/>
          <a:p>
            <a:pPr>
              <a:defRPr lang="en-us"/>
            </a:pPr>
            <a:r>
              <a:rPr lang="de-de" cap="none"/>
              <a:t>Mastertextformat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
        <p:nvSpPr>
          <p:cNvPr id="4" name="Date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C86-C88E-E75A-C00A-3E0FE244366B}" type="datetime1">
              <a:rPr lang="de-de" cap="none"/>
              <a:t>16.10.2024</a:t>
            </a:fld>
            <a:endParaRPr lang="de-de" cap="none"/>
          </a:p>
        </p:txBody>
      </p:sp>
      <p:sp>
        <p:nvSpPr>
          <p:cNvPr id="5" name="Footer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6" name="Slide Numb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EEC-A28E-E748-C00A-541DF0443601}" type="slidenum">
              <a:rPr lang="en-us" sz="1400" b="1" cap="none">
                <a:solidFill>
                  <a:srgbClr val="FFFFFF"/>
                </a:solidFill>
              </a:rPr>
              <a:t>‹Nr.›</a:t>
            </a:fld>
            <a:endParaRPr lang="en-us" sz="1400" b="1" cap="none">
              <a:solidFill>
                <a:srgbClr val="FFFFFF"/>
              </a:solidFill>
            </a:endParaRPr>
          </a:p>
        </p:txBody>
      </p:sp>
    </p:spTree>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kaler Titel und Text">
    <p:spTree>
      <p:nvGrpSpPr>
        <p:cNvPr id="1" name=""/>
        <p:cNvGrpSpPr/>
        <p:nvPr/>
      </p:nvGrpSpPr>
      <p:grpSpPr>
        <a:xfrm>
          <a:off x="0" y="0"/>
          <a:ext cx="0" cy="0"/>
          <a:chOff x="0" y="0"/>
          <a:chExt cx="0" cy="0"/>
        </a:xfrm>
      </p:grpSpPr>
      <p:sp>
        <p:nvSpPr>
          <p:cNvPr id="2" name="Vertical 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Q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TsAANcDAACqRAAAGCQAABAAAAAmAAAACAAAAAMAAAAAAAAAMAAAABQAAAAAAAAAAAD//wAAAQAAAP//AAABAA=="/>
              </a:ext>
            </a:extLst>
          </p:cNvSpPr>
          <p:nvPr>
            <p:ph type="title"/>
          </p:nvPr>
        </p:nvSpPr>
        <p:spPr>
          <a:xfrm>
            <a:off x="9596755" y="624205"/>
            <a:ext cx="1565275" cy="5243195"/>
          </a:xfrm>
        </p:spPr>
        <p:txBody>
          <a:bodyPr vert="vert" wrap="square" lIns="91440" tIns="45720" rIns="91440" bIns="45720" numCol="1" spcCol="215900" anchor="t">
            <a:prstTxWarp prst="textNoShape">
              <a:avLst/>
            </a:prstTxWarp>
          </a:bodyPr>
          <a:lstStyle/>
          <a:p>
            <a:pPr>
              <a:defRPr lang="en-us"/>
            </a:pPr>
            <a:r>
              <a:rPr lang="de-de" cap="none"/>
              <a:t>Mastertitelformat bearbeiten</a:t>
            </a:r>
          </a:p>
        </p:txBody>
      </p:sp>
      <p:sp>
        <p:nvSpPr>
          <p:cNvPr id="3" name="Vertical Text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Q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NcDAADBOgAAGCQAABAAAAAmAAAACAAAAAMAAAAAAAAAMAAAABQAAAAAAAAAAAD//wAAAQAAAP//AAABAA=="/>
              </a:ext>
            </a:extLst>
          </p:cNvSpPr>
          <p:nvPr>
            <p:ph idx="1"/>
          </p:nvPr>
        </p:nvSpPr>
        <p:spPr>
          <a:xfrm>
            <a:off x="1371600" y="624205"/>
            <a:ext cx="8179435" cy="5243195"/>
          </a:xfrm>
        </p:spPr>
        <p:txBody>
          <a:bodyPr vert="vert" wrap="square" lIns="91440" tIns="45720" rIns="91440" bIns="45720" numCol="1" spcCol="215900" anchor="t">
            <a:prstTxWarp prst="textNoShape">
              <a:avLst/>
            </a:prstTxWarp>
          </a:bodyPr>
          <a:lstStyle/>
          <a:p>
            <a:pPr>
              <a:defRPr lang="en-us"/>
            </a:pPr>
            <a:r>
              <a:rPr lang="de-de" cap="none"/>
              <a:t>Mastertextformat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
        <p:nvSpPr>
          <p:cNvPr id="4" name="Date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13D-738E-E757-C00A-8502EF4436D0}" type="datetime1">
              <a:rPr lang="de-de" cap="none"/>
              <a:t>16.10.2024</a:t>
            </a:fld>
            <a:endParaRPr lang="de-de" cap="none"/>
          </a:p>
        </p:txBody>
      </p:sp>
      <p:sp>
        <p:nvSpPr>
          <p:cNvPr id="5" name="Footer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6" name="Slide Numb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74D-038E-E741-C00A-F514F94436A0}" type="slidenum">
              <a:rPr lang="en-us" sz="1400" b="1" cap="none">
                <a:solidFill>
                  <a:srgbClr val="FFFFFF"/>
                </a:solidFill>
              </a:rPr>
              <a:t>‹Nr.›</a:t>
            </a:fld>
            <a:endParaRPr lang="en-us" sz="1400" b="1" cap="none">
              <a:solidFill>
                <a:srgbClr val="FFFFFF"/>
              </a:solidFill>
            </a:endParaRPr>
          </a:p>
        </p:txBody>
      </p:sp>
    </p:spTree>
  </p:cSld>
  <p:clrMapOvr>
    <a:masterClrMapping/>
  </p:clrMapOvr>
  <p:hf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1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7C0-8E8E-E741-C00A-7814F944362D}"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9AD1-9F8E-E76C-C00A-6939D444363C}"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2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6B4-FA8E-E700-C00A-0C55B8443659}"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274-3A8E-E754-C00A-CC01EC443699}"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3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EEF-A18E-E738-C00A-576D80443602}"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614-5A8E-E770-C00A-AC25C84436F9}"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4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342-0C8E-E755-C00A-FA00ED4436AF}"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D330-7E8E-E725-C00A-88709D4436DD}"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5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9D8-968E-E72F-C00A-607A97443635}"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DA8-E68E-E73B-C00A-106E83443645}"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6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E32-7C8E-E718-C00A-8A4DA04436DF}"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ECF-818E-E738-C00A-776D80443622}"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7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43E-708E-E702-C00A-8657BA4436D3}"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4A4-EA8E-E742-C00A-1C17FA443649}"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cSld name="8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D96-D88E-E71B-C00A-2E4EA344367B}"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F5A-148E-E739-C00A-E26C814436B7}"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el und Inhalt">
    <p:spTree>
      <p:nvGrpSpPr>
        <p:cNvPr id="1" name=""/>
        <p:cNvGrpSpPr/>
        <p:nvPr/>
      </p:nvGrpSpPr>
      <p:grpSpPr>
        <a:xfrm>
          <a:off x="0" y="0"/>
          <a:ext cx="0" cy="0"/>
          <a:chOff x="0" y="0"/>
          <a:chExt cx="0" cy="0"/>
        </a:xfrm>
      </p:grpSpPr>
      <p:sp>
        <p:nvSpPr>
          <p:cNvPr id="2" name="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EAAAAAAAAAMAAAABQAAAAAAAAAAAD//wAAAQAAAP//AAABAA=="/>
              </a:ext>
            </a:extLst>
          </p:cNvSpPr>
          <p:nvPr>
            <p:ph type="title"/>
          </p:nvPr>
        </p:nvSpPr>
        <p:spPr>
          <a:xfrm>
            <a:off x="1371600" y="685800"/>
            <a:ext cx="9601200" cy="798830"/>
          </a:xfrm>
        </p:spPr>
        <p:txBody>
          <a:bodyPr/>
          <a:lstStyle>
            <a:lvl1pPr>
              <a:defRPr>
                <a:solidFill>
                  <a:schemeClr val="tx1"/>
                </a:solidFill>
              </a:defRPr>
            </a:lvl1pPr>
          </a:lstStyle>
          <a:p>
            <a:pPr>
              <a:defRPr lang="en-us"/>
            </a:pPr>
            <a:r>
              <a:rPr lang="de-de" cap="none" dirty="0"/>
              <a:t>Mastertitelformat bearbeiten</a:t>
            </a:r>
          </a:p>
        </p:txBody>
      </p:sp>
      <p:sp>
        <p:nvSpPr>
          <p:cNvPr id="3" name="Content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P////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ggIAAJQJAAC5RgAA0CYAABAAAAAmAAAACAAAAAEAAAAAAAAAMAAAABQAAAAAAAAAAAD//wAAAQAAAP//AAABAA=="/>
              </a:ext>
            </a:extLst>
          </p:cNvSpPr>
          <p:nvPr>
            <p:ph idx="1"/>
          </p:nvPr>
        </p:nvSpPr>
        <p:spPr>
          <a:xfrm>
            <a:off x="407670" y="1557020"/>
            <a:ext cx="11089005" cy="4752340"/>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a:defRPr lang="en-us"/>
            </a:pPr>
            <a:r>
              <a:rPr lang="de-de" cap="none" dirty="0"/>
              <a:t>Mastertextformat bearbeiten</a:t>
            </a:r>
          </a:p>
          <a:p>
            <a:pPr lvl="1">
              <a:defRPr lang="en-us"/>
            </a:pPr>
            <a:r>
              <a:rPr lang="de-de" cap="none" dirty="0"/>
              <a:t>Zweite Ebene</a:t>
            </a:r>
          </a:p>
          <a:p>
            <a:pPr lvl="2">
              <a:defRPr lang="en-us"/>
            </a:pPr>
            <a:r>
              <a:rPr lang="de-de" cap="none" dirty="0"/>
              <a:t>Dritte Ebene</a:t>
            </a:r>
          </a:p>
          <a:p>
            <a:pPr lvl="3">
              <a:defRPr lang="en-us"/>
            </a:pPr>
            <a:r>
              <a:rPr lang="de-de" cap="none" dirty="0"/>
              <a:t>Vierte Ebene</a:t>
            </a:r>
          </a:p>
          <a:p>
            <a:pPr lvl="4">
              <a:defRPr lang="en-us"/>
            </a:pPr>
            <a:r>
              <a:rPr lang="de-de" cap="none" dirty="0"/>
              <a:t>Fünfte Ebene</a:t>
            </a:r>
          </a:p>
        </p:txBody>
      </p:sp>
      <p:sp>
        <p:nvSpPr>
          <p:cNvPr id="4" name="Date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2C7-898E-E744-C00A-7F11FC44362A}" type="datetime1">
              <a:rPr lang="de-de" cap="none"/>
              <a:t>16.10.2024</a:t>
            </a:fld>
            <a:endParaRPr lang="en-us" sz="1400" cap="none"/>
          </a:p>
        </p:txBody>
      </p:sp>
      <p:sp>
        <p:nvSpPr>
          <p:cNvPr id="5" name="Footer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6" name="Slide Numb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CD7E-308E-E73B-C00A-C66E83443693}" type="slidenum">
              <a:rPr lang="en-us" sz="1400" b="1" cap="none">
                <a:solidFill>
                  <a:srgbClr val="FFFFFF"/>
                </a:solidFill>
              </a:rPr>
              <a:t>‹Nr.›</a:t>
            </a:fld>
            <a:endParaRPr lang="en-us" sz="1600" cap="none"/>
          </a:p>
        </p:txBody>
      </p:sp>
    </p:spTree>
  </p:cSld>
  <p:clrMapOvr>
    <a:overrideClrMapping bg1="lt1" tx1="dk1" bg2="lt2" tx2="dk2" accent1="accent1" accent2="accent2" accent3="accent3" accent4="accent4" accent5="accent5" accent6="accent6" hlink="hlink" folHlink="folHlink"/>
  </p:clrMapOvr>
  <p:hf hdr="0"/>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cSld name="9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331-7F8E-E705-C00A-8950BD4436DC}"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FB9-F78E-E739-C00A-016C81443654}"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cSld name="10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8725-6B8E-E771-C00A-9D24C94436C8}"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eg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9E4-AA8E-E73F-C00A-5C6A87443609}"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11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674-3A8E-E760-C00A-CC35D8443699}"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2F7-B98E-E744-C00A-4F11FC44361A}"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cSld name="12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53B-758E-E723-C00A-83769B4436D6}"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C35-7B8E-E75A-C00A-8D0FE24436D8}"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cSld name="13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NwN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EAC-E28E-E738-C00A-146D80443641}"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E80-CE8E-E748-C00A-381DF044366D}"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cSld name="14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0A8-E68E-E716-C00A-1043AE443645}"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FF5B-158E-E709-C00A-E35CB14436B6}"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cSld name="15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5AA-E48E-E763-C00A-1236DB443647}"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636-788E-E750-C00A-8E05E84436DB}"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cSld name="16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A7B-358E-E73C-C00A-C36984443696}"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AFsw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B02-4C8E-E77D-C00A-BA28C54436EF}"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huflo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cSld name="17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43B-758E-E762-C00A-8337DA4436D6}"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FA4-EA8E-E779-C00A-1C2CC1443649}"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cSld name="18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J3g/s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8103-4D8E-E777-C00A-BB22CF4436EE}"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5B3-FD8E-E743-C00A-0B16FB44365E}"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Abschnitts-&#10;überschrift">
    <p:spTree>
      <p:nvGrpSpPr>
        <p:cNvPr id="1" name=""/>
        <p:cNvGrpSpPr/>
        <p:nvPr/>
      </p:nvGrpSpPr>
      <p:grpSpPr>
        <a:xfrm>
          <a:off x="0" y="0"/>
          <a:ext cx="0" cy="0"/>
          <a:chOff x="0" y="0"/>
          <a:chExt cx="0" cy="0"/>
        </a:xfrm>
      </p:grpSpPr>
      <p:sp>
        <p:nvSpPr>
          <p:cNvPr id="2" name="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tQQAAAEIAADXPwAAjhkAABAAAAAmAAAACAAAAIGgAAAAAAAAMAAAABQAAAAAAAAAAAD//wAAAQAAAP//AAABAA=="/>
              </a:ext>
            </a:extLst>
          </p:cNvSpPr>
          <p:nvPr>
            <p:ph type="title"/>
          </p:nvPr>
        </p:nvSpPr>
        <p:spPr>
          <a:xfrm>
            <a:off x="765175" y="1301115"/>
            <a:ext cx="9612630" cy="2853055"/>
          </a:xfrm>
        </p:spPr>
        <p:txBody>
          <a:bodyPr vert="horz" wrap="square" lIns="91440" tIns="45720" rIns="91440" bIns="45720" numCol="1" spcCol="215900" anchor="b">
            <a:prstTxWarp prst="textNoShape">
              <a:avLst/>
            </a:prstTxWarp>
          </a:bodyPr>
          <a:lstStyle>
            <a:lvl1pPr algn="r">
              <a:defRPr lang="en-us" sz="5400" cap="all" baseline="0">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r>
              <a:rPr lang="de-de" cap="all"/>
              <a:t>Mastertitelformat bearbeiten</a:t>
            </a:r>
          </a:p>
        </p:txBody>
      </p:sp>
      <p:sp>
        <p:nvSpPr>
          <p:cNvPr id="3" name="Text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tQQAAPAZAADXPwAA+CAAABAAAAAmAAAACAAAAAGAAAAAAAAAMAAAABQAAAAAAAAAAAD//wAAAQAAAP//AAABAA=="/>
              </a:ext>
            </a:extLst>
          </p:cNvSpPr>
          <p:nvPr>
            <p:ph idx="1"/>
          </p:nvPr>
        </p:nvSpPr>
        <p:spPr>
          <a:xfrm>
            <a:off x="765175" y="4216400"/>
            <a:ext cx="9612630" cy="1143000"/>
          </a:xfrm>
        </p:spPr>
        <p:txBody>
          <a:bodyPr/>
          <a:lstStyle>
            <a:lvl1pPr marL="0" indent="0" algn="r">
              <a:lnSpc>
                <a:spcPct val="112000"/>
              </a:lnSpc>
              <a:spcBef>
                <a:spcPts val="0"/>
              </a:spcBef>
              <a:spcAft>
                <a:spcPts val="0"/>
              </a:spcAft>
              <a:buNone/>
              <a:defRPr lang="en-us" sz="1800" cap="none">
                <a:solidFill>
                  <a:schemeClr val="tx2"/>
                </a:solidFill>
              </a:defRPr>
            </a:lvl1pPr>
            <a:lvl2pPr marL="342900" indent="0">
              <a:buNone/>
              <a:defRPr lang="en-us" sz="1500" cap="none">
                <a:solidFill>
                  <a:srgbClr val="FFFFFF"/>
                </a:solidFill>
              </a:defRPr>
            </a:lvl2pPr>
            <a:lvl3pPr marL="685800" indent="0">
              <a:buNone/>
              <a:defRPr lang="en-us" sz="1350" cap="none">
                <a:solidFill>
                  <a:srgbClr val="FFFFFF"/>
                </a:solidFill>
              </a:defRPr>
            </a:lvl3pPr>
            <a:lvl4pPr marL="1028700" indent="0">
              <a:buNone/>
              <a:defRPr lang="en-us" sz="1200" cap="none">
                <a:solidFill>
                  <a:srgbClr val="FFFFFF"/>
                </a:solidFill>
              </a:defRPr>
            </a:lvl4pPr>
            <a:lvl5pPr marL="1371600" indent="0">
              <a:buNone/>
              <a:defRPr lang="en-us" sz="1200" cap="none">
                <a:solidFill>
                  <a:srgbClr val="FFFFFF"/>
                </a:solidFill>
              </a:defRPr>
            </a:lvl5pPr>
            <a:lvl6pPr marL="1714500" indent="0">
              <a:buNone/>
              <a:defRPr lang="en-us" sz="1200" cap="none">
                <a:solidFill>
                  <a:srgbClr val="FFFFFF"/>
                </a:solidFill>
              </a:defRPr>
            </a:lvl6pPr>
            <a:lvl7pPr marL="2057400" indent="0">
              <a:buNone/>
              <a:defRPr lang="en-us" sz="1200" cap="none">
                <a:solidFill>
                  <a:srgbClr val="FFFFFF"/>
                </a:solidFill>
              </a:defRPr>
            </a:lvl7pPr>
            <a:lvl8pPr marL="2400300" indent="0">
              <a:buNone/>
              <a:defRPr lang="en-us" sz="1200" cap="none">
                <a:solidFill>
                  <a:srgbClr val="FFFFFF"/>
                </a:solidFill>
              </a:defRPr>
            </a:lvl8pPr>
            <a:lvl9pPr marL="2743200" indent="0">
              <a:buNone/>
              <a:defRPr lang="en-us" sz="1200" cap="none">
                <a:solidFill>
                  <a:srgbClr val="FFFFFF"/>
                </a:solidFill>
              </a:defRPr>
            </a:lvl9pPr>
          </a:lstStyle>
          <a:p>
            <a:pPr>
              <a:defRPr lang="en-us"/>
            </a:pPr>
            <a:r>
              <a:rPr lang="de-de" cap="none"/>
              <a:t>Mastertextformat bearbeiten</a:t>
            </a:r>
          </a:p>
        </p:txBody>
      </p:sp>
      <p:sp>
        <p:nvSpPr>
          <p:cNvPr id="4" name="Date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AQAALMnAACHDgAAMCoAABAAAAAmAAAACAAAAAGAAAAAAAAAMAAAABQAAAAAAAAAAAD//wAAAQAAAP//AAABAA=="/>
              </a:ext>
            </a:extLst>
          </p:cNvSpPr>
          <p:nvPr>
            <p:ph type="dt" sz="half" idx="10"/>
          </p:nvPr>
        </p:nvSpPr>
        <p:spPr>
          <a:xfrm>
            <a:off x="739140" y="6453505"/>
            <a:ext cx="1622425" cy="404495"/>
          </a:xfrm>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DF4A-048E-E729-C00A-F27C914436A7}" type="datetime1">
              <a:rPr lang="de-de" cap="none"/>
              <a:t>16.10.2024</a:t>
            </a:fld>
            <a:endParaRPr lang="en-us" sz="1400" cap="none"/>
          </a:p>
        </p:txBody>
      </p:sp>
      <p:sp>
        <p:nvSpPr>
          <p:cNvPr id="5" name="Footer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5g8AALMnAAAaOwAAMCoAABAAAAAmAAAACAAAAAGAAAAAAAAAMAAAABQAAAAAAAAAAAD//wAAAQAAAP//AAABAA=="/>
              </a:ext>
            </a:extLst>
          </p:cNvSpPr>
          <p:nvPr>
            <p:ph type="ftr" sz="quarter" idx="11"/>
          </p:nvPr>
        </p:nvSpPr>
        <p:spPr>
          <a:xfrm>
            <a:off x="2584450" y="6453505"/>
            <a:ext cx="7023100" cy="404495"/>
          </a:xfrm>
        </p:spPr>
        <p:txBody>
          <a:bodyPr/>
          <a:lstStyle>
            <a:lvl1pPr algn="ct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lgn="r">
              <a:defRPr lang="en-us"/>
            </a:pPr>
            <a:r>
              <a:rPr lang="en-us" sz="1400" cap="none"/>
              <a:t>Dr. P. Grampp</a:t>
            </a:r>
          </a:p>
        </p:txBody>
      </p:sp>
      <p:sp>
        <p:nvSpPr>
          <p:cNvPr id="6" name="Slide Numb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eTwAALMnAABLRgAAMCoAABAAAAAmAAAACAAAAAGAAAAAAAAAMAAAABQAAAAAAAAAAAD//wAAAQAAAP//AAABAA=="/>
              </a:ext>
            </a:extLst>
          </p:cNvSpPr>
          <p:nvPr>
            <p:ph type="sldNum" sz="quarter" idx="12"/>
          </p:nvPr>
        </p:nvSpPr>
        <p:spPr>
          <a:xfrm>
            <a:off x="9830435" y="6453505"/>
            <a:ext cx="1596390" cy="404495"/>
          </a:xfrm>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lgn="l">
              <a:defRPr lang="en-us"/>
            </a:pPr>
            <a:fld id="{63B2B7DC-928E-E741-C00A-6414F9443631}" type="slidenum">
              <a:rPr lang="en-us" sz="1400" b="1" cap="none">
                <a:solidFill>
                  <a:srgbClr val="FFFFFF"/>
                </a:solidFill>
              </a:rPr>
              <a:t>‹Nr.›</a:t>
            </a:fld>
            <a:endParaRPr lang="en-us" sz="1600" cap="none"/>
          </a:p>
        </p:txBody>
      </p:sp>
      <p:sp>
        <p:nvSpPr>
          <p:cNvPr id="7" name="Freeform 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kAAAAEgAAACQAAAASAAAAAAAAAAAAAAAAAAAAAEAAABQAAAAAAAAAAAA4D8AAAAAAADgPwAAAAAAAOA/AAAAAAAA4D8AAAAAAADgPwAAAAAAAOA/AAAAAAAA4D8AAAAAAADgPwAAAAAAAOA/AAAAAAAA4D8CAAAAjAAAAAEAAAAAAAAAaWRkC////wgAAAAAAAAAAAAAAAAAAAAAAAAAAAAAAAAAAAAAeAAAAAEAAABAAAAAAAAAAAAAAAB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AAAAAEAAAAAAAAAAAAAAAAAAAAAAAAAAAAAAAAAAAAAAAAAAAAAAAJ/f38AAAAAA8zMzADAwP8Af39/AAAAAAAAAAAAAAAAAAAAAAAAAAAAIQAAABgAAAAUAAAAJjIAAF8KAABLRgAAfSUAABAAAAAmAAAACAAAAP//////////MAAAABQAAAAAAAAAAAD//wAAAQAAAP//AAABAA=="/>
              </a:ext>
            </a:extLst>
          </p:cNvSpPr>
          <p:nvPr/>
        </p:nvSpPr>
        <p:spPr>
          <a:xfrm>
            <a:off x="8152130" y="1685925"/>
            <a:ext cx="3274695" cy="4408170"/>
          </a:xfrm>
          <a:custGeom>
            <a:avLst/>
            <a:gdLst/>
            <a:ahLst/>
            <a:cxnLst/>
            <a:rect l="0" t="0" r="3274695" b="4408170"/>
            <a:pathLst>
              <a:path w="3274695" h="4408170">
                <a:moveTo>
                  <a:pt x="2869029" y="0"/>
                </a:moveTo>
                <a:lnTo>
                  <a:pt x="3274695" y="0"/>
                </a:lnTo>
                <a:lnTo>
                  <a:pt x="3274695" y="4408170"/>
                </a:lnTo>
                <a:lnTo>
                  <a:pt x="0" y="4408170"/>
                </a:lnTo>
                <a:lnTo>
                  <a:pt x="0" y="4027197"/>
                </a:lnTo>
                <a:lnTo>
                  <a:pt x="2869029" y="4027197"/>
                </a:lnTo>
                <a:lnTo>
                  <a:pt x="2869029" y="0"/>
                </a:lnTo>
                <a:close/>
              </a:path>
            </a:pathLst>
          </a:custGeom>
          <a:solidFill>
            <a:schemeClr val="tx2"/>
          </a:solidFill>
          <a:ln>
            <a:noFill/>
          </a:ln>
          <a:effectLst/>
        </p:spPr>
      </p:sp>
    </p:spTree>
  </p:cSld>
  <p:clrMapOvr>
    <a:overrideClrMapping bg1="dk1" tx1="lt1" bg2="dk2" tx2="lt2" accent1="accent1" accent2="accent2" accent3="accent3" accent4="accent4" accent5="accent5" accent6="accent6" hlink="hlink" folHlink="folHlink"/>
  </p:clrMapOvr>
  <p:hf hdr="0"/>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cSld name="19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1FC-B28E-E757-C00A-4402EF443611}"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E382-CC8E-E715-C00A-3A40AD44366F}"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cSld name="20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D58-168E-E71B-C00A-E04EA34436B5}"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XXlP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D5D-138E-E77B-C00A-E52EC34436B0}"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cSld name="21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A6E-208E-E71C-C00A-D649A4443683}"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CCE-808E-E75A-C00A-760FE2443623}"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cSld name="22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35E-108E-E725-C00A-E6709D4436B3}"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D548-068E-E723-C00A-F0769B4436A5}"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23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4F1-BF8E-E732-C00A-49678A44361C}"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3D5-9B8E-E755-C00A-6D00ED443638}"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cSld name="24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hBNg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QFUAQ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311-5F8E-E765-C00A-A930DD4436FC}"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4MNA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IHI2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4BF-F18E-E752-C00A-0707EA443652}"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cSld name="25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KEL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84D-038E-E76E-C00A-F53BD64436A0}"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ED7-998E-E748-C00A-6F1DF044363A}"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26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461-2F8E-E742-C00A-D917FA44368C}"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0C8-868E-E746-C00A-7013FE443625}"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cSld name="27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B06-488E-E70D-C00A-BE58B54436EB}"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E68B-C58E-E710-C00A-3345A8443666}"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cSld name="28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BD8-968E-E76D-C00A-6038D5443635}"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D21C-528E-E724-C00A-A4719C4436F1}"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Zwei Inhalte">
    <p:spTree>
      <p:nvGrpSpPr>
        <p:cNvPr id="1" name=""/>
        <p:cNvGrpSpPr/>
        <p:nvPr/>
      </p:nvGrpSpPr>
      <p:grpSpPr>
        <a:xfrm>
          <a:off x="0" y="0"/>
          <a:ext cx="0" cy="0"/>
          <a:chOff x="0" y="0"/>
          <a:chExt cx="0" cy="0"/>
        </a:xfrm>
      </p:grpSpPr>
      <p:sp>
        <p:nvSpPr>
          <p:cNvPr id="2" name="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CAAAAAAAAAMAAAABQAAAAAAAAAAAD//wAAAQAAAP//AAABAA=="/>
              </a:ext>
            </a:extLst>
          </p:cNvSpPr>
          <p:nvPr>
            <p:ph type="title"/>
          </p:nvPr>
        </p:nvSpPr>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r>
              <a:rPr lang="de-de" cap="none"/>
              <a:t>Mastertitelformat bearbeiten</a:t>
            </a:r>
          </a:p>
        </p:txBody>
      </p:sp>
      <p:sp>
        <p:nvSpPr>
          <p:cNvPr id="3" name="Content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xAMAABAOAABmIgAAGCQAABAAAAAmAAAACAAAAAGAAAAAAAAAMAAAABQAAAAAAAAAAAD//wAAAQAAAP//AAABAA=="/>
              </a:ext>
            </a:extLst>
          </p:cNvSpPr>
          <p:nvPr>
            <p:ph idx="1"/>
          </p:nvPr>
        </p:nvSpPr>
        <p:spPr>
          <a:xfrm>
            <a:off x="612140" y="2286000"/>
            <a:ext cx="4979670" cy="3581400"/>
          </a:xfrm>
        </p:spPr>
        <p:txBody>
          <a:bodyPr/>
          <a:lstStyle>
            <a:lvl1pPr>
              <a:defRPr lang="en-us" cap="none" baseline="0">
                <a:solidFill>
                  <a:schemeClr val="tx2"/>
                </a:solidFill>
              </a:defRPr>
            </a:lvl1pPr>
            <a:lvl2pPr>
              <a:defRPr lang="en-us" cap="none" baseline="0">
                <a:solidFill>
                  <a:schemeClr val="tx2"/>
                </a:solidFill>
              </a:defRPr>
            </a:lvl2pPr>
            <a:lvl3pPr>
              <a:defRPr lang="en-us" cap="none" baseline="0">
                <a:solidFill>
                  <a:schemeClr val="tx2"/>
                </a:solidFill>
              </a:defRPr>
            </a:lvl3pPr>
            <a:lvl4pPr>
              <a:defRPr lang="en-us" cap="none" baseline="0">
                <a:solidFill>
                  <a:schemeClr val="tx2"/>
                </a:solidFill>
              </a:defRPr>
            </a:lvl4pPr>
            <a:lvl5pPr>
              <a:defRPr lang="en-us" cap="none" baseline="0">
                <a:solidFill>
                  <a:schemeClr val="tx2"/>
                </a:solidFill>
              </a:defRPr>
            </a:lvl5pPr>
            <a:lvl6pPr>
              <a:defRPr lang="en-us"/>
            </a:lvl6pPr>
            <a:lvl7pPr>
              <a:defRPr lang="en-us"/>
            </a:lvl7pPr>
            <a:lvl8pPr>
              <a:defRPr lang="en-us"/>
            </a:lvl8pPr>
            <a:lvl9pPr>
              <a:defRPr lang="en-us"/>
            </a:lvl9pPr>
          </a:lstStyle>
          <a:p>
            <a:pPr>
              <a:defRPr lang="en-us"/>
            </a:pPr>
            <a:r>
              <a:rPr lang="de-de" cap="none"/>
              <a:t>Mastertextformat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
        <p:nvSpPr>
          <p:cNvPr id="4" name="Content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SYAABAOAADzRAAAGCQAABAAAAAmAAAACAAAAAGAAAAAAAAAMAAAABQAAAAAAAAAAAD//wAAAQAAAP//AAABAA=="/>
              </a:ext>
            </a:extLst>
          </p:cNvSpPr>
          <p:nvPr>
            <p:ph idx="2"/>
          </p:nvPr>
        </p:nvSpPr>
        <p:spPr>
          <a:xfrm>
            <a:off x="6228715" y="2286000"/>
            <a:ext cx="4979670" cy="3581400"/>
          </a:xfrm>
        </p:spPr>
        <p:txBody>
          <a:bodyPr/>
          <a:lstStyle>
            <a:lvl1pPr>
              <a:defRPr lang="en-us" cap="none">
                <a:solidFill>
                  <a:schemeClr val="tx2"/>
                </a:solidFill>
              </a:defRPr>
            </a:lvl1pPr>
            <a:lvl2pPr>
              <a:defRPr lang="en-us" cap="none">
                <a:solidFill>
                  <a:schemeClr val="tx2"/>
                </a:solidFill>
              </a:defRPr>
            </a:lvl2pPr>
            <a:lvl3pPr>
              <a:defRPr lang="en-us" cap="none">
                <a:solidFill>
                  <a:schemeClr val="tx2"/>
                </a:solidFill>
              </a:defRPr>
            </a:lvl3pPr>
            <a:lvl4pPr>
              <a:defRPr lang="en-us" cap="none">
                <a:solidFill>
                  <a:schemeClr val="tx2"/>
                </a:solidFill>
              </a:defRPr>
            </a:lvl4pPr>
            <a:lvl5pPr>
              <a:defRPr lang="en-us" cap="none">
                <a:solidFill>
                  <a:schemeClr val="tx2"/>
                </a:solidFill>
              </a:defRPr>
            </a:lvl5pPr>
            <a:lvl6pPr>
              <a:defRPr lang="en-us"/>
            </a:lvl6pPr>
            <a:lvl7pPr>
              <a:defRPr lang="en-us"/>
            </a:lvl7pPr>
            <a:lvl8pPr>
              <a:defRPr lang="en-us"/>
            </a:lvl8pPr>
            <a:lvl9pPr>
              <a:defRPr lang="en-us"/>
            </a:lvl9pPr>
          </a:lstStyle>
          <a:p>
            <a:pPr>
              <a:defRPr lang="en-us"/>
            </a:pPr>
            <a:r>
              <a:rPr lang="de-de" cap="none"/>
              <a:t>Mastertextformat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
        <p:nvSpPr>
          <p:cNvPr id="5" name="Date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8F8-B68E-E72E-C00A-407B96443615}" type="datetime1">
              <a:rPr lang="de-de" cap="none"/>
              <a:t>16.10.2024</a:t>
            </a:fld>
            <a:endParaRPr lang="de-de" cap="none"/>
          </a:p>
        </p:txBody>
      </p:sp>
      <p:sp>
        <p:nvSpPr>
          <p:cNvPr id="6" name="Foot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7" name="Slide Number Placehold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1DD-938E-E777-C00A-6522CF443630}" type="slidenum">
              <a:t>‹Nr.›</a:t>
            </a:fld>
            <a:endParaRPr/>
          </a:p>
        </p:txBody>
      </p:sp>
    </p:spTree>
  </p:cSld>
  <p:clrMapOvr>
    <a:masterClrMapping/>
  </p:clrMapOvr>
  <p:hf hdr="0" ftr="0"/>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cSld name="29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693-DD8E-E750-C00A-2B05E844367E}"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91B-558E-E75F-C00A-A30AE74436F6}"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cSld name="30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813F-718E-E777-C00A-8722CF4436D2}"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B89-C78E-E75D-C00A-3108E5443664}"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cSld name="31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DF5-BB8E-E71B-C00A-4D4EA3443618}"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639-778E-E770-C00A-8125C84436D4}"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cSld name="32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I9Ij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852-1C8E-E75E-C00A-EA0BE64436BF}"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IwIi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IwIi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F535-7B8E-E703-C00A-8D56BB4436D8}"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YgeD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cSld name="33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duPS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ZTcF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0DD-938E-E736-C00A-65638E443630}"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pwYX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0iQ2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5F1-BF8E-E753-C00A-4906EB44361C}"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8+PG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cSld name="34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ciIG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NwE3QQ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321-6F8E-E765-C00A-9930DD4436CC}"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Igcm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BlPS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E1DC-928E-E717-C00A-6442AF443631}"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06ZW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cSld name="35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hpcH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UJZgk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B11-5F8E-E74D-C00A-A918F54436FC}"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F4aX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I4Cjw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B09-478E-E77D-C00A-B128C54436E4}"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PwJHQ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cSld name="36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JOYW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hpcH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EF9-B78E-E718-C00A-414DA0443614}"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QIZQ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0iZH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FCAC-E28E-E70A-C00A-145FB2443641}"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OYP5w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cSld name="37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Igdm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43OC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7D1-9F8E-E731-C00A-69648944363C}"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N1bW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Q9Ij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E077-398E-E716-C00A-CF43AE44369A}"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FgXWR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cSld name="38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xJPEk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Pw/E0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F7A-348E-E749-C00A-C21CF1443697}"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JYplyk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LwYvR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FFF-B18E-E779-C00A-472CC1443612}"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Loiuy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Vergleich">
    <p:spTree>
      <p:nvGrpSpPr>
        <p:cNvPr id="1" name=""/>
        <p:cNvGrpSpPr/>
        <p:nvPr/>
      </p:nvGrpSpPr>
      <p:grpSpPr>
        <a:xfrm>
          <a:off x="0" y="0"/>
          <a:ext cx="0" cy="0"/>
          <a:chOff x="0" y="0"/>
          <a:chExt cx="0" cy="0"/>
        </a:xfrm>
      </p:grpSpPr>
      <p:sp>
        <p:nvSpPr>
          <p:cNvPr id="2" name="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CAAAAAAAAAMAAAABQAAAAAAAAAAAD//wAAAQAAAP//AAABAA=="/>
              </a:ext>
            </a:extLst>
          </p:cNvSpPr>
          <p:nvPr>
            <p:ph type="title"/>
          </p:nvPr>
        </p:nvSpPr>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r>
              <a:rPr lang="de-de" cap="none"/>
              <a:t>Mastertitelformat bearbeiten</a:t>
            </a:r>
          </a:p>
        </p:txBody>
      </p:sp>
      <p:sp>
        <p:nvSpPr>
          <p:cNvPr id="3" name="Text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1gMAAGYOAAByIgAAeBMAABAAAAAmAAAACAAAAIGgAAAAAAAAMAAAABQAAAAAAAAAAAD//wAAAQAAAP//AAABAA=="/>
              </a:ext>
            </a:extLst>
          </p:cNvSpPr>
          <p:nvPr>
            <p:ph idx="1"/>
          </p:nvPr>
        </p:nvSpPr>
        <p:spPr>
          <a:xfrm>
            <a:off x="623570" y="2340610"/>
            <a:ext cx="4975860" cy="824230"/>
          </a:xfrm>
        </p:spPr>
        <p:txBody>
          <a:bodyPr vert="horz" wrap="square" lIns="91440" tIns="45720" rIns="91440" bIns="45720" numCol="1" spcCol="215900" anchor="b">
            <a:prstTxWarp prst="textNoShape">
              <a:avLst/>
            </a:prstTxWarp>
          </a:bodyPr>
          <a:lstStyle>
            <a:lvl1pPr marL="0" indent="0">
              <a:lnSpc>
                <a:spcPct val="84000"/>
              </a:lnSpc>
              <a:spcBef>
                <a:spcPts val="0"/>
              </a:spcBef>
              <a:spcAft>
                <a:spcPts val="0"/>
              </a:spcAft>
              <a:buNone/>
              <a:defRPr lang="en-us" sz="2250" b="0" cap="none" baseline="0">
                <a:solidFill>
                  <a:schemeClr val="tx2"/>
                </a:solidFill>
              </a:defRPr>
            </a:lvl1pPr>
            <a:lvl2pPr marL="342900" indent="0">
              <a:buNone/>
              <a:defRPr lang="en-us" sz="1500" b="1" cap="none"/>
            </a:lvl2pPr>
            <a:lvl3pPr marL="685800" indent="0">
              <a:buNone/>
              <a:defRPr lang="en-us" sz="1350" b="1" cap="none"/>
            </a:lvl3pPr>
            <a:lvl4pPr marL="1028700" indent="0">
              <a:buNone/>
              <a:defRPr lang="en-us" sz="1200" b="1" cap="none"/>
            </a:lvl4pPr>
            <a:lvl5pPr marL="1371600" indent="0">
              <a:buNone/>
              <a:defRPr lang="en-us" sz="1200" b="1" cap="none"/>
            </a:lvl5pPr>
            <a:lvl6pPr marL="1714500" indent="0">
              <a:buNone/>
              <a:defRPr lang="en-us" sz="1200" b="1" cap="none"/>
            </a:lvl6pPr>
            <a:lvl7pPr marL="2057400" indent="0">
              <a:buNone/>
              <a:defRPr lang="en-us" sz="1200" b="1" cap="none"/>
            </a:lvl7pPr>
            <a:lvl8pPr marL="2400300" indent="0">
              <a:buNone/>
              <a:defRPr lang="en-us" sz="1200" b="1" cap="none"/>
            </a:lvl8pPr>
            <a:lvl9pPr marL="2743200" indent="0">
              <a:buNone/>
              <a:defRPr lang="en-us" sz="1200" b="1" cap="none"/>
            </a:lvl9pPr>
          </a:lstStyle>
          <a:p>
            <a:pPr>
              <a:defRPr lang="en-us"/>
            </a:pPr>
            <a:r>
              <a:rPr lang="de-de" cap="none"/>
              <a:t>Mastertextformat bearbeiten</a:t>
            </a:r>
          </a:p>
        </p:txBody>
      </p:sp>
      <p:sp>
        <p:nvSpPr>
          <p:cNvPr id="4" name="Content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1gMAAFUUAAByIgAAGCQAABAAAAAmAAAACAAAAAGAAAAAAAAAMAAAABQAAAAAAAAAAAD//wAAAQAAAP//AAABAA=="/>
              </a:ext>
            </a:extLst>
          </p:cNvSpPr>
          <p:nvPr>
            <p:ph idx="2"/>
          </p:nvPr>
        </p:nvSpPr>
        <p:spPr>
          <a:xfrm>
            <a:off x="623570" y="3305175"/>
            <a:ext cx="4975860" cy="2562225"/>
          </a:xfrm>
        </p:spPr>
        <p:txBody>
          <a:bodyPr/>
          <a:lstStyle>
            <a:lvl1pPr>
              <a:defRPr lang="en-us" cap="none" baseline="0">
                <a:solidFill>
                  <a:schemeClr val="tx2"/>
                </a:solidFill>
              </a:defRPr>
            </a:lvl1pPr>
            <a:lvl2pPr>
              <a:defRPr lang="en-us" cap="none" baseline="0">
                <a:solidFill>
                  <a:schemeClr val="tx2"/>
                </a:solidFill>
              </a:defRPr>
            </a:lvl2pPr>
            <a:lvl3pPr>
              <a:defRPr lang="en-us" cap="none" baseline="0">
                <a:solidFill>
                  <a:schemeClr val="tx2"/>
                </a:solidFill>
              </a:defRPr>
            </a:lvl3pPr>
            <a:lvl4pPr>
              <a:defRPr lang="en-us" cap="none" baseline="0">
                <a:solidFill>
                  <a:schemeClr val="tx2"/>
                </a:solidFill>
              </a:defRPr>
            </a:lvl4pPr>
            <a:lvl5pPr>
              <a:defRPr lang="en-us" cap="none" baseline="0">
                <a:solidFill>
                  <a:schemeClr val="tx2"/>
                </a:solidFill>
              </a:defRPr>
            </a:lvl5pPr>
            <a:lvl6pPr>
              <a:defRPr lang="en-us"/>
            </a:lvl6pPr>
            <a:lvl7pPr>
              <a:defRPr lang="en-us"/>
            </a:lvl7pPr>
            <a:lvl8pPr>
              <a:defRPr lang="en-us"/>
            </a:lvl8pPr>
            <a:lvl9pPr>
              <a:defRPr lang="en-us"/>
            </a:lvl9pPr>
          </a:lstStyle>
          <a:p>
            <a:pPr>
              <a:defRPr lang="en-us"/>
            </a:pPr>
            <a:r>
              <a:rPr lang="de-de" cap="none"/>
              <a:t>Mastertextformat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
        <p:nvSpPr>
          <p:cNvPr id="5" name="Text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8SUAAGYOAADARgAAeBMAABAAAAAmAAAACAAAAIGgAAAAAAAAMAAAABQAAAAAAAAAAAD//wAAAQAAAP//AAABAA=="/>
              </a:ext>
            </a:extLst>
          </p:cNvSpPr>
          <p:nvPr>
            <p:ph idx="3"/>
          </p:nvPr>
        </p:nvSpPr>
        <p:spPr>
          <a:xfrm>
            <a:off x="6167755" y="2340610"/>
            <a:ext cx="5333365" cy="824230"/>
          </a:xfrm>
        </p:spPr>
        <p:txBody>
          <a:bodyPr vert="horz" wrap="square" lIns="91440" tIns="45720" rIns="91440" bIns="45720" numCol="1" spcCol="215900" anchor="b">
            <a:prstTxWarp prst="textNoShape">
              <a:avLst/>
            </a:prstTxWarp>
          </a:bodyPr>
          <a:lstStyle>
            <a:lvl1pPr marL="0" indent="0">
              <a:lnSpc>
                <a:spcPct val="84000"/>
              </a:lnSpc>
              <a:spcBef>
                <a:spcPts val="0"/>
              </a:spcBef>
              <a:spcAft>
                <a:spcPts val="0"/>
              </a:spcAft>
              <a:buNone/>
              <a:defRPr lang="en-us" sz="2250" b="0" cap="none" baseline="0">
                <a:solidFill>
                  <a:schemeClr val="tx2"/>
                </a:solidFill>
              </a:defRPr>
            </a:lvl1pPr>
            <a:lvl2pPr marL="342900" indent="0">
              <a:buNone/>
              <a:defRPr lang="en-us" sz="1500" b="1" cap="none"/>
            </a:lvl2pPr>
            <a:lvl3pPr marL="685800" indent="0">
              <a:buNone/>
              <a:defRPr lang="en-us" sz="1350" b="1" cap="none"/>
            </a:lvl3pPr>
            <a:lvl4pPr marL="1028700" indent="0">
              <a:buNone/>
              <a:defRPr lang="en-us" sz="1200" b="1" cap="none"/>
            </a:lvl4pPr>
            <a:lvl5pPr marL="1371600" indent="0">
              <a:buNone/>
              <a:defRPr lang="en-us" sz="1200" b="1" cap="none"/>
            </a:lvl5pPr>
            <a:lvl6pPr marL="1714500" indent="0">
              <a:buNone/>
              <a:defRPr lang="en-us" sz="1200" b="1" cap="none"/>
            </a:lvl6pPr>
            <a:lvl7pPr marL="2057400" indent="0">
              <a:buNone/>
              <a:defRPr lang="en-us" sz="1200" b="1" cap="none"/>
            </a:lvl7pPr>
            <a:lvl8pPr marL="2400300" indent="0">
              <a:buNone/>
              <a:defRPr lang="en-us" sz="1200" b="1" cap="none"/>
            </a:lvl8pPr>
            <a:lvl9pPr marL="2743200" indent="0">
              <a:buNone/>
              <a:defRPr lang="en-us" sz="1200" b="1" cap="none"/>
            </a:lvl9pPr>
          </a:lstStyle>
          <a:p>
            <a:pPr>
              <a:defRPr lang="en-us"/>
            </a:pPr>
            <a:r>
              <a:rPr lang="de-de" cap="none"/>
              <a:t>Mastertextformat bearbeiten</a:t>
            </a:r>
          </a:p>
        </p:txBody>
      </p:sp>
      <p:sp>
        <p:nvSpPr>
          <p:cNvPr id="6" name="Content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8SUAAFUUAADARgAAGCQAABAAAAAmAAAACAAAAAGAAAAAAAAAMAAAABQAAAAAAAAAAAD//wAAAQAAAP//AAABAA=="/>
              </a:ext>
            </a:extLst>
          </p:cNvSpPr>
          <p:nvPr>
            <p:ph idx="4"/>
          </p:nvPr>
        </p:nvSpPr>
        <p:spPr>
          <a:xfrm>
            <a:off x="6167755" y="3305175"/>
            <a:ext cx="5333365" cy="2562225"/>
          </a:xfrm>
        </p:spPr>
        <p:txBody>
          <a:bodyPr/>
          <a:lstStyle>
            <a:lvl1pPr>
              <a:defRPr lang="en-us" cap="none" baseline="0">
                <a:solidFill>
                  <a:schemeClr val="tx2"/>
                </a:solidFill>
              </a:defRPr>
            </a:lvl1pPr>
            <a:lvl2pPr>
              <a:defRPr lang="en-us" cap="none" baseline="0">
                <a:solidFill>
                  <a:schemeClr val="tx2"/>
                </a:solidFill>
              </a:defRPr>
            </a:lvl2pPr>
            <a:lvl3pPr>
              <a:defRPr lang="en-us" cap="none" baseline="0">
                <a:solidFill>
                  <a:schemeClr val="tx2"/>
                </a:solidFill>
              </a:defRPr>
            </a:lvl3pPr>
            <a:lvl4pPr>
              <a:defRPr lang="en-us" cap="none" baseline="0">
                <a:solidFill>
                  <a:schemeClr val="tx2"/>
                </a:solidFill>
              </a:defRPr>
            </a:lvl4pPr>
            <a:lvl5pPr>
              <a:defRPr lang="en-us" cap="none" baseline="0">
                <a:solidFill>
                  <a:schemeClr val="tx2"/>
                </a:solidFill>
              </a:defRPr>
            </a:lvl5pPr>
            <a:lvl6pPr>
              <a:defRPr lang="en-us"/>
            </a:lvl6pPr>
            <a:lvl7pPr>
              <a:defRPr lang="en-us"/>
            </a:lvl7pPr>
            <a:lvl8pPr>
              <a:defRPr lang="en-us"/>
            </a:lvl8pPr>
            <a:lvl9pPr>
              <a:defRPr lang="en-us"/>
            </a:lvl9pPr>
          </a:lstStyle>
          <a:p>
            <a:pPr>
              <a:defRPr lang="en-us"/>
            </a:pPr>
            <a:r>
              <a:rPr lang="de-de" cap="none"/>
              <a:t>Mastertextformat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
        <p:nvSpPr>
          <p:cNvPr id="7" name="Date Placehold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088-C68E-E706-C00A-3053BE443665}" type="datetime1">
              <a:rPr lang="de-de" cap="none"/>
              <a:t>16.10.2024</a:t>
            </a:fld>
            <a:endParaRPr lang="de-de" cap="none"/>
          </a:p>
        </p:txBody>
      </p:sp>
      <p:sp>
        <p:nvSpPr>
          <p:cNvPr id="8" name="Footer Placeholder 7"/>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9" name="Slide Number Placeholder 8"/>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E2B-658E-E778-C00A-932DC04436C6}" type="slidenum">
              <a:t>‹Nr.›</a:t>
            </a:fld>
            <a:endParaRPr/>
          </a:p>
        </p:txBody>
      </p:sp>
    </p:spTree>
  </p:cSld>
  <p:clrMapOvr>
    <a:masterClrMapping/>
  </p:clrMapOvr>
  <p:hf hdr="0" ftr="0"/>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cSld name="39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QwNT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4Kfwo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834C-028E-E775-C00A-F420CD4436A1}"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VDGE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1CLk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DFD2-9C8E-E729-C00A-6A7C9144363F}"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FIvyk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cSld name="40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KYSNR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1axFo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80A9-E78E-E776-C00A-1123CE443644}"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MyZD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PBW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94D0-9E8E-E762-C00A-6837DA44363D}"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Old6l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cSld name="41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Ks4ajk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Vexl4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250-1E8E-E714-C00A-E841AC4436BD}"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KlkqmQ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kppls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1F3-BD8E-E757-C00A-4B02EF44361E}"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ExoNGk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cSld name="42_Titel und Inhalt">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Zpx2k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Titelmasterformat durch Klicken bearbeiten</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FIsUy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151-1F8E-E717-C00A-E942AF4436BC}"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OpjF2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L9twG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9952-1C8E-E76F-C00A-EA3AD74436BF}" type="slidenum">
              <a:rPr lang="en-us" sz="1400" b="1" cap="none">
                <a:solidFill>
                  <a:srgbClr val="FFFFFF"/>
                </a:solidFill>
              </a:rPr>
              <a:t>‹Nr.›</a:t>
            </a:fld>
            <a:endParaRPr lang="en-us" sz="1400" b="1" cap="none">
              <a:solidFill>
                <a:srgbClr val="FFFFFF"/>
              </a:solidFill>
            </a:endParaRPr>
          </a:p>
        </p:txBody>
      </p:sp>
      <p:sp>
        <p:nvSpPr>
          <p:cNvPr id="6"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PxtmW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uAsAAKsJAAA+SQAAcCYAABAAAAAmAAAACAAAAAEAAAAAAAAAMAAAABQAAAAAAAAAAAD//wAAAQAAAP//AAABAA=="/>
              </a:ext>
            </a:extLst>
          </p:cNvSpPr>
          <p:nvPr>
            <p:ph idx="13"/>
          </p:nvPr>
        </p:nvSpPr>
        <p:spPr>
          <a:xfrm>
            <a:off x="1905000" y="1571625"/>
            <a:ext cx="10001250" cy="4676775"/>
          </a:xfrm>
        </p:spPr>
        <p:txBody>
          <a:bodyPr/>
          <a:lstStyle/>
          <a:p>
            <a:pPr>
              <a:defRPr lang="en-us"/>
            </a:pPr>
            <a:r>
              <a:rPr lang="de-de" cap="none"/>
              <a:t>Textmasterformate durch Klicken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Tree>
  </p:cSld>
  <p:clrMapOvr>
    <a:masterClrMapping/>
  </p:clrMapOvr>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Nur Titel">
    <p:spTree>
      <p:nvGrpSpPr>
        <p:cNvPr id="1" name=""/>
        <p:cNvGrpSpPr/>
        <p:nvPr/>
      </p:nvGrpSpPr>
      <p:grpSpPr>
        <a:xfrm>
          <a:off x="0" y="0"/>
          <a:ext cx="0" cy="0"/>
          <a:chOff x="0" y="0"/>
          <a:chExt cx="0" cy="0"/>
        </a:xfrm>
      </p:grpSpPr>
      <p:sp>
        <p:nvSpPr>
          <p:cNvPr id="2" name="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EAAAAAAAAAMAAAABQAAAAAAAAAAAD//wAAAQAAAP//AAABAA=="/>
              </a:ext>
            </a:extLst>
          </p:cNvSpPr>
          <p:nvPr>
            <p:ph type="title"/>
          </p:nvPr>
        </p:nvSpPr>
        <p:spPr>
          <a:xfrm>
            <a:off x="1371600" y="685800"/>
            <a:ext cx="9601200" cy="798830"/>
          </a:xfrm>
        </p:spPr>
        <p:txBody>
          <a:bodyPr/>
          <a:lstStyle/>
          <a:p>
            <a:pPr>
              <a:defRPr lang="en-us"/>
            </a:pPr>
            <a:r>
              <a:rPr lang="de-de" cap="none"/>
              <a:t>Mastertitelformat bearbeiten</a:t>
            </a:r>
          </a:p>
        </p:txBody>
      </p:sp>
      <p:sp>
        <p:nvSpPr>
          <p:cNvPr id="3" name="Date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129-678E-E767-C00A-9132DF4436C4}" type="datetime1">
              <a:rPr lang="de-de" cap="none"/>
              <a:t>16.10.2024</a:t>
            </a:fld>
            <a:endParaRPr lang="de-de" cap="none"/>
          </a:p>
        </p:txBody>
      </p:sp>
      <p:sp>
        <p:nvSpPr>
          <p:cNvPr id="4" name="Footer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Slide Number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9F76-388E-E769-C00A-CE3CD144369B}" type="slidenum">
              <a:rPr lang="en-us" sz="1400" b="1" cap="none">
                <a:solidFill>
                  <a:srgbClr val="FFFFFF"/>
                </a:solidFill>
              </a:rPr>
              <a:t>‹Nr.›</a:t>
            </a:fld>
            <a:endParaRPr lang="en-us" sz="1400" b="1" cap="none">
              <a:solidFill>
                <a:srgbClr val="FFFFFF"/>
              </a:solidFill>
            </a:endParaRPr>
          </a:p>
        </p:txBody>
      </p:sp>
    </p:spTree>
  </p:cSld>
  <p:clrMapOvr>
    <a:overrideClrMapping bg1="lt1" tx1="dk1" bg2="lt2" tx2="dk2" accent1="accent1" accent2="accent2" accent3="accent3" accent4="accent4" accent5="accent5" accent6="accent6" hlink="hlink" folHlink="folHlink"/>
  </p:clrMapOvr>
  <p:hf hdr="0" ftr="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Leer">
    <p:spTree>
      <p:nvGrpSpPr>
        <p:cNvPr id="1" name=""/>
        <p:cNvGrpSpPr/>
        <p:nvPr/>
      </p:nvGrpSpPr>
      <p:grpSpPr>
        <a:xfrm>
          <a:off x="0" y="0"/>
          <a:ext cx="0" cy="0"/>
          <a:chOff x="0" y="0"/>
          <a:chExt cx="0" cy="0"/>
        </a:xfrm>
      </p:grpSpPr>
      <p:sp>
        <p:nvSpPr>
          <p:cNvPr id="2" name="Date Placeholder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5BD-F38E-E703-C00A-0556BB443650}" type="datetime1">
              <a:rPr lang="de-de" cap="none"/>
              <a:t>16.10.2024</a:t>
            </a:fld>
            <a:endParaRPr lang="de-de" cap="none"/>
          </a:p>
        </p:txBody>
      </p:sp>
      <p:sp>
        <p:nvSpPr>
          <p:cNvPr id="3" name="Footer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4" name="Slide Number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DD5A-148E-E72B-C00A-E27E934436B7}" type="slidenum">
              <a:t>‹Nr.›</a:t>
            </a:fld>
            <a:endParaRPr/>
          </a:p>
        </p:txBody>
      </p:sp>
    </p:spTree>
  </p:cSld>
  <p:clrMapOvr>
    <a:masterClrMapping/>
  </p:clrMapOvr>
  <p:hf hdr="0" ftr="0"/>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Inhalt mit Überschrift">
    <p:spTree>
      <p:nvGrpSpPr>
        <p:cNvPr id="1" name=""/>
        <p:cNvGrpSpPr/>
        <p:nvPr/>
      </p:nvGrpSpPr>
      <p:grpSpPr>
        <a:xfrm>
          <a:off x="0" y="0"/>
          <a:ext cx="0" cy="0"/>
          <a:chOff x="0" y="0"/>
          <a:chExt cx="0" cy="0"/>
        </a:xfrm>
      </p:grpSpPr>
      <p:sp>
        <p:nvSpPr>
          <p:cNvPr id="2" name="Rectangle 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EAAAAAAAAAsjhEDP///wgAAAAAAAAAAAAAAAAAAAAAAAAAAAAAAAAAAAAAZAAAAAEAAABAAAAAAAAAAAAAAAAAAAAAAAAAAAAAAAAAAAAAAAAAAAAAAAAAAAAAAAAAAAAAAAAAAAAAAAAAAAAAAAAAAAAAAAAAAAAAAAAAAAAAAAAAAAAAAAAAAAAAFAAAADwAAAAA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IQqMgB/f38AAAAAA8zMzADAwP8Af39/AAAAAAAAAAAAAAAAAAAAAAAAAAAAIQAAABgAAAAUAAAAAAAAAAEAAACgIAAAMCoAABAAAAAmAAAACAAAAP//////////MAAAABQAAAAAAAAAAAD//wAAAQAAAP//AAABAA=="/>
              </a:ext>
            </a:extLst>
          </p:cNvSpPr>
          <p:nvPr/>
        </p:nvSpPr>
        <p:spPr>
          <a:xfrm>
            <a:off x="0" y="635"/>
            <a:ext cx="5303520" cy="6857365"/>
          </a:xfrm>
          <a:prstGeom prst="rect">
            <a:avLst/>
          </a:prstGeom>
          <a:solidFill>
            <a:schemeClr val="accent1"/>
          </a:solidFill>
          <a:ln>
            <a:noFill/>
          </a:ln>
          <a:effectLst/>
        </p:spPr>
      </p:sp>
      <p:sp>
        <p:nvSpPr>
          <p:cNvPr id="3" name="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dAQAADgEAAAsHAAAfhEAABAAAAAmAAAACAAAAAGgAAAAAAAAMAAAABQAAAAAAAAAAAD//wAAAQAAAP//AAABAA=="/>
              </a:ext>
            </a:extLst>
          </p:cNvSpPr>
          <p:nvPr>
            <p:ph type="title"/>
          </p:nvPr>
        </p:nvSpPr>
        <p:spPr>
          <a:xfrm>
            <a:off x="723900" y="685800"/>
            <a:ext cx="3855720" cy="2157730"/>
          </a:xfrm>
        </p:spPr>
        <p:txBody>
          <a:bodyPr vert="horz" wrap="square" lIns="91440" tIns="45720" rIns="91440" bIns="45720" numCol="1" spcCol="215900" anchor="t">
            <a:prstTxWarp prst="textNoShape">
              <a:avLst/>
            </a:prstTxWarp>
          </a:bodyPr>
          <a:lstStyle>
            <a:lvl1pPr>
              <a:lnSpc>
                <a:spcPct val="84000"/>
              </a:lnSpc>
              <a:defRPr lang="en-us" sz="3600" cap="none" baseline="0">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r>
              <a:rPr lang="de-de" cap="none"/>
              <a:t>Mastertitelformat bearbeiten</a:t>
            </a:r>
          </a:p>
        </p:txBody>
      </p:sp>
      <p:sp>
        <p:nvSpPr>
          <p:cNvPr id="4" name="Content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fCYAADgEAACMRgAADiQAABAAAAAmAAAACAAAAAGAAAAAAAAAMAAAABQAAAAAAAAAAAD//wAAAQAAAP//AAABAA=="/>
              </a:ext>
            </a:extLst>
          </p:cNvSpPr>
          <p:nvPr>
            <p:ph idx="1"/>
          </p:nvPr>
        </p:nvSpPr>
        <p:spPr>
          <a:xfrm>
            <a:off x="6256020" y="685800"/>
            <a:ext cx="5212080" cy="5175250"/>
          </a:xfrm>
        </p:spPr>
        <p:txBody>
          <a:bodyPr/>
          <a:lstStyle>
            <a:lvl1pPr>
              <a:defRPr lang="en-us" sz="1500" cap="none"/>
            </a:lvl1pPr>
            <a:lvl2pPr>
              <a:defRPr lang="en-us" sz="1500" cap="none"/>
            </a:lvl2pPr>
            <a:lvl3pPr>
              <a:defRPr lang="en-us" sz="1350" cap="none"/>
            </a:lvl3pPr>
            <a:lvl4pPr>
              <a:defRPr lang="en-us" sz="1350" cap="none"/>
            </a:lvl4pPr>
            <a:lvl5pPr>
              <a:defRPr lang="en-us" sz="1200" cap="none"/>
            </a:lvl5pPr>
            <a:lvl6pPr>
              <a:defRPr lang="en-us" sz="1200" cap="none"/>
            </a:lvl6pPr>
            <a:lvl7pPr>
              <a:defRPr lang="en-us" sz="1200" cap="none"/>
            </a:lvl7pPr>
            <a:lvl8pPr>
              <a:defRPr lang="en-us" sz="1200" cap="none"/>
            </a:lvl8pPr>
            <a:lvl9pPr>
              <a:defRPr lang="en-us" sz="1200" cap="none"/>
            </a:lvl9pPr>
          </a:lstStyle>
          <a:p>
            <a:pPr>
              <a:defRPr lang="en-us"/>
            </a:pPr>
            <a:r>
              <a:rPr lang="de-de" cap="none"/>
              <a:t>Mastertextformat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
        <p:nvSpPr>
          <p:cNvPr id="5" name="Text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dAQAAJIRAAAsHAAAGCQAABAAAAAmAAAACAAAAAGAAAAAAAAAMAAAABQAAAAAAAAAAAD//wAAAQAAAP//AAABAA=="/>
              </a:ext>
            </a:extLst>
          </p:cNvSpPr>
          <p:nvPr>
            <p:ph idx="2"/>
          </p:nvPr>
        </p:nvSpPr>
        <p:spPr>
          <a:xfrm>
            <a:off x="723900" y="2856230"/>
            <a:ext cx="3855720" cy="3011170"/>
          </a:xfrm>
        </p:spPr>
        <p:txBody>
          <a:bodyPr/>
          <a:lstStyle>
            <a:lvl1pPr marL="0" indent="0">
              <a:lnSpc>
                <a:spcPct val="113000"/>
              </a:lnSpc>
              <a:spcBef>
                <a:spcPts val="0"/>
              </a:spcBef>
              <a:spcAft>
                <a:spcPts val="1125"/>
              </a:spcAft>
              <a:buNone/>
              <a:defRPr lang="en-us" sz="1200" cap="none"/>
            </a:lvl1pPr>
            <a:lvl2pPr marL="342900" indent="0">
              <a:buNone/>
              <a:defRPr lang="en-us" sz="1050" cap="none"/>
            </a:lvl2pPr>
            <a:lvl3pPr marL="685800" indent="0">
              <a:buNone/>
              <a:defRPr lang="en-us" sz="900" cap="none"/>
            </a:lvl3pPr>
            <a:lvl4pPr marL="1028700" indent="0">
              <a:buNone/>
              <a:defRPr lang="en-us" sz="750" cap="none"/>
            </a:lvl4pPr>
            <a:lvl5pPr marL="1371600" indent="0">
              <a:buNone/>
              <a:defRPr lang="en-us" sz="750" cap="none"/>
            </a:lvl5pPr>
            <a:lvl6pPr marL="1714500" indent="0">
              <a:buNone/>
              <a:defRPr lang="en-us" sz="750" cap="none"/>
            </a:lvl6pPr>
            <a:lvl7pPr marL="2057400" indent="0">
              <a:buNone/>
              <a:defRPr lang="en-us" sz="750" cap="none"/>
            </a:lvl7pPr>
            <a:lvl8pPr marL="2400300" indent="0">
              <a:buNone/>
              <a:defRPr lang="en-us" sz="750" cap="none"/>
            </a:lvl8pPr>
            <a:lvl9pPr marL="2743200" indent="0">
              <a:buNone/>
              <a:defRPr lang="en-us" sz="750" cap="none"/>
            </a:lvl9pPr>
          </a:lstStyle>
          <a:p>
            <a:pPr>
              <a:defRPr lang="en-us"/>
            </a:pPr>
            <a:r>
              <a:rPr lang="de-de" cap="none"/>
              <a:t>Mastertextformat bearbeiten</a:t>
            </a:r>
          </a:p>
        </p:txBody>
      </p:sp>
      <p:sp>
        <p:nvSpPr>
          <p:cNvPr id="6" name="Date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dAQAALMnAADdCwAAMCoAABAAAAAmAAAACAAAAAGAAAAAAAAAMAAAABQAAAAAAAAAAAD//wAAAQAAAP//AAABAA=="/>
              </a:ext>
            </a:extLst>
          </p:cNvSpPr>
          <p:nvPr>
            <p:ph type="dt" sz="half" idx="10"/>
          </p:nvPr>
        </p:nvSpPr>
        <p:spPr>
          <a:xfrm>
            <a:off x="723900" y="6453505"/>
            <a:ext cx="1204595" cy="404495"/>
          </a:xfrm>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EEB7-F98E-E718-C00A-0F4DA044365A}" type="datetime1">
              <a:rPr lang="de-de" cap="none"/>
              <a:t>16.10.2024</a:t>
            </a:fld>
            <a:endParaRPr lang="de-de" cap="none"/>
          </a:p>
        </p:txBody>
      </p:sp>
      <p:sp>
        <p:nvSpPr>
          <p:cNvPr id="7" name="Foot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kg0AALMnAAAsHAAAMCoAABAAAAAmAAAACAAAAAGAAAAAAAAAMAAAABQAAAAAAAAAAAD//wAAAQAAAP//AAABAA=="/>
              </a:ext>
            </a:extLst>
          </p:cNvSpPr>
          <p:nvPr>
            <p:ph type="ftr" sz="quarter" idx="11"/>
          </p:nvPr>
        </p:nvSpPr>
        <p:spPr>
          <a:xfrm>
            <a:off x="2205990" y="6453505"/>
            <a:ext cx="2373630" cy="404495"/>
          </a:xfrm>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r>
              <a:t>Dr. P. Grampp</a:t>
            </a:r>
          </a:p>
        </p:txBody>
      </p:sp>
      <p:sp>
        <p:nvSpPr>
          <p:cNvPr id="8" name="Slide Number Placehold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DwAALMnAACeRgAAMCoAABAAAAAmAAAACAAAAAGAAAAAAAAAMAAAABQAAAAAAAAAAAD//wAAAQAAAP//AAABAA=="/>
              </a:ext>
            </a:extLst>
          </p:cNvSpPr>
          <p:nvPr>
            <p:ph type="sldNum" sz="quarter" idx="12"/>
          </p:nvPr>
        </p:nvSpPr>
        <p:spPr>
          <a:xfrm>
            <a:off x="9883140" y="6453505"/>
            <a:ext cx="1596390" cy="404495"/>
          </a:xfrm>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F6F4-BA8E-E700-C00A-4C55B8443619}" type="slidenum">
              <a:rPr lang="en-us" sz="1400" b="1" cap="none">
                <a:solidFill>
                  <a:srgbClr val="FFFFFF"/>
                </a:solidFill>
              </a:rPr>
              <a:t>‹Nr.›</a:t>
            </a:fld>
            <a:endParaRPr lang="en-us" sz="1400" b="1" cap="none">
              <a:solidFill>
                <a:srgbClr val="FFFFFF"/>
              </a:solidFill>
            </a:endParaRPr>
          </a:p>
        </p:txBody>
      </p:sp>
      <p:sp>
        <p:nvSpPr>
          <p:cNvPr id="9" name="Rectangle 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EAAAAAAAAAaWRkC////wgAAAAAAAAAAAAAAAAAAAAAAAAAAAAAAAAAAAAAZAAAAAEAAABAAAAAAAAAAAAAAAAAAAAAAAAAAAAAAAAAAAAAAAAAAAAAAAAAAAAAAAAAAAAAAAAAAAAAAAAAAAAAAAAAAAAAAAAAAAAAAAAAAAAAAAAAAAAAAAAAAAAAFAAAADwAAAAA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AAAAAEAAAAAAAAAAAAAAAAAAAAAAAAAAAAAAAAAAAAAAAAAAIQqMgB/f38AAAAAA8zMzADAwP8Af39/AAAAAAAAAAAAAAAAAAAAAAAAAAAAIQAAABgAAAAUAAAAoCAAAAEAAAAIIgAAMSoAABAAAAAmAAAACAAAAP//////////MAAAABQAAAAAAAAAAAD//wAAAQAAAP//AAABAA=="/>
              </a:ext>
            </a:extLst>
          </p:cNvSpPr>
          <p:nvPr/>
        </p:nvSpPr>
        <p:spPr>
          <a:xfrm>
            <a:off x="5303520" y="635"/>
            <a:ext cx="228600" cy="6858000"/>
          </a:xfrm>
          <a:prstGeom prst="rect">
            <a:avLst/>
          </a:prstGeom>
          <a:solidFill>
            <a:schemeClr val="tx2"/>
          </a:solidFill>
          <a:ln>
            <a:noFill/>
          </a:ln>
          <a:effectLst/>
        </p:spPr>
      </p:sp>
    </p:spTree>
  </p:cSld>
  <p:clrMapOvr>
    <a:masterClrMapping/>
  </p:clrMapOvr>
  <p:hf hdr="0" ftr="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ild mit Überschrift">
    <p:spTree>
      <p:nvGrpSpPr>
        <p:cNvPr id="1" name=""/>
        <p:cNvGrpSpPr/>
        <p:nvPr/>
      </p:nvGrpSpPr>
      <p:grpSpPr>
        <a:xfrm>
          <a:off x="0" y="0"/>
          <a:ext cx="0" cy="0"/>
          <a:chOff x="0" y="0"/>
          <a:chExt cx="0" cy="0"/>
        </a:xfrm>
      </p:grpSpPr>
      <p:sp>
        <p:nvSpPr>
          <p:cNvPr id="2" name="Rectangle 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EAAAAAAAAAsjhEDP///wgAAAAAAAAAAAAAAAAAAAAAAAAAAAAAAAAAAAAAZAAAAAEAAABAAAAAAAAAAAAAAAAAAAAAAAAAAAAAAAAAAAAAAAAAAAAAAAAAAAAAAAAAAAAAAAAAAAAAAAAAAAAAAAAAAAAAAAAAAAAAAAAAAAAAAAAAAAAAAAAAAAAAFAAAADwAAAAA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IQqMgB/f38AAAAAA8zMzADAwP8Af39/AAAAAAAAAAAAAAAAAAAAAAAAAAAAIQAAABgAAAAUAAAAAAAAAAEAAACgIAAAMCoAABAAAAAmAAAACAAAAP//////////MAAAABQAAAAAAAAAAAD//wAAAQAAAP//AAABAA=="/>
              </a:ext>
            </a:extLst>
          </p:cNvSpPr>
          <p:nvPr/>
        </p:nvSpPr>
        <p:spPr>
          <a:xfrm>
            <a:off x="0" y="635"/>
            <a:ext cx="5303520" cy="6857365"/>
          </a:xfrm>
          <a:prstGeom prst="rect">
            <a:avLst/>
          </a:prstGeom>
          <a:solidFill>
            <a:schemeClr val="accent1"/>
          </a:solidFill>
          <a:ln>
            <a:noFill/>
          </a:ln>
          <a:effectLst/>
        </p:spPr>
      </p:sp>
      <p:sp>
        <p:nvSpPr>
          <p:cNvPr id="3" name="Tit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dAQAADgEAAAsHAAAfhEAABAAAAAmAAAACAAAAAGgAAAAAAAAMAAAABQAAAAAAAAAAAD//wAAAQAAAP//AAABAA=="/>
              </a:ext>
            </a:extLst>
          </p:cNvSpPr>
          <p:nvPr>
            <p:ph type="title"/>
          </p:nvPr>
        </p:nvSpPr>
        <p:spPr>
          <a:xfrm>
            <a:off x="723900" y="685800"/>
            <a:ext cx="3855720" cy="2157730"/>
          </a:xfrm>
        </p:spPr>
        <p:txBody>
          <a:bodyPr vert="horz" wrap="square" lIns="91440" tIns="45720" rIns="91440" bIns="45720" numCol="1" spcCol="215900" anchor="t">
            <a:prstTxWarp prst="textNoShape">
              <a:avLst/>
            </a:prstTxWarp>
          </a:bodyPr>
          <a:lstStyle>
            <a:lvl1pPr>
              <a:lnSpc>
                <a:spcPct val="84000"/>
              </a:lnSpc>
              <a:defRPr lang="en-us" sz="3600" cap="none" baseline="0"/>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r>
              <a:rPr lang="de-de" cap="none"/>
              <a:t>Mastertitelformat bearbeiten</a:t>
            </a:r>
          </a:p>
        </p:txBody>
      </p:sp>
      <p:sp>
        <p:nvSpPr>
          <p:cNvPr id="4" name="Picture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CIAAAAAAAAASwAAMCoAABAAAAAmAAAACAAAAAGgAAAAAAAAMAAAABQAAAAAAAAAAAD//wAAAQAAAP//AAABAA=="/>
              </a:ext>
            </a:extLst>
          </p:cNvSpPr>
          <p:nvPr>
            <p:ph type="pic" idx="1"/>
          </p:nvPr>
        </p:nvSpPr>
        <p:spPr>
          <a:xfrm>
            <a:off x="5532120" y="0"/>
            <a:ext cx="6659880" cy="6858000"/>
          </a:xfrm>
        </p:spPr>
        <p:txBody>
          <a:bodyPr vert="horz" wrap="square" lIns="91440" tIns="45720" rIns="91440" bIns="45720" numCol="1" spcCol="215900" anchor="t">
            <a:prstTxWarp prst="textNoShape">
              <a:avLst/>
            </a:prstTxWarp>
          </a:bodyPr>
          <a:lstStyle>
            <a:lvl1pPr marL="0" indent="0">
              <a:buNone/>
              <a:defRPr lang="en-us" sz="1500" cap="none"/>
            </a:lvl1pPr>
            <a:lvl2pPr marL="342900" indent="0">
              <a:buNone/>
              <a:defRPr lang="en-us" sz="1500" cap="none"/>
            </a:lvl2pPr>
            <a:lvl3pPr marL="685800" indent="0">
              <a:buNone/>
              <a:defRPr lang="en-us" sz="1500" cap="none"/>
            </a:lvl3pPr>
            <a:lvl4pPr marL="1028700" indent="0">
              <a:buNone/>
              <a:defRPr lang="en-us" sz="1500" cap="none"/>
            </a:lvl4pPr>
            <a:lvl5pPr marL="1371600" indent="0">
              <a:buNone/>
              <a:defRPr lang="en-us" sz="1500" cap="none"/>
            </a:lvl5pPr>
            <a:lvl6pPr marL="1714500" indent="0">
              <a:buNone/>
              <a:defRPr lang="en-us" sz="1500" cap="none"/>
            </a:lvl6pPr>
            <a:lvl7pPr marL="2057400" indent="0">
              <a:buNone/>
              <a:defRPr lang="en-us" sz="1500" cap="none"/>
            </a:lvl7pPr>
            <a:lvl8pPr marL="2400300" indent="0">
              <a:buNone/>
              <a:defRPr lang="en-us" sz="1500" cap="none"/>
            </a:lvl8pPr>
            <a:lvl9pPr marL="2743200" indent="0">
              <a:buNone/>
              <a:defRPr lang="en-us" sz="1500" cap="none"/>
            </a:lvl9pPr>
          </a:lstStyle>
          <a:p>
            <a:pPr>
              <a:defRPr lang="en-us"/>
            </a:pPr>
            <a:r>
              <a:rPr lang="de-de" cap="none"/>
              <a:t>Bild durch Klicken auf Symbol hinzufügen</a:t>
            </a:r>
          </a:p>
        </p:txBody>
      </p:sp>
      <p:sp>
        <p:nvSpPr>
          <p:cNvPr id="5" name="Text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dAQAAJIRAAAsHAAAGCQAABAAAAAmAAAACAAAAAGAAAAAAAAAMAAAABQAAAAAAAAAAAD//wAAAQAAAP//AAABAA=="/>
              </a:ext>
            </a:extLst>
          </p:cNvSpPr>
          <p:nvPr>
            <p:ph idx="2"/>
          </p:nvPr>
        </p:nvSpPr>
        <p:spPr>
          <a:xfrm>
            <a:off x="723900" y="2856230"/>
            <a:ext cx="3855720" cy="3011170"/>
          </a:xfrm>
        </p:spPr>
        <p:txBody>
          <a:bodyPr/>
          <a:lstStyle>
            <a:lvl1pPr marL="0" indent="0">
              <a:lnSpc>
                <a:spcPct val="113000"/>
              </a:lnSpc>
              <a:spcBef>
                <a:spcPts val="0"/>
              </a:spcBef>
              <a:spcAft>
                <a:spcPts val="1125"/>
              </a:spcAft>
              <a:buNone/>
              <a:defRPr lang="en-us" sz="1200" cap="none"/>
            </a:lvl1pPr>
            <a:lvl2pPr marL="342900" indent="0">
              <a:buNone/>
              <a:defRPr lang="en-us" sz="1050" cap="none"/>
            </a:lvl2pPr>
            <a:lvl3pPr marL="685800" indent="0">
              <a:buNone/>
              <a:defRPr lang="en-us" sz="900" cap="none"/>
            </a:lvl3pPr>
            <a:lvl4pPr marL="1028700" indent="0">
              <a:buNone/>
              <a:defRPr lang="en-us" sz="750" cap="none"/>
            </a:lvl4pPr>
            <a:lvl5pPr marL="1371600" indent="0">
              <a:buNone/>
              <a:defRPr lang="en-us" sz="750" cap="none"/>
            </a:lvl5pPr>
            <a:lvl6pPr marL="1714500" indent="0">
              <a:buNone/>
              <a:defRPr lang="en-us" sz="750" cap="none"/>
            </a:lvl6pPr>
            <a:lvl7pPr marL="2057400" indent="0">
              <a:buNone/>
              <a:defRPr lang="en-us" sz="750" cap="none"/>
            </a:lvl7pPr>
            <a:lvl8pPr marL="2400300" indent="0">
              <a:buNone/>
              <a:defRPr lang="en-us" sz="750" cap="none"/>
            </a:lvl8pPr>
            <a:lvl9pPr marL="2743200" indent="0">
              <a:buNone/>
              <a:defRPr lang="en-us" sz="750" cap="none"/>
            </a:lvl9pPr>
          </a:lstStyle>
          <a:p>
            <a:pPr>
              <a:defRPr lang="en-us"/>
            </a:pPr>
            <a:r>
              <a:rPr lang="de-de" cap="none"/>
              <a:t>Mastertextformat bearbeiten</a:t>
            </a:r>
          </a:p>
        </p:txBody>
      </p:sp>
      <p:sp>
        <p:nvSpPr>
          <p:cNvPr id="6" name="Date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dAQAALMnAADdCwAAMCoAABAAAAAmAAAACAAAAAGAAAAAAAAAMAAAABQAAAAAAAAAAAD//wAAAQAAAP//AAABAA=="/>
              </a:ext>
            </a:extLst>
          </p:cNvSpPr>
          <p:nvPr>
            <p:ph type="dt" sz="half" idx="10"/>
          </p:nvPr>
        </p:nvSpPr>
        <p:spPr>
          <a:xfrm>
            <a:off x="723900" y="6453505"/>
            <a:ext cx="1204595" cy="404495"/>
          </a:xfrm>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DAB9-F78E-E72C-C00A-017994443654}" type="datetime1">
              <a:rPr lang="de-de" cap="none"/>
              <a:t>16.10.2024</a:t>
            </a:fld>
            <a:endParaRPr lang="de-de" cap="none"/>
          </a:p>
        </p:txBody>
      </p:sp>
      <p:sp>
        <p:nvSpPr>
          <p:cNvPr id="7" name="Foot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kg0AALMnAAAsHAAAMCoAABAAAAAmAAAACAAAAAGAAAAAAAAAMAAAABQAAAAAAAAAAAD//wAAAQAAAP//AAABAA=="/>
              </a:ext>
            </a:extLst>
          </p:cNvSpPr>
          <p:nvPr>
            <p:ph type="ftr" sz="quarter" idx="11"/>
          </p:nvPr>
        </p:nvSpPr>
        <p:spPr>
          <a:xfrm>
            <a:off x="2205990" y="6453505"/>
            <a:ext cx="2373630" cy="404495"/>
          </a:xfrm>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r>
              <a:t>Dr. P. Grampp</a:t>
            </a:r>
          </a:p>
        </p:txBody>
      </p:sp>
      <p:sp>
        <p:nvSpPr>
          <p:cNvPr id="8" name="Slide Number Placehold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DwAALMnAACeRgAAMCoAABAAAAAmAAAACAAAAAGAAAAAAAAAMAAAABQAAAAAAAAAAAD//wAAAQAAAP//AAABAA=="/>
              </a:ext>
            </a:extLst>
          </p:cNvSpPr>
          <p:nvPr>
            <p:ph type="sldNum" sz="quarter" idx="12"/>
          </p:nvPr>
        </p:nvSpPr>
        <p:spPr>
          <a:xfrm>
            <a:off x="9883140" y="6453505"/>
            <a:ext cx="1596390" cy="404495"/>
          </a:xfrm>
        </p:spPr>
        <p:txBody>
          <a:bodyPr/>
          <a:lstStyle>
            <a:lvl1pPr>
              <a:defRPr lang="en-us" cap="none">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CB82-CC8E-E73D-C00A-3A688544366F}" type="slidenum">
              <a:rPr lang="en-us" sz="1400" b="1" cap="none">
                <a:solidFill>
                  <a:srgbClr val="FFFFFF"/>
                </a:solidFill>
              </a:rPr>
              <a:t>‹Nr.›</a:t>
            </a:fld>
            <a:endParaRPr lang="en-us" sz="1400" b="1" cap="none">
              <a:solidFill>
                <a:srgbClr val="FFFFFF"/>
              </a:solidFill>
            </a:endParaRPr>
          </a:p>
        </p:txBody>
      </p:sp>
      <p:sp>
        <p:nvSpPr>
          <p:cNvPr id="9" name="Rectangle 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EAAAAAAAAAaWRkC////wgAAAAAAAAAAAAAAAAAAAAAAAAAAAAAAAAAAAAAZAAAAAEAAABAAAAAAAAAAAAAAAAAAAAAAAAAAAAAAAAAAAAAAAAAAAAAAAAAAAAAAAAAAAAAAAAAAAAAAAAAAAAAAAAAAAAAAAAAAAAAAAAAAAAAAAAAAAAAAAAAAAAAFAAAADwAAAAA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AAAAAEAAAAAAAAAAAAAAAAAAAAAAAAAAAAAAAAAAAAAAAAAAIQqMgB/f38AAAAAA8zMzADAwP8Af39/AAAAAAAAAAAAAAAAAAAAAAAAAAAAIQAAABgAAAAUAAAAoCAAAAEAAAAIIgAAMSoAABAAAAAmAAAACAAAAP//////////MAAAABQAAAAAAAAAAAD//wAAAQAAAP//AAABAA=="/>
              </a:ext>
            </a:extLst>
          </p:cNvSpPr>
          <p:nvPr/>
        </p:nvSpPr>
        <p:spPr>
          <a:xfrm>
            <a:off x="5303520" y="635"/>
            <a:ext cx="228600" cy="6858000"/>
          </a:xfrm>
          <a:prstGeom prst="rect">
            <a:avLst/>
          </a:prstGeom>
          <a:solidFill>
            <a:schemeClr val="tx2"/>
          </a:solidFill>
          <a:ln>
            <a:noFill/>
          </a:ln>
          <a:effectLst/>
        </p:spPr>
      </p:sp>
    </p:spTree>
  </p:cSld>
  <p:clrMapOvr>
    <a:masterClrMapping/>
  </p:clrMapOvr>
  <p:hf hdr="0" ftr="0"/>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image" Target="../media/image1.pn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 Type="http://schemas.openxmlformats.org/officeDocument/2006/relationships/slideLayout" Target="../slideLayouts/slideLayout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55"/>
          <a:srcRect/>
          <a:stretch/>
        </a:blipFill>
        <a:effectLst/>
      </p:bgPr>
    </p:bg>
    <p:spTree>
      <p:nvGrpSpPr>
        <p:cNvPr id="1" name=""/>
        <p:cNvGrpSpPr/>
        <p:nvPr/>
      </p:nvGrpSpPr>
      <p:grpSpPr>
        <a:xfrm>
          <a:off x="0" y="0"/>
          <a:ext cx="0" cy="0"/>
          <a:chOff x="0" y="0"/>
          <a:chExt cx="0" cy="0"/>
        </a:xfrm>
      </p:grpSpPr>
      <p:sp>
        <p:nvSpPr>
          <p:cNvPr id="2" name="Title Placeholder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Y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cAgAADgEAACAQwAAXA0AABAAAAAmAAAACAAAAL8vAAAAAAAAMAAAABQAAAAAAAAAAAD//wAAAQAAAP//AAABAA=="/>
              </a:ext>
            </a:extLst>
          </p:cNvSpPr>
          <p:nvPr>
            <p:ph type="title"/>
          </p:nvPr>
        </p:nvSpPr>
        <p:spPr>
          <a:xfrm>
            <a:off x="1371600" y="685800"/>
            <a:ext cx="9601200" cy="1485900"/>
          </a:xfrm>
          <a:prstGeom prst="rect">
            <a:avLst/>
          </a:prstGeom>
        </p:spPr>
        <p:txBody>
          <a:bodyPr vert="horz" wrap="square" lIns="91440" tIns="45720" rIns="91440" bIns="45720" numCol="1" spcCol="215900" anchor="t">
            <a:prstTxWarp prst="textNoShape">
              <a:avLst/>
            </a:prstTxWarp>
          </a:bodyPr>
          <a:lstStyle/>
          <a:p>
            <a:pPr>
              <a:defRPr lang="en-us"/>
            </a:pPr>
            <a:r>
              <a:rPr lang="de-de" cap="none"/>
              <a:t>Mastertitelformat bearbeiten</a:t>
            </a:r>
          </a:p>
        </p:txBody>
      </p:sp>
      <p:sp>
        <p:nvSpPr>
          <p:cNvPr id="3" name="Text Placehold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8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cAgAABAOAACAQwAAGCQAABAAAAAmAAAACAAAAD8vAAAAAAAAMAAAABQAAAAAAAAAAAD//wAAAQAAAP//AAABAA=="/>
              </a:ext>
            </a:extLst>
          </p:cNvSpPr>
          <p:nvPr>
            <p:ph type="body" idx="1"/>
          </p:nvPr>
        </p:nvSpPr>
        <p:spPr>
          <a:xfrm>
            <a:off x="1371600" y="2286000"/>
            <a:ext cx="9601200" cy="3581400"/>
          </a:xfrm>
          <a:prstGeom prst="rect">
            <a:avLst/>
          </a:prstGeom>
        </p:spPr>
        <p:txBody>
          <a:bodyPr vert="horz" wrap="square" lIns="91440" tIns="45720" rIns="91440" bIns="45720" numCol="1" spcCol="215900" anchor="t">
            <a:prstTxWarp prst="textNoShape">
              <a:avLst/>
            </a:prstTxWarp>
          </a:bodyPr>
          <a:lstStyle/>
          <a:p>
            <a:pPr>
              <a:defRPr lang="en-us"/>
            </a:pPr>
            <a:r>
              <a:rPr lang="de-de" cap="none"/>
              <a:t>Mastertextformat bearbeiten</a:t>
            </a:r>
          </a:p>
          <a:p>
            <a:pPr lvl="1">
              <a:defRPr lang="en-us"/>
            </a:pPr>
            <a:r>
              <a:rPr lang="de-de" cap="none"/>
              <a:t>Zweite Ebene</a:t>
            </a:r>
          </a:p>
          <a:p>
            <a:pPr lvl="2">
              <a:defRPr lang="en-us"/>
            </a:pPr>
            <a:r>
              <a:rPr lang="de-de" cap="none"/>
              <a:t>Dritte Ebene</a:t>
            </a:r>
          </a:p>
          <a:p>
            <a:pPr lvl="3">
              <a:defRPr lang="en-us"/>
            </a:pPr>
            <a:r>
              <a:rPr lang="de-de" cap="none"/>
              <a:t>Vierte Ebene</a:t>
            </a:r>
          </a:p>
          <a:p>
            <a:pPr lvl="4">
              <a:defRPr lang="en-us"/>
            </a:pPr>
            <a:r>
              <a:rPr lang="de-de" cap="none"/>
              <a:t>Fünfte Ebene</a:t>
            </a:r>
          </a:p>
        </p:txBody>
      </p:sp>
      <p:sp>
        <p:nvSpPr>
          <p:cNvPr id="4" name="Date Placehold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P////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jggAALMnAAD3DwAAMCoAABAAAAAmAAAACAAAAL+PAAAAAAAAMAAAABQAAAAAAAAAAAD//wAAAQAAAP//AAABAA=="/>
              </a:ext>
            </a:extLst>
          </p:cNvSpPr>
          <p:nvPr>
            <p:ph type="dt" sz="half" idx="2"/>
          </p:nvPr>
        </p:nvSpPr>
        <p:spPr>
          <a:xfrm>
            <a:off x="1390650" y="6453505"/>
            <a:ext cx="1204595" cy="404495"/>
          </a:xfrm>
          <a:prstGeom prst="rect">
            <a:avLst/>
          </a:prstGeom>
        </p:spPr>
        <p:txBody>
          <a:bodyPr vert="horz" wrap="square" lIns="91440" tIns="45720" rIns="91440" bIns="45720" numCol="1" spcCol="215900" anchor="ctr">
            <a:prstTxWarp prst="textNoShape">
              <a:avLst/>
            </a:prstTxWarp>
          </a:bodyPr>
          <a:lstStyle>
            <a:lvl1pPr algn="l">
              <a:defRPr lang="en-us" sz="900" cap="none" baseline="0">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defRPr lang="en-us"/>
            </a:pPr>
            <a:fld id="{63B2AAD1-9F8E-E75C-C00A-6909E444363C}" type="datetime1">
              <a:rPr lang="de-de" cap="none"/>
              <a:t>16.10.2024</a:t>
            </a:fld>
            <a:endParaRPr lang="en-us" sz="1400" cap="none"/>
          </a:p>
        </p:txBody>
      </p:sp>
      <p:sp>
        <p:nvSpPr>
          <p:cNvPr id="5" name="Footer Placehold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zREAALMnAABwOAAAMCoAABAAAAAmAAAACAAAAL+PAAAAAAAAMAAAABQAAAAAAAAAAAD//wAAAQAAAP//AAABAA=="/>
              </a:ext>
            </a:extLst>
          </p:cNvSpPr>
          <p:nvPr>
            <p:ph type="ftr" sz="quarter" idx="3"/>
          </p:nvPr>
        </p:nvSpPr>
        <p:spPr>
          <a:xfrm>
            <a:off x="2893695" y="6453505"/>
            <a:ext cx="6280785" cy="404495"/>
          </a:xfrm>
          <a:prstGeom prst="rect">
            <a:avLst/>
          </a:prstGeom>
        </p:spPr>
        <p:txBody>
          <a:bodyPr vert="horz" wrap="square" lIns="91440" tIns="45720" rIns="91440" bIns="45720" numCol="1" spcCol="215900" anchor="ctr">
            <a:prstTxWarp prst="textNoShape">
              <a:avLst/>
            </a:prstTxWarp>
          </a:bodyPr>
          <a:lstStyle>
            <a:lvl1pPr algn="l">
              <a:defRPr lang="en-us" sz="900" cap="none" baseline="0">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lgn="r">
              <a:defRPr lang="en-us"/>
            </a:pPr>
            <a:r>
              <a:rPr lang="en-us" sz="1400" cap="none"/>
              <a:t>Dr. P. Grampp</a:t>
            </a:r>
          </a:p>
        </p:txBody>
      </p:sp>
      <p:sp>
        <p:nvSpPr>
          <p:cNvPr id="6" name="Slide Number Placehold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RjoAALMnAAAYRAAAMCoAABAAAAAmAAAACAAAAL+PAAAAAAAAMAAAABQAAAAAAAAAAAD//wAAAQAAAP//AAABAA=="/>
              </a:ext>
            </a:extLst>
          </p:cNvSpPr>
          <p:nvPr>
            <p:ph type="sldNum" sz="quarter" idx="4"/>
          </p:nvPr>
        </p:nvSpPr>
        <p:spPr>
          <a:xfrm>
            <a:off x="9472930" y="6453505"/>
            <a:ext cx="1596390" cy="404495"/>
          </a:xfrm>
          <a:prstGeom prst="rect">
            <a:avLst/>
          </a:prstGeom>
        </p:spPr>
        <p:txBody>
          <a:bodyPr vert="horz" wrap="square" lIns="91440" tIns="45720" rIns="91440" bIns="45720" numCol="1" spcCol="215900" anchor="ctr">
            <a:prstTxWarp prst="textNoShape">
              <a:avLst/>
            </a:prstTxWarp>
          </a:bodyPr>
          <a:lstStyle>
            <a:lvl1pPr algn="r">
              <a:defRPr lang="en-us" sz="900" cap="none" baseline="0">
                <a:solidFill>
                  <a:schemeClr val="tx2"/>
                </a:solidFill>
              </a:defRPr>
            </a:lvl1pPr>
            <a:lvl2pPr>
              <a:defRPr lang="en-us"/>
            </a:lvl2pPr>
            <a:lvl3pPr>
              <a:defRPr lang="en-us"/>
            </a:lvl3pPr>
            <a:lvl4pPr>
              <a:defRPr lang="en-us"/>
            </a:lvl4pPr>
            <a:lvl5pPr>
              <a:defRPr lang="en-us"/>
            </a:lvl5pPr>
            <a:lvl6pPr>
              <a:defRPr lang="en-us"/>
            </a:lvl6pPr>
            <a:lvl7pPr>
              <a:defRPr lang="en-us"/>
            </a:lvl7pPr>
            <a:lvl8pPr>
              <a:defRPr lang="en-us"/>
            </a:lvl8pPr>
            <a:lvl9pPr>
              <a:defRPr lang="en-us"/>
            </a:lvl9pPr>
          </a:lstStyle>
          <a:p>
            <a:pPr algn="l">
              <a:defRPr lang="en-us"/>
            </a:pPr>
            <a:fld id="{63B2D324-6A8E-E725-C00A-9C709D4436C9}" type="slidenum">
              <a:rPr lang="en-us" sz="1400" b="1" cap="none">
                <a:solidFill>
                  <a:srgbClr val="FFFFFF"/>
                </a:solidFill>
              </a:rPr>
              <a:t>‹Nr.›</a:t>
            </a:fld>
            <a:endParaRPr lang="en-us" sz="1600" cap="none"/>
          </a:p>
        </p:txBody>
      </p:sp>
      <p:sp>
        <p:nvSpPr>
          <p:cNvPr id="7" name="Rectangle 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EAAAAAAAAAaWRkC////wgAAAAAAAAAAAAAAAAAAAAAAAAAAAAAAAAAAAAAZAAAAAEAAABAAAAAAAAAAAAAAAAAAAAAAAAAAAAAAAAAAAAAAAAAAAAAAAAAAAAAAAAAAAAAAAAAAAAAAAAAAAAAAAAAAAAAAAAAAAAAAAAAAAAAAAAAAAAAAAAAAAAAFAAAADwAAAAA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AAAAAEAAAAAAAAAAAAAAAAAAAAAAAAAAAAAAAAAAAAAAAAAAIQqMgB/f38AAAAAA8zMzADAwP8Af39/AAAAAAAAAAAAAAAAAAAAAAAAAAAAIQAAABgAAAAUAAAA8QIAAAEAAABZBAAAMSoAABAAAAAmAAAACAAAAP//////////MAAAABQAAAAAAAAAAAD//wAAAQAAAP//AAABAA=="/>
              </a:ext>
            </a:extLst>
          </p:cNvSpPr>
          <p:nvPr/>
        </p:nvSpPr>
        <p:spPr>
          <a:xfrm>
            <a:off x="478155" y="635"/>
            <a:ext cx="228600" cy="6858000"/>
          </a:xfrm>
          <a:prstGeom prst="rect">
            <a:avLst/>
          </a:prstGeom>
          <a:solidFill>
            <a:schemeClr val="tx2"/>
          </a:solidFill>
          <a:ln>
            <a:noFill/>
          </a:ln>
          <a:effectLst/>
        </p:spPr>
      </p:sp>
    </p:spTree>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 id="2147483749" r:id="rId31"/>
    <p:sldLayoutId id="2147483750" r:id="rId32"/>
    <p:sldLayoutId id="2147483751" r:id="rId33"/>
    <p:sldLayoutId id="2147483752" r:id="rId34"/>
    <p:sldLayoutId id="2147483753" r:id="rId35"/>
    <p:sldLayoutId id="2147483754" r:id="rId36"/>
    <p:sldLayoutId id="2147483755" r:id="rId37"/>
    <p:sldLayoutId id="2147483756" r:id="rId38"/>
    <p:sldLayoutId id="2147483757" r:id="rId39"/>
    <p:sldLayoutId id="2147483758" r:id="rId40"/>
    <p:sldLayoutId id="2147483759" r:id="rId41"/>
    <p:sldLayoutId id="2147483760" r:id="rId42"/>
    <p:sldLayoutId id="2147483761" r:id="rId43"/>
    <p:sldLayoutId id="2147483762" r:id="rId44"/>
    <p:sldLayoutId id="2147483763" r:id="rId45"/>
    <p:sldLayoutId id="2147483764" r:id="rId46"/>
    <p:sldLayoutId id="2147483765" r:id="rId47"/>
    <p:sldLayoutId id="2147483766" r:id="rId48"/>
    <p:sldLayoutId id="2147483767" r:id="rId49"/>
    <p:sldLayoutId id="2147483768" r:id="rId50"/>
    <p:sldLayoutId id="2147483769" r:id="rId51"/>
    <p:sldLayoutId id="2147483770" r:id="rId52"/>
    <p:sldLayoutId id="2147483771" r:id="rId53"/>
  </p:sldLayoutIdLst>
  <p:hf hdr="0"/>
  <p:txStyles>
    <p:titleStyle>
      <a:lvl1pPr marL="0" marR="0" indent="0" algn="l" defTabSz="685800">
        <a:lnSpc>
          <a:spcPct val="89000"/>
        </a:lnSpc>
        <a:spcBef>
          <a:spcPts val="0"/>
        </a:spcBef>
        <a:spcAft>
          <a:spcPts val="0"/>
        </a:spcAft>
        <a:buNone/>
        <a:tabLst/>
        <a:defRPr lang="en-us" sz="3300" b="0" i="0" u="none" strike="noStrike" kern="1" cap="none" spc="0" baseline="0">
          <a:solidFill>
            <a:schemeClr val="tx2"/>
          </a:solidFill>
          <a:effectLst/>
          <a:latin typeface="Franklin Gothic Book" pitchFamily="2" charset="0"/>
          <a:ea typeface="Franklin Gothic Book" pitchFamily="2" charset="0"/>
          <a:cs typeface="Franklin Gothic Book" pitchFamily="2" charset="0"/>
        </a:defRPr>
      </a:lvl1pPr>
      <a:lvl2pPr marL="4572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2pPr>
      <a:lvl3pPr marL="9144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3pPr>
      <a:lvl4pPr marL="13716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4pPr>
      <a:lvl5pPr marL="18288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5pPr>
      <a:lvl6pPr marL="22860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6pPr>
      <a:lvl7pPr marL="27432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7pPr>
      <a:lvl8pPr marL="32004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8pPr>
      <a:lvl9pPr marL="3657600" marR="0" indent="0" algn="l" defTabSz="457200">
        <a:lnSpc>
          <a:spcPct val="100000"/>
        </a:lnSpc>
        <a:spcBef>
          <a:spcPts val="0"/>
        </a:spcBef>
        <a:spcAft>
          <a:spcPts val="0"/>
        </a:spcAft>
        <a:buNone/>
        <a:tabLst/>
        <a:defRPr lang="en-us" sz="180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9pPr>
    </p:titleStyle>
    <p:bodyStyle>
      <a:lvl1pPr marL="288290" marR="0" indent="-288290" algn="l" defTabSz="685800">
        <a:lnSpc>
          <a:spcPct val="94000"/>
        </a:lnSpc>
        <a:spcBef>
          <a:spcPts val="750"/>
        </a:spcBef>
        <a:spcAft>
          <a:spcPts val="150"/>
        </a:spcAft>
        <a:buClrTx/>
        <a:buSzTx/>
        <a:buFont typeface="Franklin Gothic Book" pitchFamily="2" charset="0"/>
        <a:buChar char="■"/>
        <a:tabLst/>
        <a:defRPr lang="en-us" sz="1500" b="0" i="0" u="none" strike="noStrike" kern="1" cap="none" spc="0" baseline="0">
          <a:solidFill>
            <a:schemeClr val="tx2"/>
          </a:solidFill>
          <a:effectLst/>
          <a:latin typeface="Franklin Gothic Book" pitchFamily="2" charset="0"/>
          <a:ea typeface="Franklin Gothic Book" pitchFamily="2" charset="0"/>
          <a:cs typeface="Franklin Gothic Book" pitchFamily="2" charset="0"/>
        </a:defRPr>
      </a:lvl1pPr>
      <a:lvl2pPr marL="685800" marR="0" indent="-288290" algn="l" defTabSz="685800">
        <a:lnSpc>
          <a:spcPct val="94000"/>
        </a:lnSpc>
        <a:spcBef>
          <a:spcPts val="375"/>
        </a:spcBef>
        <a:spcAft>
          <a:spcPts val="150"/>
        </a:spcAft>
        <a:buClrTx/>
        <a:buSzTx/>
        <a:buFont typeface="Franklin Gothic Book" pitchFamily="2" charset="0"/>
        <a:buChar char="–"/>
        <a:tabLst/>
        <a:defRPr lang="en-us" sz="1500" b="0" i="1" u="none" strike="noStrike" kern="1" cap="none" spc="0" baseline="0">
          <a:solidFill>
            <a:schemeClr val="tx2"/>
          </a:solidFill>
          <a:effectLst/>
          <a:latin typeface="Franklin Gothic Book" pitchFamily="2" charset="0"/>
          <a:ea typeface="Franklin Gothic Book" pitchFamily="2" charset="0"/>
          <a:cs typeface="Franklin Gothic Book" pitchFamily="2" charset="0"/>
        </a:defRPr>
      </a:lvl2pPr>
      <a:lvl3pPr marL="1028700" marR="0" indent="-288290" algn="l" defTabSz="685800">
        <a:lnSpc>
          <a:spcPct val="94000"/>
        </a:lnSpc>
        <a:spcBef>
          <a:spcPts val="375"/>
        </a:spcBef>
        <a:spcAft>
          <a:spcPts val="150"/>
        </a:spcAft>
        <a:buClrTx/>
        <a:buSzTx/>
        <a:buFont typeface="Franklin Gothic Book" pitchFamily="2" charset="0"/>
        <a:buChar char="■"/>
        <a:tabLst/>
        <a:defRPr lang="en-us" sz="1350" b="0" i="0" u="none" strike="noStrike" kern="1" cap="none" spc="0" baseline="0">
          <a:solidFill>
            <a:schemeClr val="tx2"/>
          </a:solidFill>
          <a:effectLst/>
          <a:latin typeface="Franklin Gothic Book" pitchFamily="2" charset="0"/>
          <a:ea typeface="Franklin Gothic Book" pitchFamily="2" charset="0"/>
          <a:cs typeface="Franklin Gothic Book" pitchFamily="2" charset="0"/>
        </a:defRPr>
      </a:lvl3pPr>
      <a:lvl4pPr marL="1371600" marR="0" indent="-288290" algn="l" defTabSz="685800">
        <a:lnSpc>
          <a:spcPct val="94000"/>
        </a:lnSpc>
        <a:spcBef>
          <a:spcPts val="375"/>
        </a:spcBef>
        <a:spcAft>
          <a:spcPts val="150"/>
        </a:spcAft>
        <a:buClrTx/>
        <a:buSzTx/>
        <a:buFont typeface="Franklin Gothic Book" pitchFamily="2" charset="0"/>
        <a:buChar char="–"/>
        <a:tabLst/>
        <a:defRPr lang="en-us" sz="1350" b="0" i="1" u="none" strike="noStrike" kern="1" cap="none" spc="0" baseline="0">
          <a:solidFill>
            <a:schemeClr val="tx2"/>
          </a:solidFill>
          <a:effectLst/>
          <a:latin typeface="Franklin Gothic Book" pitchFamily="2" charset="0"/>
          <a:ea typeface="Franklin Gothic Book" pitchFamily="2" charset="0"/>
          <a:cs typeface="Franklin Gothic Book" pitchFamily="2" charset="0"/>
        </a:defRPr>
      </a:lvl4pPr>
      <a:lvl5pPr marL="1714500" marR="0" indent="-288290" algn="l" defTabSz="685800">
        <a:lnSpc>
          <a:spcPct val="94000"/>
        </a:lnSpc>
        <a:spcBef>
          <a:spcPts val="375"/>
        </a:spcBef>
        <a:spcAft>
          <a:spcPts val="150"/>
        </a:spcAft>
        <a:buClrTx/>
        <a:buSzTx/>
        <a:buFont typeface="Franklin Gothic Book" pitchFamily="2" charset="0"/>
        <a:buChar char="■"/>
        <a:tabLst/>
        <a:defRPr lang="en-us" sz="1200" b="0" i="0" u="none" strike="noStrike" kern="1" cap="none" spc="0" baseline="0">
          <a:solidFill>
            <a:schemeClr val="tx2"/>
          </a:solidFill>
          <a:effectLst/>
          <a:latin typeface="Franklin Gothic Book" pitchFamily="2" charset="0"/>
          <a:ea typeface="Franklin Gothic Book" pitchFamily="2" charset="0"/>
          <a:cs typeface="Franklin Gothic Book" pitchFamily="2" charset="0"/>
        </a:defRPr>
      </a:lvl5pPr>
      <a:lvl6pPr marL="2057400" marR="0" indent="-288290" algn="l" defTabSz="685800">
        <a:lnSpc>
          <a:spcPct val="94000"/>
        </a:lnSpc>
        <a:spcBef>
          <a:spcPts val="375"/>
        </a:spcBef>
        <a:spcAft>
          <a:spcPts val="150"/>
        </a:spcAft>
        <a:buClrTx/>
        <a:buSzTx/>
        <a:buFont typeface="Franklin Gothic Book" pitchFamily="2" charset="0"/>
        <a:buChar char="–"/>
        <a:tabLst/>
        <a:defRPr lang="en-us" sz="1200" b="0" i="1" u="none" strike="noStrike" kern="1" cap="none" spc="0" baseline="0">
          <a:solidFill>
            <a:schemeClr val="tx2"/>
          </a:solidFill>
          <a:effectLst/>
          <a:latin typeface="Franklin Gothic Book" pitchFamily="2" charset="0"/>
          <a:ea typeface="Franklin Gothic Book" pitchFamily="2" charset="0"/>
          <a:cs typeface="Franklin Gothic Book" pitchFamily="2" charset="0"/>
        </a:defRPr>
      </a:lvl6pPr>
      <a:lvl7pPr marL="2400300" marR="0" indent="-288290" algn="l" defTabSz="685800">
        <a:lnSpc>
          <a:spcPct val="94000"/>
        </a:lnSpc>
        <a:spcBef>
          <a:spcPts val="375"/>
        </a:spcBef>
        <a:spcAft>
          <a:spcPts val="150"/>
        </a:spcAft>
        <a:buClrTx/>
        <a:buSzTx/>
        <a:buFont typeface="Franklin Gothic Book" pitchFamily="2" charset="0"/>
        <a:buChar char="■"/>
        <a:tabLst/>
        <a:defRPr lang="en-us" sz="1050" b="0" i="0" u="none" strike="noStrike" kern="400000" cap="none" spc="0" baseline="0">
          <a:solidFill>
            <a:schemeClr val="tx2"/>
          </a:solidFill>
          <a:effectLst/>
          <a:latin typeface="Franklin Gothic Book" pitchFamily="2" charset="0"/>
          <a:ea typeface="Franklin Gothic Book" pitchFamily="2" charset="0"/>
          <a:cs typeface="Franklin Gothic Book" pitchFamily="2" charset="0"/>
        </a:defRPr>
      </a:lvl7pPr>
      <a:lvl8pPr marL="2743200" marR="0" indent="-288290" algn="l" defTabSz="685800">
        <a:lnSpc>
          <a:spcPct val="94000"/>
        </a:lnSpc>
        <a:spcBef>
          <a:spcPts val="375"/>
        </a:spcBef>
        <a:spcAft>
          <a:spcPts val="150"/>
        </a:spcAft>
        <a:buClrTx/>
        <a:buSzTx/>
        <a:buFont typeface="Franklin Gothic Book" pitchFamily="2" charset="0"/>
        <a:buChar char="–"/>
        <a:tabLst/>
        <a:defRPr lang="en-us" sz="1050" b="0" i="1" u="none" strike="noStrike" kern="400000" cap="none" spc="0" baseline="0">
          <a:solidFill>
            <a:schemeClr val="tx2"/>
          </a:solidFill>
          <a:effectLst/>
          <a:latin typeface="Franklin Gothic Book" pitchFamily="2" charset="0"/>
          <a:ea typeface="Franklin Gothic Book" pitchFamily="2" charset="0"/>
          <a:cs typeface="Franklin Gothic Book" pitchFamily="2" charset="0"/>
        </a:defRPr>
      </a:lvl8pPr>
      <a:lvl9pPr marL="3086100" marR="0" indent="-288290" algn="l" defTabSz="685800">
        <a:lnSpc>
          <a:spcPct val="94000"/>
        </a:lnSpc>
        <a:spcBef>
          <a:spcPts val="375"/>
        </a:spcBef>
        <a:spcAft>
          <a:spcPts val="150"/>
        </a:spcAft>
        <a:buClrTx/>
        <a:buSzTx/>
        <a:buFont typeface="Franklin Gothic Book" pitchFamily="2" charset="0"/>
        <a:buChar char="■"/>
        <a:tabLst/>
        <a:defRPr lang="en-us" sz="1050" b="0" i="0" u="none" strike="noStrike" kern="400000" cap="none" spc="0" baseline="0">
          <a:solidFill>
            <a:schemeClr val="tx2"/>
          </a:solidFill>
          <a:effectLst/>
          <a:latin typeface="Franklin Gothic Book" pitchFamily="2" charset="0"/>
          <a:ea typeface="Franklin Gothic Book" pitchFamily="2" charset="0"/>
          <a:cs typeface="Franklin Gothic Book" pitchFamily="2" charset="0"/>
        </a:defRPr>
      </a:lvl9pPr>
    </p:bodyStyle>
    <p:otherStyle>
      <a:lvl1pPr marL="0" marR="0" indent="0" algn="l" defTabSz="685800">
        <a:lnSpc>
          <a:spcPct val="100000"/>
        </a:lnSpc>
        <a:spcBef>
          <a:spcPts val="0"/>
        </a:spcBef>
        <a:spcAft>
          <a:spcPts val="0"/>
        </a:spcAft>
        <a:buNone/>
        <a:tabLst/>
        <a:defRPr lang="en-us" sz="135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1pPr>
      <a:lvl2pPr marL="342900" marR="0" indent="0" algn="l" defTabSz="685800">
        <a:lnSpc>
          <a:spcPct val="100000"/>
        </a:lnSpc>
        <a:spcBef>
          <a:spcPts val="0"/>
        </a:spcBef>
        <a:spcAft>
          <a:spcPts val="0"/>
        </a:spcAft>
        <a:buNone/>
        <a:tabLst/>
        <a:defRPr lang="en-us" sz="135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2pPr>
      <a:lvl3pPr marL="685800" marR="0" indent="0" algn="l" defTabSz="685800">
        <a:lnSpc>
          <a:spcPct val="100000"/>
        </a:lnSpc>
        <a:spcBef>
          <a:spcPts val="0"/>
        </a:spcBef>
        <a:spcAft>
          <a:spcPts val="0"/>
        </a:spcAft>
        <a:buNone/>
        <a:tabLst/>
        <a:defRPr lang="en-us" sz="135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3pPr>
      <a:lvl4pPr marL="1028700" marR="0" indent="0" algn="l" defTabSz="685800">
        <a:lnSpc>
          <a:spcPct val="100000"/>
        </a:lnSpc>
        <a:spcBef>
          <a:spcPts val="0"/>
        </a:spcBef>
        <a:spcAft>
          <a:spcPts val="0"/>
        </a:spcAft>
        <a:buNone/>
        <a:tabLst/>
        <a:defRPr lang="en-us" sz="135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4pPr>
      <a:lvl5pPr marL="1371600" marR="0" indent="0" algn="l" defTabSz="685800">
        <a:lnSpc>
          <a:spcPct val="100000"/>
        </a:lnSpc>
        <a:spcBef>
          <a:spcPts val="0"/>
        </a:spcBef>
        <a:spcAft>
          <a:spcPts val="0"/>
        </a:spcAft>
        <a:buNone/>
        <a:tabLst/>
        <a:defRPr lang="en-us" sz="135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5pPr>
      <a:lvl6pPr marL="1714500" marR="0" indent="0" algn="l" defTabSz="685800">
        <a:lnSpc>
          <a:spcPct val="100000"/>
        </a:lnSpc>
        <a:spcBef>
          <a:spcPts val="0"/>
        </a:spcBef>
        <a:spcAft>
          <a:spcPts val="0"/>
        </a:spcAft>
        <a:buNone/>
        <a:tabLst/>
        <a:defRPr lang="en-us" sz="135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6pPr>
      <a:lvl7pPr marL="2057400" marR="0" indent="0" algn="l" defTabSz="685800">
        <a:lnSpc>
          <a:spcPct val="100000"/>
        </a:lnSpc>
        <a:spcBef>
          <a:spcPts val="0"/>
        </a:spcBef>
        <a:spcAft>
          <a:spcPts val="0"/>
        </a:spcAft>
        <a:buNone/>
        <a:tabLst/>
        <a:defRPr lang="en-us" sz="135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7pPr>
      <a:lvl8pPr marL="2400300" marR="0" indent="0" algn="l" defTabSz="685800">
        <a:lnSpc>
          <a:spcPct val="100000"/>
        </a:lnSpc>
        <a:spcBef>
          <a:spcPts val="0"/>
        </a:spcBef>
        <a:spcAft>
          <a:spcPts val="0"/>
        </a:spcAft>
        <a:buNone/>
        <a:tabLst/>
        <a:defRPr lang="en-us" sz="135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8pPr>
      <a:lvl9pPr marL="2743200" marR="0" indent="0" algn="l" defTabSz="685800">
        <a:lnSpc>
          <a:spcPct val="100000"/>
        </a:lnSpc>
        <a:spcBef>
          <a:spcPts val="0"/>
        </a:spcBef>
        <a:spcAft>
          <a:spcPts val="0"/>
        </a:spcAft>
        <a:buNone/>
        <a:tabLst/>
        <a:defRPr lang="en-us" sz="1350" b="0" i="0" u="none" strike="noStrike" kern="1" cap="none" spc="0" baseline="0">
          <a:solidFill>
            <a:schemeClr val="tx1"/>
          </a:solidFill>
          <a:effectLst/>
          <a:latin typeface="Franklin Gothic Book" pitchFamily="2" charset="0"/>
          <a:ea typeface="Franklin Gothic Book" pitchFamily="2" charset="0"/>
          <a:cs typeface="Franklin Gothic Book" pitchFamily="2" charset="0"/>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11.emf"/><Relationship Id="rId2" Type="http://schemas.openxmlformats.org/officeDocument/2006/relationships/diagramData" Target="../diagrams/data13.xml"/><Relationship Id="rId1" Type="http://schemas.openxmlformats.org/officeDocument/2006/relationships/slideLayout" Target="../slideLayouts/slideLayout4.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15.xml"/><Relationship Id="rId3" Type="http://schemas.openxmlformats.org/officeDocument/2006/relationships/diagramLayout" Target="../diagrams/layout14.xml"/><Relationship Id="rId7" Type="http://schemas.openxmlformats.org/officeDocument/2006/relationships/diagramData" Target="../diagrams/data15.xml"/><Relationship Id="rId2" Type="http://schemas.openxmlformats.org/officeDocument/2006/relationships/diagramData" Target="../diagrams/data14.xml"/><Relationship Id="rId1" Type="http://schemas.openxmlformats.org/officeDocument/2006/relationships/slideLayout" Target="../slideLayouts/slideLayout4.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0" Type="http://schemas.openxmlformats.org/officeDocument/2006/relationships/diagramColors" Target="../diagrams/colors15.xml"/><Relationship Id="rId4" Type="http://schemas.openxmlformats.org/officeDocument/2006/relationships/diagramQuickStyle" Target="../diagrams/quickStyle14.xml"/><Relationship Id="rId9" Type="http://schemas.openxmlformats.org/officeDocument/2006/relationships/diagramQuickStyle" Target="../diagrams/quickStyle15.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33.xml.rels><?xml version="1.0" encoding="UTF-8" standalone="yes"?>
<Relationships xmlns="http://schemas.openxmlformats.org/package/2006/relationships"><Relationship Id="rId8" Type="http://schemas.openxmlformats.org/officeDocument/2006/relationships/diagramLayout" Target="../diagrams/layout33.xml"/><Relationship Id="rId3" Type="http://schemas.openxmlformats.org/officeDocument/2006/relationships/diagramLayout" Target="../diagrams/layout32.xml"/><Relationship Id="rId7" Type="http://schemas.openxmlformats.org/officeDocument/2006/relationships/diagramData" Target="../diagrams/data33.xml"/><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11" Type="http://schemas.microsoft.com/office/2007/relationships/diagramDrawing" Target="../diagrams/drawing33.xml"/><Relationship Id="rId5" Type="http://schemas.openxmlformats.org/officeDocument/2006/relationships/diagramColors" Target="../diagrams/colors32.xml"/><Relationship Id="rId10" Type="http://schemas.openxmlformats.org/officeDocument/2006/relationships/diagramColors" Target="../diagrams/colors33.xml"/><Relationship Id="rId4" Type="http://schemas.openxmlformats.org/officeDocument/2006/relationships/diagramQuickStyle" Target="../diagrams/quickStyle32.xml"/><Relationship Id="rId9" Type="http://schemas.openxmlformats.org/officeDocument/2006/relationships/diagramQuickStyle" Target="../diagrams/quickStyle33.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43.xml.rels><?xml version="1.0" encoding="UTF-8" standalone="yes"?>
<Relationships xmlns="http://schemas.openxmlformats.org/package/2006/relationships"><Relationship Id="rId8" Type="http://schemas.openxmlformats.org/officeDocument/2006/relationships/hyperlink" Target="http://www.sxc.hu/browse.phtml?f=download&amp;id=948294" TargetMode="External"/><Relationship Id="rId3" Type="http://schemas.openxmlformats.org/officeDocument/2006/relationships/diagramData" Target="../diagrams/data43.xml"/><Relationship Id="rId7" Type="http://schemas.microsoft.com/office/2007/relationships/diagramDrawing" Target="../diagrams/drawing43.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43.xml"/><Relationship Id="rId5" Type="http://schemas.openxmlformats.org/officeDocument/2006/relationships/diagramQuickStyle" Target="../diagrams/quickStyle43.xml"/><Relationship Id="rId4" Type="http://schemas.openxmlformats.org/officeDocument/2006/relationships/diagramLayout" Target="../diagrams/layout43.xml"/><Relationship Id="rId9" Type="http://schemas.openxmlformats.org/officeDocument/2006/relationships/image" Target="../media/image13.jpeg"/></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44.xml"/><Relationship Id="rId7" Type="http://schemas.microsoft.com/office/2007/relationships/diagramDrawing" Target="../diagrams/drawing44.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44.xml"/><Relationship Id="rId5" Type="http://schemas.openxmlformats.org/officeDocument/2006/relationships/diagramQuickStyle" Target="../diagrams/quickStyle44.xml"/><Relationship Id="rId4" Type="http://schemas.openxmlformats.org/officeDocument/2006/relationships/diagramLayout" Target="../diagrams/layout44.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45.xml"/><Relationship Id="rId7" Type="http://schemas.microsoft.com/office/2007/relationships/diagramDrawing" Target="../diagrams/drawing45.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45.xml"/><Relationship Id="rId5" Type="http://schemas.openxmlformats.org/officeDocument/2006/relationships/diagramQuickStyle" Target="../diagrams/quickStyle45.xml"/><Relationship Id="rId4" Type="http://schemas.openxmlformats.org/officeDocument/2006/relationships/diagramLayout" Target="../diagrams/layout45.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46.xml"/><Relationship Id="rId7" Type="http://schemas.microsoft.com/office/2007/relationships/diagramDrawing" Target="../diagrams/drawing46.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46.xml"/><Relationship Id="rId5" Type="http://schemas.openxmlformats.org/officeDocument/2006/relationships/diagramQuickStyle" Target="../diagrams/quickStyle46.xml"/><Relationship Id="rId4" Type="http://schemas.openxmlformats.org/officeDocument/2006/relationships/diagramLayout" Target="../diagrams/layout46.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48.xml"/><Relationship Id="rId7" Type="http://schemas.microsoft.com/office/2007/relationships/diagramDrawing" Target="../diagrams/drawing48.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48.xml"/><Relationship Id="rId5" Type="http://schemas.openxmlformats.org/officeDocument/2006/relationships/diagramQuickStyle" Target="../diagrams/quickStyle48.xml"/><Relationship Id="rId4" Type="http://schemas.openxmlformats.org/officeDocument/2006/relationships/diagramLayout" Target="../diagrams/layout48.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49.xml"/><Relationship Id="rId7" Type="http://schemas.microsoft.com/office/2007/relationships/diagramDrawing" Target="../diagrams/drawing49.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49.xml"/><Relationship Id="rId5" Type="http://schemas.openxmlformats.org/officeDocument/2006/relationships/diagramQuickStyle" Target="../diagrams/quickStyle49.xml"/><Relationship Id="rId4" Type="http://schemas.openxmlformats.org/officeDocument/2006/relationships/diagramLayout" Target="../diagrams/layout49.xml"/></Relationships>
</file>

<file path=ppt/slides/_rels/slide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3.png"/><Relationship Id="rId7" Type="http://schemas.openxmlformats.org/officeDocument/2006/relationships/diagramColors" Target="../diagrams/colors4.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51.xml"/><Relationship Id="rId2" Type="http://schemas.openxmlformats.org/officeDocument/2006/relationships/diagramData" Target="../diagrams/data51.xml"/><Relationship Id="rId1" Type="http://schemas.openxmlformats.org/officeDocument/2006/relationships/slideLayout" Target="../slideLayouts/slideLayout2.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54.xml"/><Relationship Id="rId7" Type="http://schemas.microsoft.com/office/2007/relationships/diagramDrawing" Target="../diagrams/drawing54.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54.xml"/><Relationship Id="rId5" Type="http://schemas.openxmlformats.org/officeDocument/2006/relationships/diagramQuickStyle" Target="../diagrams/quickStyle54.xml"/><Relationship Id="rId4" Type="http://schemas.openxmlformats.org/officeDocument/2006/relationships/diagramLayout" Target="../diagrams/layout54.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55.xml"/><Relationship Id="rId7" Type="http://schemas.microsoft.com/office/2007/relationships/diagramDrawing" Target="../diagrams/drawing55.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55.xml"/><Relationship Id="rId5" Type="http://schemas.openxmlformats.org/officeDocument/2006/relationships/diagramQuickStyle" Target="../diagrams/quickStyle55.xml"/><Relationship Id="rId4" Type="http://schemas.openxmlformats.org/officeDocument/2006/relationships/diagramLayout" Target="../diagrams/layout55.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56.xml"/><Relationship Id="rId7" Type="http://schemas.microsoft.com/office/2007/relationships/diagramDrawing" Target="../diagrams/drawing56.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56.xml"/><Relationship Id="rId5" Type="http://schemas.openxmlformats.org/officeDocument/2006/relationships/diagramQuickStyle" Target="../diagrams/quickStyle56.xml"/><Relationship Id="rId4" Type="http://schemas.openxmlformats.org/officeDocument/2006/relationships/diagramLayout" Target="../diagrams/layout56.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57.xml"/><Relationship Id="rId7" Type="http://schemas.microsoft.com/office/2007/relationships/diagramDrawing" Target="../diagrams/drawing57.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57.xml"/><Relationship Id="rId5" Type="http://schemas.openxmlformats.org/officeDocument/2006/relationships/diagramQuickStyle" Target="../diagrams/quickStyle57.xml"/><Relationship Id="rId4" Type="http://schemas.openxmlformats.org/officeDocument/2006/relationships/diagramLayout" Target="../diagrams/layout57.xml"/></Relationships>
</file>

<file path=ppt/slides/_rels/slide58.xml.rels><?xml version="1.0" encoding="UTF-8" standalone="yes"?>
<Relationships xmlns="http://schemas.openxmlformats.org/package/2006/relationships"><Relationship Id="rId3" Type="http://schemas.openxmlformats.org/officeDocument/2006/relationships/diagramData" Target="../diagrams/data58.xml"/><Relationship Id="rId7" Type="http://schemas.microsoft.com/office/2007/relationships/diagramDrawing" Target="../diagrams/drawing58.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58.xml"/><Relationship Id="rId5" Type="http://schemas.openxmlformats.org/officeDocument/2006/relationships/diagramQuickStyle" Target="../diagrams/quickStyle58.xml"/><Relationship Id="rId4" Type="http://schemas.openxmlformats.org/officeDocument/2006/relationships/diagramLayout" Target="../diagrams/layout58.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5.xml"/><Relationship Id="rId13" Type="http://schemas.openxmlformats.org/officeDocument/2006/relationships/diagramColors" Target="../diagrams/colors6.xml"/><Relationship Id="rId3" Type="http://schemas.openxmlformats.org/officeDocument/2006/relationships/hyperlink" Target="http://farm3.static.flickr.com/2022/2226549229_3157b186b9_o.jpg" TargetMode="External"/><Relationship Id="rId7" Type="http://schemas.openxmlformats.org/officeDocument/2006/relationships/diagramQuickStyle" Target="../diagrams/quickStyle5.xml"/><Relationship Id="rId12" Type="http://schemas.openxmlformats.org/officeDocument/2006/relationships/diagramQuickStyle" Target="../diagrams/quickStyle6.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Layout" Target="../diagrams/layout5.xml"/><Relationship Id="rId11" Type="http://schemas.openxmlformats.org/officeDocument/2006/relationships/diagramLayout" Target="../diagrams/layout6.xml"/><Relationship Id="rId5" Type="http://schemas.openxmlformats.org/officeDocument/2006/relationships/diagramData" Target="../diagrams/data5.xml"/><Relationship Id="rId10" Type="http://schemas.openxmlformats.org/officeDocument/2006/relationships/diagramData" Target="../diagrams/data6.xml"/><Relationship Id="rId4" Type="http://schemas.openxmlformats.org/officeDocument/2006/relationships/image" Target="../media/image4.jpeg"/><Relationship Id="rId9" Type="http://schemas.microsoft.com/office/2007/relationships/diagramDrawing" Target="../diagrams/drawing5.xml"/><Relationship Id="rId14" Type="http://schemas.microsoft.com/office/2007/relationships/diagramDrawing" Target="../diagrams/drawing6.xml"/></Relationships>
</file>

<file path=ppt/slides/_rels/slide7.xml.rels><?xml version="1.0" encoding="UTF-8" standalone="yes"?>
<Relationships xmlns="http://schemas.openxmlformats.org/package/2006/relationships"><Relationship Id="rId8" Type="http://schemas.openxmlformats.org/officeDocument/2006/relationships/image" Target="../media/image6.svg"/><Relationship Id="rId3" Type="http://schemas.openxmlformats.org/officeDocument/2006/relationships/diagramLayout" Target="../diagrams/layout7.xml"/><Relationship Id="rId7" Type="http://schemas.openxmlformats.org/officeDocument/2006/relationships/image" Target="../media/image5.png"/><Relationship Id="rId12" Type="http://schemas.openxmlformats.org/officeDocument/2006/relationships/image" Target="../media/image10.jpe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11" Type="http://schemas.openxmlformats.org/officeDocument/2006/relationships/image" Target="../media/image9.svg"/><Relationship Id="rId5" Type="http://schemas.openxmlformats.org/officeDocument/2006/relationships/diagramColors" Target="../diagrams/colors7.xml"/><Relationship Id="rId10" Type="http://schemas.openxmlformats.org/officeDocument/2006/relationships/image" Target="../media/image8.png"/><Relationship Id="rId4" Type="http://schemas.openxmlformats.org/officeDocument/2006/relationships/diagramQuickStyle" Target="../diagrams/quickStyle7.xml"/><Relationship Id="rId9" Type="http://schemas.openxmlformats.org/officeDocument/2006/relationships/image" Target="../media/image7.jpe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C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yAsAAAALAAA3PwAA6RcAABAAAAAmAAAACAAAAAAAAAAAAAAAMAAAABQAAAAAAAAAAAD//wAAAQAAAP//AAABAA=="/>
              </a:ext>
            </a:extLst>
          </p:cNvSpPr>
          <p:nvPr>
            <p:ph type="ctrTitle"/>
          </p:nvPr>
        </p:nvSpPr>
        <p:spPr/>
        <p:txBody>
          <a:bodyPr/>
          <a:lstStyle/>
          <a:p>
            <a:pPr>
              <a:defRPr lang="en-us"/>
            </a:pPr>
            <a:r>
              <a:rPr lang="de-de" sz="4800" b="1" cap="all">
                <a:solidFill>
                  <a:schemeClr val="accent3"/>
                </a:solidFill>
              </a:rPr>
              <a:t>§§ 64,65,(66) StGB</a:t>
            </a:r>
            <a:endParaRPr b="1" cap="all" noProof="1">
              <a:solidFill>
                <a:schemeClr val="accent3"/>
              </a:solidFill>
            </a:endParaRPr>
          </a:p>
        </p:txBody>
      </p:sp>
      <p:sp>
        <p:nvSpPr>
          <p:cNvPr id="3" name="Rectangle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fBAAAFYYAACDOgAABR8AABAAAAAmAAAACAAAAAAAAAAAAAAAMAAAABQAAAAAAAAAAAD//wAAAQAAAP//AAABAA=="/>
              </a:ext>
            </a:extLst>
          </p:cNvSpPr>
          <p:nvPr>
            <p:ph type="subTitle" idx="1"/>
          </p:nvPr>
        </p:nvSpPr>
        <p:spPr/>
        <p:txBody>
          <a:bodyPr/>
          <a:lstStyle/>
          <a:p>
            <a:pPr>
              <a:defRPr lang="en-us"/>
            </a:pPr>
            <a:r>
              <a:rPr lang="de-de" sz="4000" b="1" cap="none">
                <a:solidFill>
                  <a:srgbClr val="B98C8A"/>
                </a:solidFill>
                <a:effectLst>
                  <a:outerShdw dist="63500" dir="3600000" algn="tl" rotWithShape="0">
                    <a:srgbClr val="000000">
                      <a:alpha val="40000"/>
                    </a:srgbClr>
                  </a:outerShdw>
                </a:effectLst>
              </a:rPr>
              <a:t>Maßregel</a:t>
            </a:r>
            <a:endParaRPr b="1" cap="none" noProof="1">
              <a:solidFill>
                <a:srgbClr val="B98C8A"/>
              </a:solidFill>
              <a:effectLst>
                <a:outerShdw dist="63500" dir="3600000" algn="tl" rotWithShape="0">
                  <a:srgbClr val="000000">
                    <a:alpha val="40000"/>
                  </a:srgbClr>
                </a:outerShdw>
              </a:effectLst>
            </a:endParaRPr>
          </a:p>
        </p:txBody>
      </p:sp>
      <p:sp>
        <p:nvSpPr>
          <p:cNvPr id="4"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ogQAALMnAACGDgAAMCoAABAAAAAmAAAACAAAAAAAAAAAAAAAMAAAABQAAAAAAAAAAAD//wAAAQAAAP//AAABAA=="/>
              </a:ext>
            </a:extLst>
          </p:cNvSpPr>
          <p:nvPr>
            <p:ph type="dt" sz="half" idx="10"/>
          </p:nvPr>
        </p:nvSpPr>
        <p:spPr/>
        <p:txBody>
          <a:bodyPr/>
          <a:lstStyle/>
          <a:p>
            <a:pPr>
              <a:defRPr lang="en-us"/>
            </a:pPr>
            <a:fld id="{63B28C22-6C8E-E77A-C00A-9A2FC24436CF}" type="datetime1">
              <a:rPr lang="de-de" cap="none"/>
              <a:t>16.10.2024</a:t>
            </a:fld>
            <a:endParaRPr lang="en-us" sz="1600" cap="none"/>
          </a:p>
        </p:txBody>
      </p:sp>
      <p:sp>
        <p:nvSpPr>
          <p:cNvPr id="5" name="Fußzeile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5Q8AALMnAAAaOwAAMCoAABAAAAAmAAAACAAAAAAAAAAAAAAAMAAAABQAAAAAAAAAAAD//wAAAQAAAP//AAABAA=="/>
              </a:ext>
            </a:extLst>
          </p:cNvSpPr>
          <p:nvPr>
            <p:ph type="ftr" sz="quarter" idx="11"/>
          </p:nvPr>
        </p:nvSpPr>
        <p:spPr/>
        <p:txBody>
          <a:bodyPr/>
          <a:lstStyle/>
          <a:p>
            <a:pPr>
              <a:defRPr lang="en-us"/>
            </a:pPr>
            <a:r>
              <a:t>Dr. P. Grampp</a:t>
            </a:r>
          </a:p>
        </p:txBody>
      </p:sp>
      <p:sp>
        <p:nvSpPr>
          <p:cNvPr id="6"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eTwAALMnAABLRgAAMCoAABAAAAAmAAAACAAAAAAAAAAAAAAAMAAAABQAAAAAAAAAAAD//wAAAQAAAP//AAABAA=="/>
              </a:ext>
            </a:extLst>
          </p:cNvSpPr>
          <p:nvPr>
            <p:ph type="sldNum" sz="quarter" idx="12"/>
          </p:nvPr>
        </p:nvSpPr>
        <p:spPr/>
        <p:txBody>
          <a:bodyPr/>
          <a:lstStyle/>
          <a:p>
            <a:pPr>
              <a:defRPr lang="en-us"/>
            </a:pPr>
            <a:fld id="{63B2C255-1B8E-E734-C00A-ED618C4436B8}" type="slidenum">
              <a:t>1</a:t>
            </a:fld>
            <a:endParaRPr/>
          </a:p>
        </p:txBody>
      </p:sp>
      <p:pic>
        <p:nvPicPr>
          <p:cNvPr id="7" name="Picture 3"/>
          <p:cNvPicPr>
            <a:pic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EQ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"/>
              </a:ext>
            </a:extLst>
          </p:cNvPicPr>
          <p:nvPr/>
        </p:nvPicPr>
        <p:blipFill>
          <a:blip r:embed="rId3"/>
          <a:srcRect l="1990" t="1820"/>
          <a:stretch>
            <a:fillRect/>
          </a:stretch>
        </p:blipFill>
        <p:spPr>
          <a:xfrm>
            <a:off x="7887335" y="3956050"/>
            <a:ext cx="2780665" cy="2901950"/>
          </a:xfrm>
          <a:prstGeom prst="rect">
            <a:avLst/>
          </a:prstGeom>
          <a:noFill/>
          <a:ln>
            <a:noFill/>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charRg st="4294967295" end="4294967295"/>
                                            </p:txEl>
                                          </p:spTgt>
                                        </p:tgtEl>
                                        <p:attrNameLst>
                                          <p:attrName>style.visibility</p:attrName>
                                        </p:attrNameLst>
                                      </p:cBhvr>
                                      <p:to>
                                        <p:strVal val="visible"/>
                                      </p:to>
                                    </p:set>
                                    <p:animEffect transition="in" filter="blinds(horizontal)">
                                      <p:cBhvr>
                                        <p:cTn id="7" dur="500"/>
                                        <p:tgtEl>
                                          <p:spTgt spid="2">
                                            <p:txEl>
                                              <p:charRg st="4294967295" end="4294967295"/>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blinds(horizontal)">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extLst>
      <p:ext uri="smNativeData">
        <pr:smNativeData xmlns="smNativeData" xmlns:pr="smNativeData" xmlns:p15="http://schemas.microsoft.com/office/powerpoint/2012/main" xmlns:p14="http://schemas.microsoft.com/office/powerpoint/2010/main" xmlns:mc="http://schemas.openxmlformats.org/markup-compatibility/2006" val="+NXzYAIAAAAFAAAA/////wEAAAADAAAACgAAAAAAAAAAAAAAAAAAAAkAAAAAAAAAAQAAAAMAAAAKAAAAAAAAAAAAAAAAAAAA"/>
      </p:ext>
    </p:ext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cap="none" dirty="0">
                <a:solidFill>
                  <a:schemeClr val="tx1"/>
                </a:solidFill>
              </a:rPr>
              <a:t>Begriffe: Was versteht man unter s</a:t>
            </a:r>
            <a:r>
              <a:rPr lang="de-de" b="1" cap="none" dirty="0">
                <a:solidFill>
                  <a:schemeClr val="tx1"/>
                </a:solidFill>
              </a:rPr>
              <a:t>chwerwiegend</a:t>
            </a:r>
            <a:endParaRPr lang="de-de" cap="none" dirty="0">
              <a:solidFill>
                <a:schemeClr val="tx1"/>
              </a:solidFill>
            </a:endParaRP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D25-6B8E-E70B-C00A-9D5EB34436C8}" type="datetime1">
              <a:rPr lang="de-de" cap="none"/>
              <a:t>16.10.2024</a:t>
            </a:fld>
            <a:endParaRPr lang="en-us" sz="1400"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BF3C-728E-E749-C00A-841CF14436D1}" type="slidenum">
              <a:rPr lang="en-us" sz="1400" b="1" cap="none">
                <a:solidFill>
                  <a:srgbClr val="FFFFFF"/>
                </a:solidFill>
              </a:rPr>
              <a:t>10</a:t>
            </a:fld>
            <a:endParaRPr lang="en-us" sz="1600" cap="none"/>
          </a:p>
        </p:txBody>
      </p:sp>
      <p:sp>
        <p:nvSpPr>
          <p:cNvPr id="6" name="Textfeld 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B/f38A////A8zMzADAwP8Af39/AAAAAAAAAAAAAAAAAAAAAAAAAAAAIQAAABgAAAAUAAAAuiMAAGIiAADwSAAAxCkAABAgAAAmAAAACAAAAP//////////MAAAABQAAAAAAAAAAAD//wAAAQAAAP//AAABAA=="/>
              </a:ext>
            </a:extLst>
          </p:cNvSpPr>
          <p:nvPr/>
        </p:nvSpPr>
        <p:spPr>
          <a:xfrm>
            <a:off x="5807710" y="5589270"/>
            <a:ext cx="6049010" cy="1200150"/>
          </a:xfrm>
          <a:prstGeom prst="rect">
            <a:avLst/>
          </a:prstGeom>
          <a:noFill/>
          <a:ln>
            <a:noFill/>
          </a:ln>
          <a:effectLst/>
        </p:spPr>
        <p:txBody>
          <a:bodyPr vert="horz" wrap="square" lIns="91440" tIns="45720" rIns="91440" bIns="45720" numCol="1" spcCol="215900" anchor="t"/>
          <a:lstStyle/>
          <a:p>
            <a:pPr>
              <a:defRPr lang="en-us"/>
            </a:pPr>
            <a:r>
              <a:rPr lang="de-de" cap="none"/>
              <a:t>(Verhältnismäßigkeit gem. § 62 StGB, BGH NStZ 1986, 237), Gefahr für die körperliche Unversehrheit, schwere seelische Schäden (sexuelle Selbstbestimmung)</a:t>
            </a:r>
            <a:br/>
            <a:endParaRPr lang="de-de" cap="none"/>
          </a:p>
        </p:txBody>
      </p:sp>
      <p:graphicFrame>
        <p:nvGraphicFramePr>
          <p:cNvPr id="7" name="Inhaltsplatzhalter 9"/>
          <p:cNvGraphicFramePr>
            <a:graphicFrameLocks noGrp="1"/>
          </p:cNvGraphicFramePr>
          <p:nvPr>
            <p:ph type="body" idx="1"/>
          </p:nvPr>
        </p:nvGraphicFramePr>
        <p:xfrm>
          <a:off x="1371600" y="1557655"/>
          <a:ext cx="9601200" cy="4751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8" name="Textfeld 1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B/f38A////A8zMzADAwP8Af39/AAAAAAAAAAAAAAAAAAAAAAAAAAAAIQAAABgAAAAUAAAAzgIAAJEHAAALKQAAYQ4AABAgAAAmAAAACAAAAP//////////MAAAABQAAAAAAAAAAAD//wAAAQAAAP//AAABAA=="/>
              </a:ext>
            </a:extLst>
          </p:cNvSpPr>
          <p:nvPr/>
        </p:nvSpPr>
        <p:spPr>
          <a:xfrm>
            <a:off x="455930" y="1229995"/>
            <a:ext cx="6216015" cy="1107440"/>
          </a:xfrm>
          <a:prstGeom prst="rect">
            <a:avLst/>
          </a:prstGeom>
          <a:noFill/>
          <a:ln>
            <a:noFill/>
          </a:ln>
          <a:effectLst/>
        </p:spPr>
        <p:txBody>
          <a:bodyPr vert="horz" wrap="square" lIns="91440" tIns="45720" rIns="91440" bIns="45720" numCol="1" spcCol="215900" anchor="t"/>
          <a:lstStyle/>
          <a:p>
            <a:pPr>
              <a:defRPr lang="en-us"/>
            </a:pPr>
            <a:r>
              <a:rPr lang="de-de" sz="1100" cap="none"/>
              <a:t>Symptomtaten sind solche Straftaten, welche die formellen Voraussetzungen der Sicherungsverwahrung begründen (vgl. BGH, Beschl. v. 14.4.2008 - 5 StR 19/08 - NStZ 2008, 453). </a:t>
            </a:r>
          </a:p>
          <a:p>
            <a:pPr>
              <a:defRPr lang="en-us"/>
            </a:pPr>
            <a:r>
              <a:rPr lang="de-de" sz="1100" cap="none"/>
              <a:t>Es dürfen nur solche Taten der Entscheidung zugrunde gelegt werden, die Symptomcharakter haben. Nur diese sind in die nach § 66 Abs. 1 Nr. 3 StGB vorzunehmende Gesamtwürdigung einzubeziehen </a:t>
            </a:r>
          </a:p>
          <a:p>
            <a:pPr>
              <a:defRPr lang="en-us"/>
            </a:pPr>
            <a:r>
              <a:rPr lang="de-de" sz="1100" cap="none"/>
              <a:t>(vgl. BGH, Beschl. v. 23.11.2000 - 3 StR 353/00 - NStZ-RR 2001, 103 f. m. w. N.; BGH, Beschl. v. 16.7.2009 - 3 StR 206/09).</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4zov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Was ist eine Symptomtat</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8F5-BB8E-E72E-C00A-4D7B96443618}" type="datetime1">
              <a:rPr lang="de-de" cap="none"/>
              <a:t>16.10.2024</a:t>
            </a:fld>
            <a:endParaRPr lang="en-us" sz="1400"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4zov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4zov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C26B-258E-E734-C00A-D3618C443686}" type="slidenum">
              <a:rPr lang="en-us" sz="1400" b="1" cap="none">
                <a:solidFill>
                  <a:srgbClr val="FFFFFF"/>
                </a:solidFill>
              </a:rPr>
              <a:t>11</a:t>
            </a:fld>
            <a:endParaRPr lang="en-us" sz="1600" cap="none"/>
          </a:p>
        </p:txBody>
      </p:sp>
      <p:sp>
        <p:nvSpPr>
          <p:cNvPr id="6" name="Freihandform: Form 4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XQAAAEwAAABdAAAATAAAAAAAAAABAAAAAAAAAAEAAABQAAAAAAAAAAAA4D8AAAAAAADgPwAAAAAAAOA/AAAAAAAA4D8AAAAAAADgPwAAAAAAAOA/AAAAAAAA4D8AAAAAAADgPwAAAAAAAOA/AAAAAAAA4D8CAAAAjAAAAAEAAAAAAAAAsThEAP///wgAAAAAAAAAAAAAAAAAAAAAAAAAAAAAAAAAAAAAZAAAAAEAAABAAAAAAAAAAAAAAAAAAAAAAAAAAAAAAAAAAAAAAAAAAAAAAAAAAAAAAAAAAAAAAAAAAAAAAAAAAAAAAAAAAAAAAAAAAAAAAAAAAAAAAAAAAAAAAAAAAAAAFAAAADwAAAABAAAAAAAAAP///w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ThEAP///wEAAAAAAAAAAAAAAAAAAAAAAAAAAAAAAAAAAAAAAAAAAP///wB/f38A////A8zMzADAwP8Af39/AAAAAAAAAAAAAAAAAAAAAAAAAAAAIQAAABgAAAAUAAAAlAQAAEEHAACwDwAAzwwAABAAAAAmAAAACAAAAP//////////MAAAABQAAAAAAAAAAAD//wAAAQAAAP//AAABAA=="/>
              </a:ext>
            </a:extLst>
          </p:cNvSpPr>
          <p:nvPr/>
        </p:nvSpPr>
        <p:spPr>
          <a:xfrm>
            <a:off x="744220" y="1179195"/>
            <a:ext cx="1805940" cy="902970"/>
          </a:xfrm>
          <a:custGeom>
            <a:avLst/>
            <a:gdLst/>
            <a:ahLst/>
            <a:cxnLst/>
            <a:rect l="0" t="0" r="1805940" b="902970"/>
            <a:pathLst>
              <a:path w="1805940" h="902970">
                <a:moveTo>
                  <a:pt x="0" y="90297"/>
                </a:moveTo>
                <a:cubicBezTo>
                  <a:pt x="0" y="40428"/>
                  <a:pt x="40428" y="0"/>
                  <a:pt x="90297" y="0"/>
                </a:cubicBezTo>
                <a:lnTo>
                  <a:pt x="1715643" y="0"/>
                </a:lnTo>
                <a:cubicBezTo>
                  <a:pt x="1765512" y="0"/>
                  <a:pt x="1805940" y="40428"/>
                  <a:pt x="1805940" y="90297"/>
                </a:cubicBezTo>
                <a:lnTo>
                  <a:pt x="1805940" y="812673"/>
                </a:lnTo>
                <a:cubicBezTo>
                  <a:pt x="1805940" y="862542"/>
                  <a:pt x="1765512" y="902970"/>
                  <a:pt x="1715643" y="902970"/>
                </a:cubicBezTo>
                <a:lnTo>
                  <a:pt x="90297" y="902970"/>
                </a:lnTo>
                <a:cubicBezTo>
                  <a:pt x="40428" y="902970"/>
                  <a:pt x="0" y="862542"/>
                  <a:pt x="0" y="812673"/>
                </a:cubicBezTo>
                <a:lnTo>
                  <a:pt x="0" y="90297"/>
                </a:lnTo>
                <a:close/>
              </a:path>
            </a:pathLst>
          </a:custGeom>
          <a:ln>
            <a:headEnd type="none"/>
            <a:tailEnd type="none"/>
          </a:ln>
        </p:spPr>
        <p:style>
          <a:lnRef idx="1">
            <a:schemeClr val="accent6"/>
          </a:lnRef>
          <a:fillRef idx="2">
            <a:schemeClr val="accent6"/>
          </a:fillRef>
          <a:effectRef idx="1">
            <a:schemeClr val="accent6"/>
          </a:effectRef>
          <a:fontRef idx="minor">
            <a:schemeClr val="dk1"/>
          </a:fontRef>
        </p:style>
        <p:txBody>
          <a:bodyPr vert="horz" wrap="square" lIns="59055" tIns="48260" rIns="59055" bIns="48260" numCol="1" spcCol="215900" anchor="ctr"/>
          <a:lstStyle/>
          <a:p>
            <a:pPr marL="0" indent="0" algn="ctr" defTabSz="755650">
              <a:lnSpc>
                <a:spcPct val="90000"/>
              </a:lnSpc>
              <a:spcBef>
                <a:spcPts val="0"/>
              </a:spcBef>
              <a:spcAft>
                <a:spcPts val="710"/>
              </a:spcAft>
              <a:buNone/>
              <a:tabLst/>
              <a:defRPr lang="en-us" cap="none">
                <a:solidFill>
                  <a:srgbClr val="FFFFFF"/>
                </a:solidFill>
                <a:latin typeface="Franklin Gothic Book" pitchFamily="2" charset="0"/>
                <a:ea typeface="Franklin Gothic Book" pitchFamily="2" charset="0"/>
                <a:cs typeface="Franklin Gothic Book" pitchFamily="2" charset="0"/>
              </a:defRPr>
            </a:pPr>
            <a:r>
              <a:rPr lang="de-de" sz="1700" cap="none" dirty="0">
                <a:solidFill>
                  <a:schemeClr val="tx1"/>
                </a:solidFill>
              </a:rPr>
              <a:t>Eingangsmerkmal</a:t>
            </a:r>
          </a:p>
        </p:txBody>
      </p:sp>
      <p:sp>
        <p:nvSpPr>
          <p:cNvPr id="7" name="Freihandform: Form 4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I0uNw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I0uNwB/f38A////A8zMzADAwP8Af39/AAAAAAAAAAAAAAAAAAAAAAAAAAAAIQAAABgAAAAUAAAAsAUAAM8MAADNBgAA+hAAABAAAAAmAAAACAAAAP//////////MAAAABQAAAAKAAAAAAD//wAA//8AAP//AAD//w=="/>
              </a:ext>
            </a:extLst>
          </p:cNvSpPr>
          <p:nvPr/>
        </p:nvSpPr>
        <p:spPr>
          <a:xfrm>
            <a:off x="924560" y="2082165"/>
            <a:ext cx="180975" cy="677545"/>
          </a:xfrm>
          <a:custGeom>
            <a:avLst/>
            <a:gdLst/>
            <a:ahLst/>
            <a:cxnLst/>
            <a:rect l="0" t="0" r="0" b="0"/>
            <a:pathLst>
              <a:path w="180975" h="677545">
                <a:moveTo>
                  <a:pt x="0" y="0"/>
                </a:moveTo>
                <a:lnTo>
                  <a:pt x="0" y="677545"/>
                </a:lnTo>
                <a:lnTo>
                  <a:pt x="180975" y="677545"/>
                </a:lnTo>
              </a:path>
            </a:pathLst>
          </a:custGeom>
          <a:noFill/>
          <a:ln w="34925" cap="flat" cmpd="sng" algn="ctr">
            <a:solidFill>
              <a:srgbClr val="8D2E37"/>
            </a:solidFill>
            <a:prstDash val="solid"/>
            <a:headEnd type="none"/>
            <a:tailEnd type="none"/>
          </a:ln>
          <a:effectLst/>
        </p:spPr>
        <p:txBody>
          <a:bodyPr/>
          <a:lstStyle/>
          <a:p>
            <a:endParaRPr lang="de-DE"/>
          </a:p>
        </p:txBody>
      </p:sp>
      <p:sp>
        <p:nvSpPr>
          <p:cNvPr id="8" name="Freihandform: Form 4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SwAAAEAAAABLAAAAQAAAAAAAAAABAAAAAAAAAAEAAABQAAAAAAAAAAAA4D8AAAAAAADgPwAAAAAAAOA/AAAAAAAA4D8AAAAAAADgPwAAAAAAAOA/AAAAAAAA4D8AAAAAAADgPwAAAAAAAOA/AAAAAAAA4D8CAAAAjAAAAAEAAAAAAAAA////AP///wgAAAAAAAAAAAAAAAAAAAAAAAAAAAAAAAAAAAAAZAAAAAEAAABAAAAAAAAAAAAAAAAAAAAAAAAAAAAAAAAAAAAAAAAAAAAAAAAAAAAAAAAAAAAAAAAAAAAAAAAAAAAAAAAAAAAAAAAAAAAAAAAAAAAAAAAAAAAAAAAAAAAAFAAAADwAAAABAAAAAAAAALE4RA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ZmZW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E4RAB/f38A////A8zMzADAwP8Af39/AAAAAAAAAAAAAAAAAAAAAAAAAAAAIQAAABgAAAAUAAAAzQYAADMOAACwDwAAwRMAABAAAAAmAAAACAAAAP//////////MAAAABQAAAAAAAAAAAD//wAAAQAAAP//AAABAA=="/>
              </a:ext>
            </a:extLst>
          </p:cNvSpPr>
          <p:nvPr/>
        </p:nvSpPr>
        <p:spPr>
          <a:xfrm>
            <a:off x="1105535" y="2308225"/>
            <a:ext cx="1444625" cy="902970"/>
          </a:xfrm>
          <a:custGeom>
            <a:avLst/>
            <a:gdLst/>
            <a:ahLst/>
            <a:cxnLst/>
            <a:rect l="0" t="0" r="1444625" b="902970"/>
            <a:pathLst>
              <a:path w="1444625" h="902970">
                <a:moveTo>
                  <a:pt x="0" y="90297"/>
                </a:moveTo>
                <a:cubicBezTo>
                  <a:pt x="0" y="40428"/>
                  <a:pt x="40424" y="0"/>
                  <a:pt x="90289" y="0"/>
                </a:cubicBezTo>
                <a:lnTo>
                  <a:pt x="1354335" y="0"/>
                </a:lnTo>
                <a:cubicBezTo>
                  <a:pt x="1404200" y="0"/>
                  <a:pt x="1444625" y="40428"/>
                  <a:pt x="1444625" y="90297"/>
                </a:cubicBezTo>
                <a:lnTo>
                  <a:pt x="1444625" y="812673"/>
                </a:lnTo>
                <a:cubicBezTo>
                  <a:pt x="1444625" y="862542"/>
                  <a:pt x="1404200" y="902970"/>
                  <a:pt x="1354335" y="902970"/>
                </a:cubicBezTo>
                <a:lnTo>
                  <a:pt x="90289" y="902970"/>
                </a:lnTo>
                <a:cubicBezTo>
                  <a:pt x="40424" y="902970"/>
                  <a:pt x="0" y="862542"/>
                  <a:pt x="0" y="812673"/>
                </a:cubicBezTo>
                <a:lnTo>
                  <a:pt x="0" y="90297"/>
                </a:lnTo>
                <a:close/>
              </a:path>
            </a:pathLst>
          </a:custGeom>
          <a:ln>
            <a:headEnd type="none"/>
            <a:tailEnd type="none"/>
          </a:ln>
        </p:spPr>
        <p:style>
          <a:lnRef idx="0">
            <a:schemeClr val="accent1"/>
          </a:lnRef>
          <a:fillRef idx="3">
            <a:schemeClr val="accent1"/>
          </a:fillRef>
          <a:effectRef idx="3">
            <a:schemeClr val="accent1"/>
          </a:effectRef>
          <a:fontRef idx="minor">
            <a:schemeClr val="lt1"/>
          </a:fontRef>
        </p:style>
        <p:txBody>
          <a:bodyPr vert="horz" wrap="square" lIns="47625" tIns="40640" rIns="47625" bIns="40640" numCol="1" spcCol="215900" anchor="ctr"/>
          <a:lstStyle/>
          <a:p>
            <a:pPr marL="0" indent="0" algn="ctr" defTabSz="488950">
              <a:lnSpc>
                <a:spcPct val="90000"/>
              </a:lnSpc>
              <a:spcBef>
                <a:spcPts val="0"/>
              </a:spcBef>
              <a:spcAft>
                <a:spcPts val="460"/>
              </a:spcAft>
              <a:buNone/>
              <a:tabLst/>
              <a:defRPr lang="en-us" cap="none">
                <a:solidFill>
                  <a:srgbClr val="000000"/>
                </a:solidFill>
                <a:latin typeface="Franklin Gothic Book" pitchFamily="2" charset="0"/>
                <a:ea typeface="Franklin Gothic Book" pitchFamily="2" charset="0"/>
                <a:cs typeface="Franklin Gothic Book" pitchFamily="2" charset="0"/>
              </a:defRPr>
            </a:pPr>
            <a:r>
              <a:rPr lang="de-de" sz="1100" b="1" kern="400000" cap="none"/>
              <a:t>Krankhafte seelische Störung</a:t>
            </a:r>
          </a:p>
        </p:txBody>
      </p:sp>
      <p:sp>
        <p:nvSpPr>
          <p:cNvPr id="9" name="Freihandform: Form 4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I0uNw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I0uNwB/f38A////A8zMzADAwP8Af39/AAAAAAAAAAAAAAAAAAAAAAAAAAAAIQAAABgAAAAUAAAAsAUAAM8MAADNBgAA7BcAABAAAAAmAAAACAAAAP//////////MAAAABQAAAAKAAAAAAD//wAA//8AAP//AAD//w=="/>
              </a:ext>
            </a:extLst>
          </p:cNvSpPr>
          <p:nvPr/>
        </p:nvSpPr>
        <p:spPr>
          <a:xfrm>
            <a:off x="924560" y="2082165"/>
            <a:ext cx="180975" cy="1806575"/>
          </a:xfrm>
          <a:custGeom>
            <a:avLst/>
            <a:gdLst/>
            <a:ahLst/>
            <a:cxnLst/>
            <a:rect l="0" t="0" r="0" b="0"/>
            <a:pathLst>
              <a:path w="180975" h="1806575">
                <a:moveTo>
                  <a:pt x="0" y="0"/>
                </a:moveTo>
                <a:lnTo>
                  <a:pt x="0" y="1806575"/>
                </a:lnTo>
                <a:lnTo>
                  <a:pt x="180975" y="1806575"/>
                </a:lnTo>
              </a:path>
            </a:pathLst>
          </a:custGeom>
          <a:noFill/>
          <a:ln w="34925" cap="flat" cmpd="sng" algn="ctr">
            <a:solidFill>
              <a:srgbClr val="8D2E37"/>
            </a:solidFill>
            <a:prstDash val="solid"/>
            <a:headEnd type="none"/>
            <a:tailEnd type="none"/>
          </a:ln>
          <a:effectLst/>
        </p:spPr>
        <p:txBody>
          <a:bodyPr/>
          <a:lstStyle/>
          <a:p>
            <a:endParaRPr lang="de-DE"/>
          </a:p>
        </p:txBody>
      </p:sp>
      <p:sp>
        <p:nvSpPr>
          <p:cNvPr id="10" name="Freihandform: Form 4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SwAAAEAAAABLAAAAQAAAAAAAAAABAAAAAAAAAAEAAABQAAAAAAAAAAAA4D8AAAAAAADgPwAAAAAAAOA/AAAAAAAA4D8AAAAAAADgPwAAAAAAAOA/AAAAAAAA4D8AAAAAAADgPwAAAAAAAOA/AAAAAAAA4D8CAAAAjAAAAAEAAAAAAAAA////AP///wgAAAAAAAAAAAAAAAAAAAAAAAAAAAAAAAAAAAAAZAAAAAEAAABAAAAAAAAAAAAAAAAAAAAAAAAAAAAAAAAAAAAAAAAAAAAAAAAAAAAAAAAAAAAAAAAAAAAAAAAAAAAAAAAAAAAAAAAAAAAAAAAAAAAAAAAAAAAAAAAAAAAAFAAAADwAAAABAAAAAAAAALE4RA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E4RAB/f38A////A8zMzADAwP8Af39/AAAAAAAAAAAAAAAAAAAAAAAAAAAAIQAAABgAAAAUAAAAzQYAACUVAACwDwAAsxoAABAAAAAmAAAACAAAAP//////////MAAAABQAAAAAAAAAAAD//wAAAQAAAP//AAABAA=="/>
              </a:ext>
            </a:extLst>
          </p:cNvSpPr>
          <p:nvPr/>
        </p:nvSpPr>
        <p:spPr>
          <a:xfrm>
            <a:off x="1105535" y="3437255"/>
            <a:ext cx="1444625" cy="902970"/>
          </a:xfrm>
          <a:custGeom>
            <a:avLst/>
            <a:gdLst/>
            <a:ahLst/>
            <a:cxnLst/>
            <a:rect l="0" t="0" r="1444625" b="902970"/>
            <a:pathLst>
              <a:path w="1444625" h="902970">
                <a:moveTo>
                  <a:pt x="0" y="90297"/>
                </a:moveTo>
                <a:cubicBezTo>
                  <a:pt x="0" y="40428"/>
                  <a:pt x="40424" y="0"/>
                  <a:pt x="90289" y="0"/>
                </a:cubicBezTo>
                <a:lnTo>
                  <a:pt x="1354335" y="0"/>
                </a:lnTo>
                <a:cubicBezTo>
                  <a:pt x="1404200" y="0"/>
                  <a:pt x="1444625" y="40428"/>
                  <a:pt x="1444625" y="90297"/>
                </a:cubicBezTo>
                <a:lnTo>
                  <a:pt x="1444625" y="812673"/>
                </a:lnTo>
                <a:cubicBezTo>
                  <a:pt x="1444625" y="862542"/>
                  <a:pt x="1404200" y="902970"/>
                  <a:pt x="1354335" y="902970"/>
                </a:cubicBezTo>
                <a:lnTo>
                  <a:pt x="90289" y="902970"/>
                </a:lnTo>
                <a:cubicBezTo>
                  <a:pt x="40424" y="902970"/>
                  <a:pt x="0" y="862542"/>
                  <a:pt x="0" y="812673"/>
                </a:cubicBezTo>
                <a:lnTo>
                  <a:pt x="0" y="90297"/>
                </a:lnTo>
                <a:close/>
              </a:path>
            </a:pathLst>
          </a:custGeom>
          <a:ln>
            <a:headEnd type="none"/>
            <a:tailEnd type="none"/>
          </a:ln>
        </p:spPr>
        <p:style>
          <a:lnRef idx="0">
            <a:schemeClr val="accent1"/>
          </a:lnRef>
          <a:fillRef idx="3">
            <a:schemeClr val="accent1"/>
          </a:fillRef>
          <a:effectRef idx="3">
            <a:schemeClr val="accent1"/>
          </a:effectRef>
          <a:fontRef idx="minor">
            <a:schemeClr val="lt1"/>
          </a:fontRef>
        </p:style>
        <p:txBody>
          <a:bodyPr vert="horz" wrap="square" lIns="47625" tIns="40640" rIns="47625" bIns="40640" numCol="1" spcCol="215900" anchor="ctr"/>
          <a:lstStyle/>
          <a:p>
            <a:pPr algn="ctr" defTabSz="488950">
              <a:lnSpc>
                <a:spcPct val="90000"/>
              </a:lnSpc>
              <a:spcAft>
                <a:spcPts val="460"/>
              </a:spcAft>
            </a:pPr>
            <a:r>
              <a:rPr lang="de-de" sz="1100" b="1" kern="400000">
                <a:solidFill>
                  <a:srgbClr val="000000"/>
                </a:solidFill>
              </a:rPr>
              <a:t>Schwere Bewusstseinsstörung</a:t>
            </a:r>
          </a:p>
        </p:txBody>
      </p:sp>
      <p:sp>
        <p:nvSpPr>
          <p:cNvPr id="11" name="Freihandform: Form 4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I0uNw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ZhbD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I0uNwB/f38A////A8zMzADAwP8Af39/AAAAAAAAAAAAAAAAAAAAAAAAAAAAIQAAABgAAAAUAAAAsAUAAM8MAADNBgAA3R4AABAAAAAmAAAACAAAAP//////////MAAAABQAAAAKAAAAAAD//wAA//8AAP//AAD//w=="/>
              </a:ext>
            </a:extLst>
          </p:cNvSpPr>
          <p:nvPr/>
        </p:nvSpPr>
        <p:spPr>
          <a:xfrm>
            <a:off x="924560" y="2082165"/>
            <a:ext cx="180975" cy="2934970"/>
          </a:xfrm>
          <a:custGeom>
            <a:avLst/>
            <a:gdLst/>
            <a:ahLst/>
            <a:cxnLst/>
            <a:rect l="0" t="0" r="0" b="0"/>
            <a:pathLst>
              <a:path w="180975" h="2934970">
                <a:moveTo>
                  <a:pt x="0" y="0"/>
                </a:moveTo>
                <a:lnTo>
                  <a:pt x="0" y="2934970"/>
                </a:lnTo>
                <a:lnTo>
                  <a:pt x="180975" y="2934970"/>
                </a:lnTo>
              </a:path>
            </a:pathLst>
          </a:custGeom>
          <a:noFill/>
          <a:ln w="34925" cap="flat" cmpd="sng" algn="ctr">
            <a:solidFill>
              <a:srgbClr val="8D2E37"/>
            </a:solidFill>
            <a:prstDash val="solid"/>
            <a:headEnd type="none"/>
            <a:tailEnd type="none"/>
          </a:ln>
          <a:effectLst/>
        </p:spPr>
        <p:txBody>
          <a:bodyPr/>
          <a:lstStyle/>
          <a:p>
            <a:endParaRPr lang="de-DE"/>
          </a:p>
        </p:txBody>
      </p:sp>
      <p:sp>
        <p:nvSpPr>
          <p:cNvPr id="12" name="Freihandform: Form 4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SwAAAEAAAABLAAAAQAAAAAAAAAABAAAAAAAAAAEAAABQAAAAAAAAAAAA4D8AAAAAAADgPwAAAAAAAOA/AAAAAAAA4D8AAAAAAADgPwAAAAAAAOA/AAAAAAAA4D8AAAAAAADgPwAAAAAAAOA/AAAAAAAA4D8CAAAAjAAAAAEAAAAAAAAA////AP///wgAAAAAAAAAAAAAAAAAAAAAAAAAAAAAAAAAAAAAZAAAAAEAAABAAAAAAAAAAAAAAAAAAAAAAAAAAAAAAAAAAAAAAAAAAAAAAAAAAAAAAAAAAAAAAAAAAAAAAAAAAAAAAAAAAAAAAAAAAAAAAAAAAAAAAAAAAAAAAAAAAAAAFAAAADwAAAABAAAAAAAAALE4RA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E4RAB/f38A////A8zMzADAwP8Af39/AAAAAAAAAAAAAAAAAAAAAAAAAAAAIQAAABgAAAAUAAAAzQYAABYcAACwDwAApSEAABAAAAAmAAAACAAAAP//////////MAAAABQAAAAAAAAAAAD//wAAAQAAAP//AAABAA=="/>
              </a:ext>
            </a:extLst>
          </p:cNvSpPr>
          <p:nvPr/>
        </p:nvSpPr>
        <p:spPr>
          <a:xfrm>
            <a:off x="1105535" y="4565650"/>
            <a:ext cx="1444625" cy="903605"/>
          </a:xfrm>
          <a:custGeom>
            <a:avLst/>
            <a:gdLst/>
            <a:ahLst/>
            <a:cxnLst/>
            <a:rect l="0" t="0" r="1444625" b="903605"/>
            <a:pathLst>
              <a:path w="1444625" h="903605">
                <a:moveTo>
                  <a:pt x="0" y="90360"/>
                </a:moveTo>
                <a:cubicBezTo>
                  <a:pt x="0" y="40456"/>
                  <a:pt x="40424" y="0"/>
                  <a:pt x="90289" y="0"/>
                </a:cubicBezTo>
                <a:lnTo>
                  <a:pt x="1354335" y="0"/>
                </a:lnTo>
                <a:cubicBezTo>
                  <a:pt x="1404200" y="0"/>
                  <a:pt x="1444625" y="40456"/>
                  <a:pt x="1444625" y="90360"/>
                </a:cubicBezTo>
                <a:lnTo>
                  <a:pt x="1444625" y="813244"/>
                </a:lnTo>
                <a:cubicBezTo>
                  <a:pt x="1444625" y="863148"/>
                  <a:pt x="1404200" y="903605"/>
                  <a:pt x="1354335" y="903605"/>
                </a:cubicBezTo>
                <a:lnTo>
                  <a:pt x="90289" y="903605"/>
                </a:lnTo>
                <a:cubicBezTo>
                  <a:pt x="40424" y="903605"/>
                  <a:pt x="0" y="863148"/>
                  <a:pt x="0" y="813244"/>
                </a:cubicBezTo>
                <a:lnTo>
                  <a:pt x="0" y="90360"/>
                </a:lnTo>
                <a:close/>
              </a:path>
            </a:pathLst>
          </a:custGeom>
          <a:ln>
            <a:headEnd type="none"/>
            <a:tailEnd type="none"/>
          </a:ln>
        </p:spPr>
        <p:style>
          <a:lnRef idx="0">
            <a:schemeClr val="accent1"/>
          </a:lnRef>
          <a:fillRef idx="3">
            <a:schemeClr val="accent1"/>
          </a:fillRef>
          <a:effectRef idx="3">
            <a:schemeClr val="accent1"/>
          </a:effectRef>
          <a:fontRef idx="minor">
            <a:schemeClr val="lt1"/>
          </a:fontRef>
        </p:style>
        <p:txBody>
          <a:bodyPr vert="horz" wrap="square" lIns="47625" tIns="40640" rIns="47625" bIns="40640" numCol="1" spcCol="215900" anchor="ctr"/>
          <a:lstStyle/>
          <a:p>
            <a:pPr algn="ctr" defTabSz="488950">
              <a:lnSpc>
                <a:spcPct val="90000"/>
              </a:lnSpc>
              <a:spcAft>
                <a:spcPts val="460"/>
              </a:spcAft>
            </a:pPr>
            <a:r>
              <a:rPr lang="de-de" sz="1100" b="1" kern="400000">
                <a:solidFill>
                  <a:srgbClr val="000000"/>
                </a:solidFill>
                <a:latin typeface="+mn-lt"/>
                <a:ea typeface="+mn-ea"/>
                <a:cs typeface="+mn-cs"/>
              </a:rPr>
              <a:t>Intelligenzminderung</a:t>
            </a:r>
          </a:p>
        </p:txBody>
      </p:sp>
      <p:sp>
        <p:nvSpPr>
          <p:cNvPr id="13" name="Freihandform: Form 4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I0uNw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BMB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I0uNwB/f38A////A8zMzADAwP8Af39/AAAAAAAAAAAAAAAAAAAAAAAAAAAAIQAAABgAAAAUAAAAsAUAAM8MAADNBgAAzyUAABAAAAAmAAAACAAAAP//////////MAAAABQAAAAKAAAAAAD//wAA//8AAP//AAD//w=="/>
              </a:ext>
            </a:extLst>
          </p:cNvSpPr>
          <p:nvPr/>
        </p:nvSpPr>
        <p:spPr>
          <a:xfrm>
            <a:off x="924560" y="2082165"/>
            <a:ext cx="180975" cy="4064000"/>
          </a:xfrm>
          <a:custGeom>
            <a:avLst/>
            <a:gdLst/>
            <a:ahLst/>
            <a:cxnLst/>
            <a:rect l="0" t="0" r="0" b="0"/>
            <a:pathLst>
              <a:path w="180975" h="4064000">
                <a:moveTo>
                  <a:pt x="0" y="0"/>
                </a:moveTo>
                <a:lnTo>
                  <a:pt x="0" y="4064000"/>
                </a:lnTo>
                <a:lnTo>
                  <a:pt x="180975" y="4064000"/>
                </a:lnTo>
              </a:path>
            </a:pathLst>
          </a:custGeom>
          <a:noFill/>
          <a:ln w="34925" cap="flat" cmpd="sng" algn="ctr">
            <a:solidFill>
              <a:srgbClr val="8D2E37"/>
            </a:solidFill>
            <a:prstDash val="solid"/>
            <a:headEnd type="none"/>
            <a:tailEnd type="none"/>
          </a:ln>
          <a:effectLst/>
        </p:spPr>
        <p:txBody>
          <a:bodyPr/>
          <a:lstStyle/>
          <a:p>
            <a:endParaRPr lang="de-DE"/>
          </a:p>
        </p:txBody>
      </p:sp>
      <p:sp>
        <p:nvSpPr>
          <p:cNvPr id="14" name="Freihandform: Form 5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wAAAA0AAAAASwAAAEAAAABLAAAAQAAAAAAAAAABAAAAAAAAAAEAAABQAAAAAAAAAAAA4D8AAAAAAADgPwAAAAAAAOA/AAAAAAAA4D8AAAAAAADgPwAAAAAAAOA/AAAAAAAA4D8AAAAAAADgPwAAAAAAAOA/AAAAAAAA4D8CAAAAjAAAAAEAAAAAAAAA////AP///wgAAAAAAAAAAAAAAAAAAAAAAAAAAAAAAAAAAAAAZAAAAAEAAABAAAAAAAAAAAAAAAAAAAAAAAAAAAAAAAAAAAAAAAAAAAAAAAAAAAAAAAAAAAAAAAAAAAAAAAAAAAAAAAAAAAAAAAAAAAAAAAAAAAAAAAAAAAAAAAAAAAAAFAAAADwAAAABAAAAAAAAALE4RA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E4RAB/f38A////A8zMzADAwP8Af39/AAAAAAAAAAAAAAAAAAAAAAAAAAAAIQAAABgAAAAUAAAAzQYAAAgjAACwDwAAligAABAAAAAmAAAACAAAAP//////////MAAAABQAAAAAAAAAAAD//wAAAQAAAP//AAABAA=="/>
              </a:ext>
            </a:extLst>
          </p:cNvSpPr>
          <p:nvPr/>
        </p:nvSpPr>
        <p:spPr>
          <a:xfrm>
            <a:off x="1105535" y="5694680"/>
            <a:ext cx="1444625" cy="902970"/>
          </a:xfrm>
          <a:custGeom>
            <a:avLst/>
            <a:gdLst/>
            <a:ahLst/>
            <a:cxnLst/>
            <a:rect l="0" t="0" r="1444625" b="902970"/>
            <a:pathLst>
              <a:path w="1444625" h="902970">
                <a:moveTo>
                  <a:pt x="0" y="90297"/>
                </a:moveTo>
                <a:cubicBezTo>
                  <a:pt x="0" y="40428"/>
                  <a:pt x="40424" y="0"/>
                  <a:pt x="90289" y="0"/>
                </a:cubicBezTo>
                <a:lnTo>
                  <a:pt x="1354335" y="0"/>
                </a:lnTo>
                <a:cubicBezTo>
                  <a:pt x="1404200" y="0"/>
                  <a:pt x="1444625" y="40428"/>
                  <a:pt x="1444625" y="90297"/>
                </a:cubicBezTo>
                <a:lnTo>
                  <a:pt x="1444625" y="812673"/>
                </a:lnTo>
                <a:cubicBezTo>
                  <a:pt x="1444625" y="862542"/>
                  <a:pt x="1404200" y="902970"/>
                  <a:pt x="1354335" y="902970"/>
                </a:cubicBezTo>
                <a:lnTo>
                  <a:pt x="90289" y="902970"/>
                </a:lnTo>
                <a:cubicBezTo>
                  <a:pt x="40424" y="902970"/>
                  <a:pt x="0" y="862542"/>
                  <a:pt x="0" y="812673"/>
                </a:cubicBezTo>
                <a:lnTo>
                  <a:pt x="0" y="90297"/>
                </a:lnTo>
                <a:close/>
              </a:path>
            </a:pathLst>
          </a:custGeom>
          <a:ln>
            <a:headEnd type="none"/>
            <a:tailEnd type="none"/>
          </a:ln>
        </p:spPr>
        <p:style>
          <a:lnRef idx="0">
            <a:schemeClr val="accent1"/>
          </a:lnRef>
          <a:fillRef idx="3">
            <a:schemeClr val="accent1"/>
          </a:fillRef>
          <a:effectRef idx="3">
            <a:schemeClr val="accent1"/>
          </a:effectRef>
          <a:fontRef idx="minor">
            <a:schemeClr val="lt1"/>
          </a:fontRef>
        </p:style>
        <p:txBody>
          <a:bodyPr vert="horz" wrap="square" lIns="47625" tIns="40640" rIns="47625" bIns="40640" numCol="1" spcCol="215900" anchor="ctr"/>
          <a:lstStyle/>
          <a:p>
            <a:pPr algn="ctr" defTabSz="488950">
              <a:lnSpc>
                <a:spcPct val="90000"/>
              </a:lnSpc>
              <a:spcAft>
                <a:spcPts val="460"/>
              </a:spcAft>
            </a:pPr>
            <a:r>
              <a:rPr lang="de-de" sz="1100" b="1" kern="400000">
                <a:solidFill>
                  <a:srgbClr val="000000"/>
                </a:solidFill>
                <a:latin typeface="+mn-lt"/>
                <a:ea typeface="+mn-ea"/>
                <a:cs typeface="+mn-cs"/>
              </a:rPr>
              <a:t>Schwere andere seelische Störung</a:t>
            </a:r>
          </a:p>
        </p:txBody>
      </p:sp>
      <p:sp>
        <p:nvSpPr>
          <p:cNvPr id="15" name="Rechteck 1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dBIAAEYOAABMHwAAQBAAABAAAAAmAAAACAAAAP//////////MAAAABQAAAAAAAAAAAD//wAAAQAAAP//AAABAA=="/>
              </a:ext>
            </a:extLst>
          </p:cNvSpPr>
          <p:nvPr/>
        </p:nvSpPr>
        <p:spPr>
          <a:xfrm>
            <a:off x="2999740" y="2320290"/>
            <a:ext cx="2087880" cy="321310"/>
          </a:xfrm>
          <a:prstGeom prst="rect">
            <a:avLst/>
          </a:prstGeom>
          <a:gradFill flip="none" rotWithShape="0">
            <a:gsLst>
              <a:gs pos="0">
                <a:srgbClr val="FAF2DA"/>
              </a:gs>
              <a:gs pos="50000">
                <a:srgbClr val="F5E8BE"/>
              </a:gs>
              <a:gs pos="100000">
                <a:srgbClr val="F7E7AE"/>
              </a:gs>
            </a:gsLst>
            <a:lin ang="5400000" scaled="0"/>
            <a:tileRect/>
          </a:gradFill>
          <a:ln w="6350" cap="flat" cmpd="sng" algn="ctr">
            <a:solidFill>
              <a:schemeClr val="accent6"/>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200" cap="none"/>
              <a:t>Organisches Psychosyndrom</a:t>
            </a:r>
          </a:p>
        </p:txBody>
      </p:sp>
      <p:sp>
        <p:nvSpPr>
          <p:cNvPr id="16" name="Rechteck 1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HR5bG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dBIAAKIQAABMHwAAmxIAABAAAAAmAAAACAAAAP//////////MAAAABQAAAAAAAAAAAD//wAAAQAAAP//AAABAA=="/>
              </a:ext>
            </a:extLst>
          </p:cNvSpPr>
          <p:nvPr/>
        </p:nvSpPr>
        <p:spPr>
          <a:xfrm>
            <a:off x="2999740" y="2703830"/>
            <a:ext cx="2087880" cy="320675"/>
          </a:xfrm>
          <a:prstGeom prst="rect">
            <a:avLst/>
          </a:prstGeom>
          <a:gradFill flip="none" rotWithShape="0">
            <a:gsLst>
              <a:gs pos="0">
                <a:srgbClr val="FAF2DA"/>
              </a:gs>
              <a:gs pos="50000">
                <a:srgbClr val="F5E8BE"/>
              </a:gs>
              <a:gs pos="100000">
                <a:srgbClr val="F7E7AE"/>
              </a:gs>
            </a:gsLst>
            <a:lin ang="5400000" scaled="0"/>
            <a:tileRect/>
          </a:gradFill>
          <a:ln w="6350" cap="flat" cmpd="sng" algn="ctr">
            <a:solidFill>
              <a:schemeClr val="accent6"/>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200" cap="none"/>
              <a:t>Schizophrenie</a:t>
            </a:r>
          </a:p>
        </p:txBody>
      </p:sp>
      <p:sp>
        <p:nvSpPr>
          <p:cNvPr id="17" name="Rechteck 1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G1ldG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bBIAAB4TAABFHwAAGBUAABAAAAAmAAAACAAAAP//////////MAAAABQAAAAAAAAAAAD//wAAAQAAAP//AAABAA=="/>
              </a:ext>
            </a:extLst>
          </p:cNvSpPr>
          <p:nvPr/>
        </p:nvSpPr>
        <p:spPr>
          <a:xfrm>
            <a:off x="2994660" y="3107690"/>
            <a:ext cx="2088515" cy="321310"/>
          </a:xfrm>
          <a:prstGeom prst="rect">
            <a:avLst/>
          </a:prstGeom>
          <a:gradFill flip="none" rotWithShape="0">
            <a:gsLst>
              <a:gs pos="0">
                <a:srgbClr val="FAF2DA"/>
              </a:gs>
              <a:gs pos="50000">
                <a:srgbClr val="F5E8BE"/>
              </a:gs>
              <a:gs pos="100000">
                <a:srgbClr val="F7E7AE"/>
              </a:gs>
            </a:gsLst>
            <a:lin ang="5400000" scaled="0"/>
            <a:tileRect/>
          </a:gradFill>
          <a:ln w="6350" cap="flat" cmpd="sng" algn="ctr">
            <a:solidFill>
              <a:schemeClr val="accent6"/>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200" cap="none"/>
              <a:t>Manie u.a.</a:t>
            </a:r>
          </a:p>
        </p:txBody>
      </p:sp>
      <p:sp>
        <p:nvSpPr>
          <p:cNvPr id="18" name="Rechteck 1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bBIAAHwbAABFHwAAdh0AABAAAAAmAAAACAAAAP//////////MAAAABQAAAAAAAAAAAD//wAAAQAAAP//AAABAA=="/>
              </a:ext>
            </a:extLst>
          </p:cNvSpPr>
          <p:nvPr/>
        </p:nvSpPr>
        <p:spPr>
          <a:xfrm>
            <a:off x="2994660" y="4467860"/>
            <a:ext cx="2088515" cy="321310"/>
          </a:xfrm>
          <a:prstGeom prst="rect">
            <a:avLst/>
          </a:prstGeom>
          <a:gradFill flip="none" rotWithShape="0">
            <a:gsLst>
              <a:gs pos="0">
                <a:srgbClr val="FAF2DA"/>
              </a:gs>
              <a:gs pos="50000">
                <a:srgbClr val="F5E8BE"/>
              </a:gs>
              <a:gs pos="100000">
                <a:srgbClr val="F7E7AE"/>
              </a:gs>
            </a:gsLst>
            <a:lin ang="5400000" scaled="0"/>
            <a:tileRect/>
          </a:gradFill>
          <a:ln w="6350" cap="flat" cmpd="sng" algn="ctr">
            <a:solidFill>
              <a:schemeClr val="accent6"/>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200" cap="none"/>
              <a:t>Mittelgradige IQ- Minderung</a:t>
            </a:r>
          </a:p>
        </p:txBody>
      </p:sp>
      <p:sp>
        <p:nvSpPr>
          <p:cNvPr id="19" name="Rechteck 1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G5DbH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bBIAAP0dAABFHwAA9x8AABAAAAAmAAAACAAAAP//////////MAAAABQAAAAAAAAAAAD//wAAAQAAAP//AAABAA=="/>
              </a:ext>
            </a:extLst>
          </p:cNvSpPr>
          <p:nvPr/>
        </p:nvSpPr>
        <p:spPr>
          <a:xfrm>
            <a:off x="2994660" y="4874895"/>
            <a:ext cx="2088515" cy="321310"/>
          </a:xfrm>
          <a:prstGeom prst="rect">
            <a:avLst/>
          </a:prstGeom>
          <a:gradFill flip="none" rotWithShape="0">
            <a:gsLst>
              <a:gs pos="0">
                <a:srgbClr val="FAF2DA"/>
              </a:gs>
              <a:gs pos="50000">
                <a:srgbClr val="F5E8BE"/>
              </a:gs>
              <a:gs pos="100000">
                <a:srgbClr val="F7E7AE"/>
              </a:gs>
            </a:gsLst>
            <a:lin ang="5400000" scaled="0"/>
            <a:tileRect/>
          </a:gradFill>
          <a:ln w="6350" cap="flat" cmpd="sng" algn="ctr">
            <a:solidFill>
              <a:schemeClr val="accent6"/>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200" cap="none"/>
              <a:t>Schwergradige IQ- Minderung</a:t>
            </a:r>
          </a:p>
        </p:txBody>
      </p:sp>
      <p:sp>
        <p:nvSpPr>
          <p:cNvPr id="20" name="Rechteck 1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bBIAAN0iAABFHwAA1yQAABAAAAAmAAAACAAAAP//////////MAAAABQAAAAAAAAAAAD//wAAAQAAAP//AAABAA=="/>
              </a:ext>
            </a:extLst>
          </p:cNvSpPr>
          <p:nvPr/>
        </p:nvSpPr>
        <p:spPr>
          <a:xfrm>
            <a:off x="2994660" y="5667375"/>
            <a:ext cx="2088515" cy="321310"/>
          </a:xfrm>
          <a:prstGeom prst="rect">
            <a:avLst/>
          </a:prstGeom>
          <a:gradFill flip="none" rotWithShape="0">
            <a:gsLst>
              <a:gs pos="0">
                <a:srgbClr val="FAF2DA"/>
              </a:gs>
              <a:gs pos="50000">
                <a:srgbClr val="F5E8BE"/>
              </a:gs>
              <a:gs pos="100000">
                <a:srgbClr val="F7E7AE"/>
              </a:gs>
            </a:gsLst>
            <a:lin ang="5400000" scaled="0"/>
            <a:tileRect/>
          </a:gradFill>
          <a:ln w="6350" cap="flat" cmpd="sng" algn="ctr">
            <a:solidFill>
              <a:schemeClr val="accent6"/>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200" cap="none"/>
              <a:t>Borderlinestörung</a:t>
            </a:r>
          </a:p>
        </p:txBody>
      </p:sp>
      <p:sp>
        <p:nvSpPr>
          <p:cNvPr id="21" name="Rechteck 1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HR4TGk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bBIAAFclAABFHwAAUScAABAAAAAmAAAACAAAAP//////////MAAAABQAAAAAAAAAAAD//wAAAQAAAP//AAABAA=="/>
              </a:ext>
            </a:extLst>
          </p:cNvSpPr>
          <p:nvPr/>
        </p:nvSpPr>
        <p:spPr>
          <a:xfrm>
            <a:off x="2994660" y="6069965"/>
            <a:ext cx="2088515" cy="321310"/>
          </a:xfrm>
          <a:prstGeom prst="rect">
            <a:avLst/>
          </a:prstGeom>
          <a:gradFill flip="none" rotWithShape="0">
            <a:gsLst>
              <a:gs pos="0">
                <a:srgbClr val="FAF2DA"/>
              </a:gs>
              <a:gs pos="50000">
                <a:srgbClr val="F5E8BE"/>
              </a:gs>
              <a:gs pos="100000">
                <a:srgbClr val="F7E7AE"/>
              </a:gs>
            </a:gsLst>
            <a:lin ang="5400000" scaled="0"/>
            <a:tileRect/>
          </a:gradFill>
          <a:ln w="6350" cap="flat" cmpd="sng" algn="ctr">
            <a:solidFill>
              <a:schemeClr val="accent6"/>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200" cap="none"/>
              <a:t>Paranoide Störung</a:t>
            </a:r>
          </a:p>
        </p:txBody>
      </p:sp>
      <p:sp>
        <p:nvSpPr>
          <p:cNvPr id="22" name="Rechteck 1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Dp0eE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kBIAALMnAABWJAAArSkAABAAAAAmAAAACAAAAP//////////MAAAABQAAAAAAAAAAAD//wAAAQAAAP//AAABAA=="/>
              </a:ext>
            </a:extLst>
          </p:cNvSpPr>
          <p:nvPr/>
        </p:nvSpPr>
        <p:spPr>
          <a:xfrm>
            <a:off x="3017520" y="6453505"/>
            <a:ext cx="288925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Dissoziale Störung</a:t>
            </a:r>
          </a:p>
        </p:txBody>
      </p:sp>
      <p:grpSp>
        <p:nvGrpSpPr>
          <p:cNvPr id="23" name="Gruppieren 20"/>
          <p:cNvGrpSpPr>
            <a:extLst>
              <a:ext uri="smNativeData">
                <pr:smNativeData xmlns="smNativeData" xmlns:pr="smNativeData" xmlns:p15="http://schemas.microsoft.com/office/powerpoint/2012/main" xmlns:p14="http://schemas.microsoft.com/office/powerpoint/2010/main" xmlns:mc="http://schemas.openxmlformats.org/markup-compatibility/2006" val="SMDATA_6_+NXzYBMAAAAlAAAAAQAAAA8BAAAAkAAAAEgAAACQAAAASAAAAAAAAAAAAAAAAAAAABcAAAAUAAAAAAAAAAAAAAD/fwAA/38AAAAAAAAJAAAABAAAAJBpzekfAAAAVAAAAAAAAAAAAAAAAAAAAAAAAAAAAAAAAAAAAAAAAAAAAAAAAAAAAAAAAAAAAAAAAAAAAAAAAAAAAAAAAAAAAAAAAAAAAAAAAAAAAAAAAAAAAAAAAAAAACEAAAAYAAAAFAAAAJASAABIBwAArR0AANcMAAAQAAAAJgAAAAgAAAD/////AAAAAA=="/>
              </a:ext>
            </a:extLst>
          </p:cNvGrpSpPr>
          <p:nvPr/>
        </p:nvGrpSpPr>
        <p:grpSpPr>
          <a:xfrm>
            <a:off x="3017520" y="1183640"/>
            <a:ext cx="1806575" cy="903605"/>
            <a:chOff x="3017520" y="1183640"/>
            <a:chExt cx="1806575" cy="903605"/>
          </a:xfrm>
        </p:grpSpPr>
        <p:sp>
          <p:nvSpPr>
            <p:cNvPr id="25" name="Rechteck: abgerundete Ecken 2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QAAAA0AAAAAkAAAAEgAAACQAAAASAAAAAAAAAAAAAAAAAAAAAEAAABQAAAAmpmZmZmZyT8AAAAAAADwvwAAAAAAAOA/AAAAAAAA4D8AAAAAAADgPwAAAAAAAOA/AAAAAAAA4D8AAAAAAADgPwAAAAAAAOA/AAAAAAAA4D8CAAAAjAAAAAEAAAAAAAAAsThEAP///wgAAAAAAAAAAAAAAAAAAAAAAAAAAAAAAAAAAAAAZAAAAAEAAABAAAAAAAAAAAAAAAAAAAAAAAAAAAAAAAAAAAAAAAAAAAAAAAAAAAAAAAAAAAAAAAAAAAAAAAAAAAAAAAAAAAAAAAAAAAAAAAAAAAAAAAAAAAAAAAAAAAAAFAAAADwAAAABAAAAAAAAAP///w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48ZG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ThEAP///wEAAAAAAAAAAAAAAAAAAAAAAAAAAAAAAAAAAAAAAAAAAP///wB/f38A////A8zMzADAwP8Af39/AAAAAAAAAAAAAAAAAAAAAAAAAAAAIQAAABgAAAAUAAAAkBIAAEgHAACtHQAA1wwAAAAAAAAmAAAACAAAAP//////////MAAAABQAAAAAAAAAAAD//wAAAQAAAP//AAABAA=="/>
                </a:ext>
              </a:extLst>
            </p:cNvSpPr>
            <p:nvPr/>
          </p:nvSpPr>
          <p:spPr>
            <a:xfrm>
              <a:off x="3017520" y="1183640"/>
              <a:ext cx="1806575" cy="903605"/>
            </a:xfrm>
            <a:prstGeom prst="roundRect">
              <a:avLst>
                <a:gd name="adj" fmla="val 10000"/>
              </a:avLst>
            </a:prstGeom>
            <a:ln>
              <a:headEnd type="none"/>
              <a:tailEnd type="none"/>
            </a:ln>
          </p:spPr>
          <p:style>
            <a:lnRef idx="1">
              <a:schemeClr val="accent6"/>
            </a:lnRef>
            <a:fillRef idx="2">
              <a:schemeClr val="accent6"/>
            </a:fillRef>
            <a:effectRef idx="1">
              <a:schemeClr val="accent6"/>
            </a:effectRef>
            <a:fontRef idx="minor">
              <a:schemeClr val="dk1"/>
            </a:fontRef>
          </p:style>
          <p:txBody>
            <a:bodyPr/>
            <a:lstStyle/>
            <a:p>
              <a:endParaRPr lang="de-DE">
                <a:solidFill>
                  <a:schemeClr val="tx1"/>
                </a:solidFill>
              </a:endParaRPr>
            </a:p>
          </p:txBody>
        </p:sp>
        <p:sp>
          <p:nvSpPr>
            <p:cNvPr id="24" name="Rechteck: abgerundete Ecken 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MwAAACIAAAAzAAAAIgAAAAAAAAAB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AAAAAB/f38A////A8zMzADAwP8Af39/AAAAAAAAAAAAAAAAAAAAAAAAAAAAIQAAABgAAAAUAAAAuhIAAHIHAACDHQAArQwAAAAAAAAmAAAACAAAAP//////////MAAAABQAAAAAAAAAAAD//wAAAQAAAP//AAABAA=="/>
                </a:ext>
              </a:extLst>
            </p:cNvSpPr>
            <p:nvPr/>
          </p:nvSpPr>
          <p:spPr>
            <a:xfrm>
              <a:off x="3044190" y="1210310"/>
              <a:ext cx="1753235" cy="850265"/>
            </a:xfrm>
            <a:prstGeom prst="rect">
              <a:avLst/>
            </a:prstGeom>
            <a:ln/>
          </p:spPr>
          <p:style>
            <a:lnRef idx="1">
              <a:schemeClr val="accent6"/>
            </a:lnRef>
            <a:fillRef idx="2">
              <a:schemeClr val="accent6"/>
            </a:fillRef>
            <a:effectRef idx="1">
              <a:schemeClr val="accent6"/>
            </a:effectRef>
            <a:fontRef idx="minor">
              <a:schemeClr val="dk1"/>
            </a:fontRef>
          </p:style>
          <p:txBody>
            <a:bodyPr vert="horz" wrap="square" lIns="32385" tIns="21590" rIns="32385" bIns="21590" numCol="1" spcCol="215900" anchor="ctr"/>
            <a:lstStyle/>
            <a:p>
              <a:pPr marL="0" indent="0" algn="ctr" defTabSz="755650">
                <a:lnSpc>
                  <a:spcPct val="90000"/>
                </a:lnSpc>
                <a:spcBef>
                  <a:spcPts val="0"/>
                </a:spcBef>
                <a:spcAft>
                  <a:spcPts val="710"/>
                </a:spcAft>
                <a:buNone/>
                <a:tabLst/>
                <a:defRPr lang="en-us" cap="none">
                  <a:solidFill>
                    <a:srgbClr val="FFFFFF"/>
                  </a:solidFill>
                  <a:latin typeface="Franklin Gothic Book" pitchFamily="2" charset="0"/>
                  <a:ea typeface="Franklin Gothic Book" pitchFamily="2" charset="0"/>
                  <a:cs typeface="Franklin Gothic Book" pitchFamily="2" charset="0"/>
                </a:defRPr>
              </a:pPr>
              <a:r>
                <a:rPr lang="de-de" sz="1700" cap="none">
                  <a:solidFill>
                    <a:schemeClr val="tx1"/>
                  </a:solidFill>
                </a:rPr>
                <a:t>Diagnose</a:t>
              </a:r>
              <a:br>
                <a:rPr>
                  <a:solidFill>
                    <a:schemeClr val="tx1"/>
                  </a:solidFill>
                </a:rPr>
              </a:br>
              <a:r>
                <a:rPr lang="de-de" sz="1700" cap="none">
                  <a:solidFill>
                    <a:schemeClr val="tx1"/>
                  </a:solidFill>
                </a:rPr>
                <a:t>z.B.</a:t>
              </a:r>
            </a:p>
          </p:txBody>
        </p:sp>
      </p:grpSp>
      <p:grpSp>
        <p:nvGrpSpPr>
          <p:cNvPr id="26" name="Gruppieren 23"/>
          <p:cNvGrpSpPr>
            <a:extLst>
              <a:ext uri="smNativeData">
                <pr:smNativeData xmlns="smNativeData" xmlns:pr="smNativeData" xmlns:p15="http://schemas.microsoft.com/office/powerpoint/2012/main" xmlns:p14="http://schemas.microsoft.com/office/powerpoint/2010/main" xmlns:mc="http://schemas.openxmlformats.org/markup-compatibility/2006" val="SMDATA_6_+NXzYBMAAAAlAAAAAQAAAA8BAAAAkAAAAEgAAACQAAAASAAAAAAAAAAAAAAAAAAAABcAAAAUAAAAAAAAAAAAAAD/fwAA/38AAAAAAAAJAAAABAAAADB/VMYfAAAAVAAAAAAAAAAAAAAAAAAAAAAAAAAAAAAAAAAAAAAAAAAAAAAAAAAAAAAAAAAAAAAAAAAAAAAAAAAAAAAAAAAAAAAAAAAAAAAAAAAAAAAAAAAAAAAAAAAAACEAAAAYAAAAFAAAAF8qAACqBwAAfDUAADgNAAAQAAAAJgAAAAgAAAD/////AAAAAA=="/>
              </a:ext>
            </a:extLst>
          </p:cNvGrpSpPr>
          <p:nvPr/>
        </p:nvGrpSpPr>
        <p:grpSpPr>
          <a:xfrm>
            <a:off x="6887845" y="1245870"/>
            <a:ext cx="1806575" cy="902970"/>
            <a:chOff x="6887845" y="1245870"/>
            <a:chExt cx="1806575" cy="902970"/>
          </a:xfrm>
        </p:grpSpPr>
        <p:sp>
          <p:nvSpPr>
            <p:cNvPr id="28" name="Rechteck: abgerundete Ecken 2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QAAAA0AAAAAkAAAAEgAAACQAAAASAAAAAAAAAAAAAAAAAAAAAEAAABQAAAAmpmZmZmZyT8AAAAAAADwvwAAAAAAAOA/AAAAAAAA4D8AAAAAAADgPwAAAAAAAOA/AAAAAAAA4D8AAAAAAADgPwAAAAAAAOA/AAAAAAAA4D8CAAAAjAAAAAEAAAAAAAAAsThEAP///wgAAAAAAAAAAAAAAAAAAAAAAAAAAAAAAAAAAAAAZAAAAAEAAABAAAAAAAAAAAAAAAAAAAAAAAAAAAAAAAAAAAAAAAAAAAAAAAAAAAAAAAAAAAAAAAAAAAAAAAAAAAAAAAAAAAAAAAAAAAAAAAAAAAAAAAAAAAAAAAAAAAAAFAAAADwAAAABAAAAAAAAAP///w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0idm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ThEAP///wEAAAAAAAAAAAAAAAAAAAAAAAAAAAAAAAAAAAAAAAAAAP///wB/f38A////A8zMzADAwP8Af39/AAAAAAAAAAAAAAAAAAAAAAAAAAAAIQAAABgAAAAUAAAAXyoAAKoHAAB8NQAAOA0AAAAAAAAmAAAACAAAAP//////////MAAAABQAAAAAAAAAAAD//wAAAQAAAP//AAABAA=="/>
                </a:ext>
              </a:extLst>
            </p:cNvSpPr>
            <p:nvPr/>
          </p:nvSpPr>
          <p:spPr>
            <a:xfrm>
              <a:off x="6887845" y="1245870"/>
              <a:ext cx="1806575" cy="902970"/>
            </a:xfrm>
            <a:prstGeom prst="roundRect">
              <a:avLst>
                <a:gd name="adj" fmla="val 10000"/>
              </a:avLst>
            </a:prstGeom>
            <a:ln>
              <a:headEnd type="none"/>
              <a:tailEnd type="none"/>
            </a:ln>
          </p:spPr>
          <p:style>
            <a:lnRef idx="1">
              <a:schemeClr val="accent6"/>
            </a:lnRef>
            <a:fillRef idx="2">
              <a:schemeClr val="accent6"/>
            </a:fillRef>
            <a:effectRef idx="1">
              <a:schemeClr val="accent6"/>
            </a:effectRef>
            <a:fontRef idx="minor">
              <a:schemeClr val="dk1"/>
            </a:fontRef>
          </p:style>
          <p:txBody>
            <a:bodyPr/>
            <a:lstStyle/>
            <a:p>
              <a:endParaRPr lang="de-DE"/>
            </a:p>
          </p:txBody>
        </p:sp>
        <p:sp>
          <p:nvSpPr>
            <p:cNvPr id="27" name="Rechteck: abgerundete Ecken 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MwAAACIAAAAzAAAAIgAAAAAAAAAB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VDbH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AAAAAB/f38A////A8zMzADAwP8Af39/AAAAAAAAAAAAAAAAAAAAAAAAAAAAIQAAABgAAAAUAAAAiSoAANQHAABSNQAADg0AAAAAAAAmAAAACAAAAP//////////MAAAABQAAAAAAAAAAAD//wAAAQAAAP//AAABAA=="/>
                </a:ext>
              </a:extLst>
            </p:cNvSpPr>
            <p:nvPr/>
          </p:nvSpPr>
          <p:spPr>
            <a:xfrm>
              <a:off x="6914515" y="1272540"/>
              <a:ext cx="1753235" cy="849630"/>
            </a:xfrm>
            <a:prstGeom prst="rect">
              <a:avLst/>
            </a:prstGeom>
            <a:ln/>
          </p:spPr>
          <p:style>
            <a:lnRef idx="1">
              <a:schemeClr val="accent6"/>
            </a:lnRef>
            <a:fillRef idx="2">
              <a:schemeClr val="accent6"/>
            </a:fillRef>
            <a:effectRef idx="1">
              <a:schemeClr val="accent6"/>
            </a:effectRef>
            <a:fontRef idx="minor">
              <a:schemeClr val="dk1"/>
            </a:fontRef>
          </p:style>
          <p:txBody>
            <a:bodyPr vert="horz" wrap="square" lIns="32385" tIns="21590" rIns="32385" bIns="21590" numCol="1" spcCol="215900" anchor="ctr"/>
            <a:lstStyle/>
            <a:p>
              <a:pPr marL="0" indent="0" algn="ctr" defTabSz="755650">
                <a:lnSpc>
                  <a:spcPct val="90000"/>
                </a:lnSpc>
                <a:spcBef>
                  <a:spcPts val="0"/>
                </a:spcBef>
                <a:spcAft>
                  <a:spcPts val="710"/>
                </a:spcAft>
                <a:buNone/>
                <a:tabLst/>
                <a:defRPr lang="en-us" cap="none">
                  <a:solidFill>
                    <a:srgbClr val="FFFFFF"/>
                  </a:solidFill>
                  <a:latin typeface="Franklin Gothic Book" pitchFamily="2" charset="0"/>
                  <a:ea typeface="Franklin Gothic Book" pitchFamily="2" charset="0"/>
                  <a:cs typeface="Franklin Gothic Book" pitchFamily="2" charset="0"/>
                </a:defRPr>
              </a:pPr>
              <a:r>
                <a:rPr lang="de-de" sz="1700" cap="none" dirty="0">
                  <a:solidFill>
                    <a:schemeClr val="tx1"/>
                  </a:solidFill>
                </a:rPr>
                <a:t>Symptome</a:t>
              </a:r>
              <a:br>
                <a:rPr dirty="0">
                  <a:solidFill>
                    <a:schemeClr val="tx1"/>
                  </a:solidFill>
                </a:rPr>
              </a:br>
              <a:r>
                <a:rPr lang="de-de" sz="1700" cap="none" dirty="0">
                  <a:solidFill>
                    <a:schemeClr val="tx1"/>
                  </a:solidFill>
                </a:rPr>
                <a:t>z.B.</a:t>
              </a:r>
            </a:p>
          </p:txBody>
        </p:sp>
      </p:grpSp>
      <p:sp>
        <p:nvSpPr>
          <p:cNvPr id="29" name="Rechteck 2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GVjdE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SoAAG8OAACFNwAAaRAAABAAAAAmAAAACAAAAP//////////MAAAABQAAAAAAAAAAAD//wAAAQAAAP//AAABAA=="/>
              </a:ext>
            </a:extLst>
          </p:cNvSpPr>
          <p:nvPr/>
        </p:nvSpPr>
        <p:spPr>
          <a:xfrm>
            <a:off x="6937375" y="2346325"/>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Auffassungs-/Bewusstseinsstörung</a:t>
            </a:r>
          </a:p>
        </p:txBody>
      </p:sp>
      <p:sp>
        <p:nvSpPr>
          <p:cNvPr id="30" name="Rechteck 2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SoAANIQAACFNwAAzBIAABAAAAAmAAAACAAAAP//////////MAAAABQAAAAAAAAAAAD//wAAAQAAAP//AAABAA=="/>
              </a:ext>
            </a:extLst>
          </p:cNvSpPr>
          <p:nvPr/>
        </p:nvSpPr>
        <p:spPr>
          <a:xfrm>
            <a:off x="6937375" y="2734310"/>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Wahn, Halluzinationen</a:t>
            </a:r>
          </a:p>
        </p:txBody>
      </p:sp>
      <p:sp>
        <p:nvSpPr>
          <p:cNvPr id="31" name="Rechteck 2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SoAAE8TAACFNwAASRUAABAAAAAmAAAACAAAAP//////////MAAAABQAAAAAAAAAAAD//wAAAQAAAP//AAABAA=="/>
              </a:ext>
            </a:extLst>
          </p:cNvSpPr>
          <p:nvPr/>
        </p:nvSpPr>
        <p:spPr>
          <a:xfrm>
            <a:off x="6937375" y="3138805"/>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Antriebsmehrung/ - minderung</a:t>
            </a:r>
          </a:p>
        </p:txBody>
      </p:sp>
      <p:sp>
        <p:nvSpPr>
          <p:cNvPr id="32" name="Rechteck 2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C9kZ2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bhIAAGgOAAA0JAAAYhAAABAAAAAmAAAACAAAAP//////////MAAAABQAAAAAAAAAAAD//wAAAQAAAP//AAABAA=="/>
              </a:ext>
            </a:extLst>
          </p:cNvSpPr>
          <p:nvPr/>
        </p:nvSpPr>
        <p:spPr>
          <a:xfrm>
            <a:off x="2995930" y="2341880"/>
            <a:ext cx="288925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200" b="1" cap="none"/>
              <a:t>Organisches Psychosyndrom /Rausch</a:t>
            </a:r>
          </a:p>
        </p:txBody>
      </p:sp>
      <p:sp>
        <p:nvSpPr>
          <p:cNvPr id="33" name="Rechteck 3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bhIAAMQQAAA0JAAAvRIAABAAAAAmAAAACAAAAP//////////MAAAABQAAAAAAAAAAAD//wAAAQAAAP//AAABAA=="/>
              </a:ext>
            </a:extLst>
          </p:cNvSpPr>
          <p:nvPr/>
        </p:nvSpPr>
        <p:spPr>
          <a:xfrm>
            <a:off x="2995930" y="2725420"/>
            <a:ext cx="2889250" cy="320675"/>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Schizophrenie</a:t>
            </a:r>
          </a:p>
        </p:txBody>
      </p:sp>
      <p:sp>
        <p:nvSpPr>
          <p:cNvPr id="34" name="Rechteck 3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HlsZU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ZhIAAEATAAAsJAAAOhUAABAAAAAmAAAACAAAAP//////////MAAAABQAAAAAAAAAAAD//wAAAQAAAP//AAABAA=="/>
              </a:ext>
            </a:extLst>
          </p:cNvSpPr>
          <p:nvPr/>
        </p:nvSpPr>
        <p:spPr>
          <a:xfrm>
            <a:off x="2990850" y="3129280"/>
            <a:ext cx="288925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Manie u.a.</a:t>
            </a:r>
          </a:p>
        </p:txBody>
      </p:sp>
      <p:sp>
        <p:nvSpPr>
          <p:cNvPr id="35" name="Rechteck 3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DxhOn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ZhIAAJ4bAAAsJAAAmB0AABAAAAAmAAAACAAAAP//////////MAAAABQAAAAAAAAAAAD//wAAAQAAAP//AAABAA=="/>
              </a:ext>
            </a:extLst>
          </p:cNvSpPr>
          <p:nvPr/>
        </p:nvSpPr>
        <p:spPr>
          <a:xfrm>
            <a:off x="2990850" y="4489450"/>
            <a:ext cx="288925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Mittelgradige IQ- Minderung</a:t>
            </a:r>
          </a:p>
        </p:txBody>
      </p:sp>
      <p:sp>
        <p:nvSpPr>
          <p:cNvPr id="36" name="Rechteck 3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ZhIAAB8eAAAsJAAAGSAAABAAAAAmAAAACAAAAP//////////MAAAABQAAAAAAAAAAAD//wAAAQAAAP//AAABAA=="/>
              </a:ext>
            </a:extLst>
          </p:cNvSpPr>
          <p:nvPr/>
        </p:nvSpPr>
        <p:spPr>
          <a:xfrm>
            <a:off x="2990850" y="4896485"/>
            <a:ext cx="288925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Schwergradige IQ- Minderung</a:t>
            </a:r>
          </a:p>
        </p:txBody>
      </p:sp>
      <p:sp>
        <p:nvSpPr>
          <p:cNvPr id="37" name="Rechteck 3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CI1MD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ZhIAAP8iAAAsJAAA+SQAABAAAAAmAAAACAAAAP//////////MAAAABQAAAAAAAAAAAD//wAAAQAAAP//AAABAA=="/>
              </a:ext>
            </a:extLst>
          </p:cNvSpPr>
          <p:nvPr/>
        </p:nvSpPr>
        <p:spPr>
          <a:xfrm>
            <a:off x="2990850" y="5688965"/>
            <a:ext cx="288925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Borderlinestörung</a:t>
            </a:r>
          </a:p>
        </p:txBody>
      </p:sp>
      <p:sp>
        <p:nvSpPr>
          <p:cNvPr id="38" name="Rechteck 3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ZhIAAHklAAAsJAAAcycAABAAAAAmAAAACAAAAP//////////MAAAABQAAAAAAAAAAAD//wAAAQAAAP//AAABAA=="/>
              </a:ext>
            </a:extLst>
          </p:cNvSpPr>
          <p:nvPr/>
        </p:nvSpPr>
        <p:spPr>
          <a:xfrm>
            <a:off x="2990850" y="6091555"/>
            <a:ext cx="288925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Paranoide Störung</a:t>
            </a:r>
          </a:p>
        </p:txBody>
      </p:sp>
      <p:grpSp>
        <p:nvGrpSpPr>
          <p:cNvPr id="39" name="Gruppieren 36"/>
          <p:cNvGrpSpPr>
            <a:extLst>
              <a:ext uri="smNativeData">
                <pr:smNativeData xmlns="smNativeData" xmlns:pr="smNativeData" xmlns:p15="http://schemas.microsoft.com/office/powerpoint/2012/main" xmlns:p14="http://schemas.microsoft.com/office/powerpoint/2010/main" xmlns:mc="http://schemas.openxmlformats.org/markup-compatibility/2006" val="SMDATA_6_+NXzYBMAAAAlAAAAAQAAAA8BAAAAkAAAAEgAAACQAAAASAAAAAAAAAAAAAAAAAAAABcAAAAUAAAAAAAAAAAAAAD/fwAA/38AAAAAAAAJAAAABAAAAC8+PC8fAAAAVAAAAAAAAAAAAAAAAAAAAAAAAAAAAAAAAAAAAAAAAAAAAAAAAAAAAAAAAAAAAAAAAAAAAAAAAAAAAAAAAAAAAAAAAAAAAAAAAAAAAAAAAAAAAAAAAAAAACEAAAAYAAAAFAAAADU7AACqBwAAUUYAADgNAAAQAAAAJgAAAAgAAAD/////AAAAAA=="/>
              </a:ext>
            </a:extLst>
          </p:cNvGrpSpPr>
          <p:nvPr/>
        </p:nvGrpSpPr>
        <p:grpSpPr>
          <a:xfrm>
            <a:off x="9624695" y="1245870"/>
            <a:ext cx="1805940" cy="902970"/>
            <a:chOff x="9624695" y="1245870"/>
            <a:chExt cx="1805940" cy="902970"/>
          </a:xfrm>
        </p:grpSpPr>
        <p:sp>
          <p:nvSpPr>
            <p:cNvPr id="41" name="Rechteck: abgerundete Ecken 3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QAAAA0AAAAAkAAAAEgAAACQAAAASAAAAAAAAAAAAAAAAAAAAAEAAABQAAAAmpmZmZmZyT8AAAAAAADwvwAAAAAAAOA/AAAAAAAA4D8AAAAAAADgPwAAAAAAAOA/AAAAAAAA4D8AAAAAAADgPwAAAAAAAOA/AAAAAAAA4D8CAAAAjAAAAAEAAAAAAAAAsThEAP///wgAAAAAAAAAAAAAAAAAAAAAAAAAAAAAAAAAAAAAZAAAAAEAAABAAAAAAAAAAAAAAAAAAAAAAAAAAAAAAAAAAAAAAAAAAAAAAAAAAAAAAAAAAAAAAAAAAAAAAAAAAAAAAAAAAAAAAAAAAAAAAAAAAAAAAAAAAAAAAAAAAAAAFAAAADwAAAABAAAAAAAAAP///w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ThEAP///wEAAAAAAAAAAAAAAAAAAAAAAAAAAAAAAAAAAAAAAAAAAP///wB/f38A////A8zMzADAwP8Af39/AAAAAAAAAAAAAAAAAAAAAAAAAAAAIQAAABgAAAAUAAAANTsAAKoHAABRRgAAOA0AAAAAAAAmAAAACAAAAP//////////MAAAABQAAAAAAAAAAAD//wAAAQAAAP//AAABAA=="/>
                </a:ext>
              </a:extLst>
            </p:cNvSpPr>
            <p:nvPr/>
          </p:nvSpPr>
          <p:spPr>
            <a:xfrm>
              <a:off x="9624695" y="1245870"/>
              <a:ext cx="1805940" cy="902970"/>
            </a:xfrm>
            <a:prstGeom prst="roundRect">
              <a:avLst>
                <a:gd name="adj" fmla="val 10000"/>
              </a:avLst>
            </a:prstGeom>
            <a:ln>
              <a:headEnd type="none"/>
              <a:tailEnd type="none"/>
            </a:ln>
          </p:spPr>
          <p:style>
            <a:lnRef idx="1">
              <a:schemeClr val="accent6"/>
            </a:lnRef>
            <a:fillRef idx="2">
              <a:schemeClr val="accent6"/>
            </a:fillRef>
            <a:effectRef idx="1">
              <a:schemeClr val="accent6"/>
            </a:effectRef>
            <a:fontRef idx="minor">
              <a:schemeClr val="dk1"/>
            </a:fontRef>
          </p:style>
          <p:txBody>
            <a:bodyPr/>
            <a:lstStyle/>
            <a:p>
              <a:endParaRPr lang="de-DE">
                <a:solidFill>
                  <a:schemeClr val="tx1"/>
                </a:solidFill>
              </a:endParaRPr>
            </a:p>
          </p:txBody>
        </p:sp>
        <p:sp>
          <p:nvSpPr>
            <p:cNvPr id="40" name="Rechteck: abgerundete Ecken 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MwAAACIAAAAzAAAAIgAAAAAAAAAB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AAAAAB/f38A////A8zMzADAwP8Af39/AAAAAAAAAAAAAAAAAAAAAAAAAAAAIQAAABgAAAAUAAAAXzsAANQHAAAnRgAADg0AAAAAAAAmAAAACAAAAP//////////MAAAABQAAAAAAAAAAAD//wAAAQAAAP//AAABAA=="/>
                </a:ext>
              </a:extLst>
            </p:cNvSpPr>
            <p:nvPr/>
          </p:nvSpPr>
          <p:spPr>
            <a:xfrm>
              <a:off x="9651365" y="1272540"/>
              <a:ext cx="1752600" cy="849630"/>
            </a:xfrm>
            <a:prstGeom prst="rect">
              <a:avLst/>
            </a:prstGeom>
            <a:ln/>
          </p:spPr>
          <p:style>
            <a:lnRef idx="1">
              <a:schemeClr val="accent6"/>
            </a:lnRef>
            <a:fillRef idx="2">
              <a:schemeClr val="accent6"/>
            </a:fillRef>
            <a:effectRef idx="1">
              <a:schemeClr val="accent6"/>
            </a:effectRef>
            <a:fontRef idx="minor">
              <a:schemeClr val="dk1"/>
            </a:fontRef>
          </p:style>
          <p:txBody>
            <a:bodyPr vert="horz" wrap="square" lIns="32385" tIns="21590" rIns="32385" bIns="21590" numCol="1" spcCol="215900" anchor="ctr"/>
            <a:lstStyle/>
            <a:p>
              <a:pPr marL="0" indent="0" algn="ctr" defTabSz="755650">
                <a:lnSpc>
                  <a:spcPct val="90000"/>
                </a:lnSpc>
                <a:spcBef>
                  <a:spcPts val="0"/>
                </a:spcBef>
                <a:spcAft>
                  <a:spcPts val="710"/>
                </a:spcAft>
                <a:buNone/>
                <a:tabLst/>
                <a:defRPr lang="en-us" cap="none">
                  <a:solidFill>
                    <a:srgbClr val="FFFFFF"/>
                  </a:solidFill>
                  <a:latin typeface="Franklin Gothic Book" pitchFamily="2" charset="0"/>
                  <a:ea typeface="Franklin Gothic Book" pitchFamily="2" charset="0"/>
                  <a:cs typeface="Franklin Gothic Book" pitchFamily="2" charset="0"/>
                </a:defRPr>
              </a:pPr>
              <a:r>
                <a:rPr lang="de-de" sz="1700" cap="none">
                  <a:solidFill>
                    <a:schemeClr val="tx1"/>
                  </a:solidFill>
                </a:rPr>
                <a:t>Anlasstat</a:t>
              </a:r>
              <a:br>
                <a:rPr>
                  <a:solidFill>
                    <a:schemeClr val="tx1"/>
                  </a:solidFill>
                </a:rPr>
              </a:br>
              <a:r>
                <a:rPr lang="de-de" sz="1700" cap="none">
                  <a:solidFill>
                    <a:schemeClr val="tx1"/>
                  </a:solidFill>
                </a:rPr>
                <a:t>z.B.</a:t>
              </a:r>
            </a:p>
          </p:txBody>
        </p:sp>
      </p:grpSp>
      <p:sp>
        <p:nvSpPr>
          <p:cNvPr id="42" name="Gerader Verbinder 4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rA8AABERAABuEgAAwREAABAAAAAmAAAACAAAAP//////////MAAAABQAAAAAAAAAAAD//wAAAQAAAP//AAABAA=="/>
              </a:ext>
            </a:extLst>
          </p:cNvSpPr>
          <p:nvPr/>
        </p:nvSpPr>
        <p:spPr>
          <a:xfrm flipH="1" flipV="1">
            <a:off x="2547620" y="2774315"/>
            <a:ext cx="448310" cy="11176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43" name="Gerader Verbinder 5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jw8AAGUPAABuEgAAEREAABAAAAAmAAAACAAAAP//////////MAAAABQAAAAAAAAAAAD//wAAAQAAAP//AAABAA=="/>
              </a:ext>
            </a:extLst>
          </p:cNvSpPr>
          <p:nvPr/>
        </p:nvSpPr>
        <p:spPr>
          <a:xfrm flipV="1">
            <a:off x="2529205" y="2502535"/>
            <a:ext cx="466725" cy="27178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44" name="Gerader Verbinder 5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nA8AABERAABmEgAAPRQAABAAAAAmAAAACAAAAP//////////MAAAABQAAAAAAAAAAAD//wAAAQAAAP//AAABAA=="/>
              </a:ext>
            </a:extLst>
          </p:cNvSpPr>
          <p:nvPr/>
        </p:nvSpPr>
        <p:spPr>
          <a:xfrm>
            <a:off x="2537460" y="2774315"/>
            <a:ext cx="453390" cy="51562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45" name="Gerader Verbinder 6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rA8AAJscAABmEgAAJx8AABAAAAAmAAAACAAAAP//////////MAAAABQAAAAAAAAAAAD//wAAAQAAAP//AAABAA=="/>
              </a:ext>
            </a:extLst>
          </p:cNvSpPr>
          <p:nvPr/>
        </p:nvSpPr>
        <p:spPr>
          <a:xfrm flipV="1">
            <a:off x="2547620" y="4650105"/>
            <a:ext cx="443230" cy="41402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46" name="Gerader Verbinder 6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jw8AABwfAABmEgAAQh8AABAAAAAmAAAACAAAAP//////////MAAAABQAAAAAAAAAAAD//wAAAQAAAP//AAABAA=="/>
              </a:ext>
            </a:extLst>
          </p:cNvSpPr>
          <p:nvPr/>
        </p:nvSpPr>
        <p:spPr>
          <a:xfrm flipV="1">
            <a:off x="2529205" y="5057140"/>
            <a:ext cx="461645" cy="2413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47" name="Gerader Verbinder 6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LCQAAGwPAACtKgAAmxwAABAAAAAmAAAACAAAAP//////////MAAAABQAAAAAAAAAAAD//wAAAQAAAP//AAABAA=="/>
              </a:ext>
            </a:extLst>
          </p:cNvSpPr>
          <p:nvPr/>
        </p:nvSpPr>
        <p:spPr>
          <a:xfrm flipV="1">
            <a:off x="5880100" y="2506980"/>
            <a:ext cx="1057275" cy="214312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48" name="Gerader Verbinder 6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BAFBQ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NCQAAGUPAACtKgAAbA8AABAAAAAmAAAACAAAAP//////////MAAAABQAAAAAAAAAAAD//wAAAQAAAP//AAABAA=="/>
              </a:ext>
            </a:extLst>
          </p:cNvSpPr>
          <p:nvPr/>
        </p:nvSpPr>
        <p:spPr>
          <a:xfrm>
            <a:off x="5885180" y="2502535"/>
            <a:ext cx="1052195" cy="4445"/>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49" name="Gerader Verbinder 7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NCQAAMERAACtKgAAzxEAABAAAAAmAAAACAAAAP//////////MAAAABQAAAAAAAAAAAD//wAAAQAAAP//AAABAA=="/>
              </a:ext>
            </a:extLst>
          </p:cNvSpPr>
          <p:nvPr/>
        </p:nvSpPr>
        <p:spPr>
          <a:xfrm>
            <a:off x="5885180" y="2886075"/>
            <a:ext cx="1052195" cy="889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50" name="Gerader Verbinder 7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LCQAAD0UAACtKgAATBQAABAAAAAmAAAACAAAAP//////////MAAAABQAAAAAAAAAAAD//wAAAQAAAP//AAABAA=="/>
              </a:ext>
            </a:extLst>
          </p:cNvSpPr>
          <p:nvPr/>
        </p:nvSpPr>
        <p:spPr>
          <a:xfrm>
            <a:off x="5880100" y="3289935"/>
            <a:ext cx="1057275" cy="9525"/>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51" name="Gerader Verbinder 7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NCQAAMERAACtKgAATBQAABAAAAAmAAAACAAAAP//////////MAAAABQAAAAAAAAAAAD//wAAAQAAAP//AAABAA=="/>
              </a:ext>
            </a:extLst>
          </p:cNvSpPr>
          <p:nvPr/>
        </p:nvSpPr>
        <p:spPr>
          <a:xfrm>
            <a:off x="5885180" y="2886075"/>
            <a:ext cx="1052195" cy="413385"/>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52" name="Rechteck 7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SoAAJ0cAACFNwAAlx4AABAAAAAmAAAACAAAAP//////////MAAAABQAAAAAAAAAAAD//wAAAQAAAP//AAABAA=="/>
              </a:ext>
            </a:extLst>
          </p:cNvSpPr>
          <p:nvPr/>
        </p:nvSpPr>
        <p:spPr>
          <a:xfrm>
            <a:off x="6937375" y="4651375"/>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Exegesestörung (Fehlkonotierung)</a:t>
            </a:r>
          </a:p>
        </p:txBody>
      </p:sp>
      <p:sp>
        <p:nvSpPr>
          <p:cNvPr id="53" name="Rechteck 7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SoAAA8fAACFNwAACCEAABAAAAAmAAAACAAAAP//////////MAAAABQAAAAAAAAAAAD//wAAAQAAAP//AAABAA=="/>
              </a:ext>
            </a:extLst>
          </p:cNvSpPr>
          <p:nvPr/>
        </p:nvSpPr>
        <p:spPr>
          <a:xfrm>
            <a:off x="6937375" y="5048885"/>
            <a:ext cx="2087880" cy="320675"/>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Projektion von Partialobjektien</a:t>
            </a:r>
          </a:p>
        </p:txBody>
      </p:sp>
      <p:sp>
        <p:nvSpPr>
          <p:cNvPr id="54" name="Rechteck 7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1ioAAIAhAACuNwAAeiMAABAAAAAmAAAACAAAAP//////////MAAAABQAAAAAAAAAAAD//wAAAQAAAP//AAABAA=="/>
              </a:ext>
            </a:extLst>
          </p:cNvSpPr>
          <p:nvPr/>
        </p:nvSpPr>
        <p:spPr>
          <a:xfrm>
            <a:off x="6963410" y="5445760"/>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Dissoziation</a:t>
            </a:r>
          </a:p>
        </p:txBody>
      </p:sp>
      <p:sp>
        <p:nvSpPr>
          <p:cNvPr id="55" name="Rechteck 7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SoAAPwjAACFNwAA9iUAABAAAAAmAAAACAAAAP//////////MAAAABQAAAAAAAAAAAD//wAAAQAAAP//AAABAA=="/>
              </a:ext>
            </a:extLst>
          </p:cNvSpPr>
          <p:nvPr/>
        </p:nvSpPr>
        <p:spPr>
          <a:xfrm>
            <a:off x="6937375" y="5849620"/>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Aggression</a:t>
            </a:r>
          </a:p>
        </p:txBody>
      </p:sp>
      <p:sp>
        <p:nvSpPr>
          <p:cNvPr id="56" name="Gerader Verbinder 8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LCQAAD0UAACtKgAAmh0AABAAAAAmAAAACAAAAP//////////MAAAABQAAAAAAAAAAAD//wAAAQAAAP//AAABAA=="/>
              </a:ext>
            </a:extLst>
          </p:cNvSpPr>
          <p:nvPr/>
        </p:nvSpPr>
        <p:spPr>
          <a:xfrm>
            <a:off x="5880100" y="3289935"/>
            <a:ext cx="1057275" cy="1522095"/>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57" name="Gerader Verbinder 8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LCQAAD0UAACtKgAA+SQAABAAAAAmAAAACAAAAP//////////MAAAABQAAAAAAAAAAAD//wAAAQAAAP//AAABAA=="/>
              </a:ext>
            </a:extLst>
          </p:cNvSpPr>
          <p:nvPr/>
        </p:nvSpPr>
        <p:spPr>
          <a:xfrm>
            <a:off x="5880100" y="3289935"/>
            <a:ext cx="1057275" cy="272034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58" name="Gerader Verbinder 8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NCQAAMERAACtKgAADCAAABAAAAAmAAAACAAAAP//////////MAAAABQAAAAAAAAAAAD//wAAAQAAAP//AAABAA=="/>
              </a:ext>
            </a:extLst>
          </p:cNvSpPr>
          <p:nvPr/>
        </p:nvSpPr>
        <p:spPr>
          <a:xfrm>
            <a:off x="5885180" y="2886075"/>
            <a:ext cx="1052195" cy="2323465"/>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59" name="Gerader Verbinder 8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NCQAAMERAACtKgAA+SQAABAAAAAmAAAACAAAAP//////////MAAAABQAAAAAAAAAAAD//wAAAQAAAP//AAABAA=="/>
              </a:ext>
            </a:extLst>
          </p:cNvSpPr>
          <p:nvPr/>
        </p:nvSpPr>
        <p:spPr>
          <a:xfrm>
            <a:off x="5885180" y="2886075"/>
            <a:ext cx="1052195" cy="312420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60" name="Gerader Verbinder 8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ViQAAPkkAACtKgAAsCgAABAAAAAmAAAACAAAAP//////////MAAAABQAAAAAAAAAAAD//wAAAQAAAP//AAABAA=="/>
              </a:ext>
            </a:extLst>
          </p:cNvSpPr>
          <p:nvPr/>
        </p:nvSpPr>
        <p:spPr>
          <a:xfrm flipV="1">
            <a:off x="5906770" y="6010275"/>
            <a:ext cx="1030605" cy="60388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61" name="Gerader Verbinder 9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LCQAAAwgAACtKgAAdiYAABAAAAAmAAAACAAAAP//////////MAAAABQAAAAAAAAAAAD//wAAAQAAAP//AAABAA=="/>
              </a:ext>
            </a:extLst>
          </p:cNvSpPr>
          <p:nvPr/>
        </p:nvSpPr>
        <p:spPr>
          <a:xfrm flipV="1">
            <a:off x="5880100" y="5209540"/>
            <a:ext cx="1057275" cy="104267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62" name="Gerader Verbinder 9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LCQAAH0iAADWKgAA/CMAABAAAAAmAAAACAAAAP//////////MAAAABQAAAAAAAAAAAD//wAAAQAAAP//AAABAA=="/>
              </a:ext>
            </a:extLst>
          </p:cNvSpPr>
          <p:nvPr/>
        </p:nvSpPr>
        <p:spPr>
          <a:xfrm flipV="1">
            <a:off x="5880100" y="5606415"/>
            <a:ext cx="1083310" cy="24320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63" name="Gerader Verbinder 9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LCQAAJscAACtKgAAmh0AABAAAAAmAAAACAAAAP//////////MAAAABQAAAAAAAAAAAD//wAAAQAAAP//AAABAA=="/>
              </a:ext>
            </a:extLst>
          </p:cNvSpPr>
          <p:nvPr/>
        </p:nvSpPr>
        <p:spPr>
          <a:xfrm>
            <a:off x="5880100" y="4650105"/>
            <a:ext cx="1057275" cy="16192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64" name="Gerader Verbinder 9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LCQAAJodAACtKgAAHB8AABAAAAAmAAAACAAAAP//////////MAAAABQAAAAAAAAAAAD//wAAAQAAAP//AAABAA=="/>
              </a:ext>
            </a:extLst>
          </p:cNvSpPr>
          <p:nvPr/>
        </p:nvSpPr>
        <p:spPr>
          <a:xfrm flipV="1">
            <a:off x="5880100" y="4812030"/>
            <a:ext cx="1057275" cy="24511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65" name="Gerader Verbinder 9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LCQAABwfAACtKgAADCAAABAAAAAmAAAACAAAAP//////////MAAAABQAAAAAAAAAAAD//wAAAQAAAP//AAABAA=="/>
              </a:ext>
            </a:extLst>
          </p:cNvSpPr>
          <p:nvPr/>
        </p:nvSpPr>
        <p:spPr>
          <a:xfrm>
            <a:off x="5880100" y="5057140"/>
            <a:ext cx="1057275" cy="152400"/>
          </a:xfrm>
          <a:prstGeom prst="line">
            <a:avLst/>
          </a:prstGeom>
          <a:noFill/>
          <a:ln w="6350" cap="flat" cmpd="sng" algn="ctr">
            <a:solidFill>
              <a:schemeClr val="accent1"/>
            </a:solidFill>
            <a:prstDash val="solid"/>
            <a:headEnd type="none"/>
            <a:tailEnd type="none"/>
          </a:ln>
          <a:effectLst/>
        </p:spPr>
        <p:txBody>
          <a:bodyPr/>
          <a:lstStyle/>
          <a:p>
            <a:endParaRPr lang="de-DE"/>
          </a:p>
        </p:txBody>
      </p:sp>
      <p:cxnSp>
        <p:nvCxnSpPr>
          <p:cNvPr id="66" name="Verbinder: gewinkelt 101"/>
          <p:cNvCxnSpPr>
            <a:endCxn id="54" idx="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DgAAAA0AAAAAkAAAAEgAAACQAAAASAAAAAAAAAAAAAAAAAAAAAEAAABQAAAAsFWCxeHM4T8AAAAAAAAAAAAAAAAAAP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s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pw8AAMcVAADWKgAAfSIAABAAAAAmAAAACAAAAP//////////MAAAABQAAAAAAAAAAAD//wAAAQAAAP//AAABAA=="/>
              </a:ext>
            </a:extLst>
          </p:cNvCxnSpPr>
          <p:nvPr/>
        </p:nvCxnSpPr>
        <p:spPr>
          <a:xfrm>
            <a:off x="2544445" y="3540125"/>
            <a:ext cx="4418965" cy="2066290"/>
          </a:xfrm>
          <a:prstGeom prst="bentConnector3">
            <a:avLst>
              <a:gd name="adj1" fmla="val 77813"/>
            </a:avLst>
          </a:prstGeom>
          <a:noFill/>
          <a:ln w="6350" cap="flat" cmpd="sng" algn="ctr">
            <a:solidFill>
              <a:schemeClr val="accent1"/>
            </a:solidFill>
            <a:prstDash val="solid"/>
            <a:headEnd type="none"/>
            <a:tailEnd type="none"/>
          </a:ln>
          <a:effectLst/>
        </p:spPr>
      </p:cxnSp>
      <p:sp>
        <p:nvSpPr>
          <p:cNvPr id="67" name="Rechteck 10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jsAAKgXAAAeSAAAohkAABAAAAAmAAAACAAAAP//////////MAAAABQAAAAAAAAAAAD//wAAAQAAAP//AAABAA=="/>
              </a:ext>
            </a:extLst>
          </p:cNvSpPr>
          <p:nvPr/>
        </p:nvSpPr>
        <p:spPr>
          <a:xfrm>
            <a:off x="9635490" y="3845560"/>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dirty="0">
                <a:solidFill>
                  <a:srgbClr val="000000"/>
                </a:solidFill>
              </a:rPr>
              <a:t>Diebstahl (Alkohol, Drogen)</a:t>
            </a:r>
          </a:p>
        </p:txBody>
      </p:sp>
      <p:sp>
        <p:nvSpPr>
          <p:cNvPr id="68" name="Rechteck 10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dBIAAG0gAAA5JAAAZyIAABAAAAAmAAAACAAAAP//////////MAAAABQAAAAAAAAAAAD//wAAAQAAAP//AAABAA=="/>
              </a:ext>
            </a:extLst>
          </p:cNvSpPr>
          <p:nvPr/>
        </p:nvSpPr>
        <p:spPr>
          <a:xfrm>
            <a:off x="2999740" y="5271135"/>
            <a:ext cx="2888615"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Suchtkrankheit</a:t>
            </a:r>
          </a:p>
        </p:txBody>
      </p:sp>
      <p:sp>
        <p:nvSpPr>
          <p:cNvPr id="69" name="Gerader Verbinder 11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jw8AAGohAAB0EgAAvCUAABAAAAAmAAAACAAAAP//////////MAAAABQAAAAAAAAAAAD//wAAAQAAAP//AAABAA=="/>
              </a:ext>
            </a:extLst>
          </p:cNvSpPr>
          <p:nvPr/>
        </p:nvSpPr>
        <p:spPr>
          <a:xfrm flipV="1">
            <a:off x="2529205" y="5431790"/>
            <a:ext cx="470535" cy="70231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70" name="Gerader Verbinder 11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jw8AAPwjAABmEgAA3SUAABAAAAAmAAAACAAAAP//////////MAAAABQAAAAAAAAAAAD//wAAAQAAAP//AAABAA=="/>
              </a:ext>
            </a:extLst>
          </p:cNvSpPr>
          <p:nvPr/>
        </p:nvSpPr>
        <p:spPr>
          <a:xfrm flipV="1">
            <a:off x="2529205" y="5849620"/>
            <a:ext cx="461645" cy="305435"/>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71" name="Gerader Verbinder 11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pg8AANIlAABmEgAAdiYAABAAAAAmAAAACAAAAP//////////MAAAABQAAAAAAAAAAAD//wAAAQAAAP//AAABAA=="/>
              </a:ext>
            </a:extLst>
          </p:cNvSpPr>
          <p:nvPr/>
        </p:nvSpPr>
        <p:spPr>
          <a:xfrm>
            <a:off x="2543810" y="6148070"/>
            <a:ext cx="447040" cy="10414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72" name="Gerader Verbinder 11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nA8AAO0lAACQEgAAsCgAABAAAAAmAAAACAAAAP//////////MAAAABQAAAAAAAAAAAD//wAAAQAAAP//AAABAA=="/>
              </a:ext>
            </a:extLst>
          </p:cNvSpPr>
          <p:nvPr/>
        </p:nvSpPr>
        <p:spPr>
          <a:xfrm>
            <a:off x="2537460" y="6165215"/>
            <a:ext cx="480060" cy="448945"/>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73" name="Rechteck 11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1ioAAO4ZAACuNwAA5xsAABAAAAAmAAAACAAAAP//////////MAAAABQAAAAAAAAAAAD//wAAAQAAAP//AAABAA=="/>
              </a:ext>
            </a:extLst>
          </p:cNvSpPr>
          <p:nvPr/>
        </p:nvSpPr>
        <p:spPr>
          <a:xfrm>
            <a:off x="6963410" y="4215130"/>
            <a:ext cx="2087880" cy="320675"/>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dirty="0">
                <a:solidFill>
                  <a:srgbClr val="000000"/>
                </a:solidFill>
              </a:rPr>
              <a:t>Arrondierung der Psyche </a:t>
            </a:r>
          </a:p>
        </p:txBody>
      </p:sp>
      <p:sp>
        <p:nvSpPr>
          <p:cNvPr id="74" name="Gerader Verbinder 12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NCQAAMERAADWKgAA6hoAABAAAAAmAAAACAAAAP//////////MAAAABQAAAAAAAAAAAD//wAAAQAAAP//AAABAA=="/>
              </a:ext>
            </a:extLst>
          </p:cNvSpPr>
          <p:nvPr/>
        </p:nvSpPr>
        <p:spPr>
          <a:xfrm>
            <a:off x="5885180" y="2886075"/>
            <a:ext cx="1078230" cy="148907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75" name="Gerader Verbinder 12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NCQAAGUPAADWKgAA6hoAABAAAAAmAAAACAAAAP//////////MAAAABQAAAAAAAAAAAD//wAAAQAAAP//AAABAA=="/>
              </a:ext>
            </a:extLst>
          </p:cNvSpPr>
          <p:nvPr/>
        </p:nvSpPr>
        <p:spPr>
          <a:xfrm>
            <a:off x="5885180" y="2502535"/>
            <a:ext cx="1078230" cy="187261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76" name="Gerader Verbinder 12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LCQAAD0UAADWKgAA6hoAABAAAAAmAAAACAAAAP//////////MAAAABQAAAAAAAAAAAD//wAAAQAAAP//AAABAA=="/>
              </a:ext>
            </a:extLst>
          </p:cNvSpPr>
          <p:nvPr/>
        </p:nvSpPr>
        <p:spPr>
          <a:xfrm>
            <a:off x="5880100" y="3289935"/>
            <a:ext cx="1083310" cy="108521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77" name="Gerader Verbinder 12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LCQAAOoaAADWKgAA/CMAABAAAAAmAAAACAAAAP//////////MAAAABQAAAAAAAAAAAD//wAAAQAAAP//AAABAA=="/>
              </a:ext>
            </a:extLst>
          </p:cNvSpPr>
          <p:nvPr/>
        </p:nvSpPr>
        <p:spPr>
          <a:xfrm flipV="1">
            <a:off x="5880100" y="4375150"/>
            <a:ext cx="1083310" cy="147447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78" name="Gerader Verbinder 12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OSQAAOoaAADWKgAAaiEAABAAAAAmAAAACAAAAP//////////MAAAABQAAAAAAAAAAAD//wAAAQAAAP//AAABAA=="/>
              </a:ext>
            </a:extLst>
          </p:cNvSpPr>
          <p:nvPr/>
        </p:nvSpPr>
        <p:spPr>
          <a:xfrm flipV="1">
            <a:off x="5888355" y="4375150"/>
            <a:ext cx="1075055" cy="1056640"/>
          </a:xfrm>
          <a:prstGeom prst="line">
            <a:avLst/>
          </a:prstGeom>
          <a:noFill/>
          <a:ln w="6350" cap="flat" cmpd="sng" algn="ctr">
            <a:solidFill>
              <a:schemeClr val="accent1"/>
            </a:solidFill>
            <a:prstDash val="solid"/>
            <a:headEnd type="none"/>
            <a:tailEnd type="none"/>
          </a:ln>
          <a:effectLst/>
        </p:spPr>
        <p:txBody>
          <a:bodyPr/>
          <a:lstStyle/>
          <a:p>
            <a:endParaRPr lang="de-DE"/>
          </a:p>
        </p:txBody>
      </p:sp>
      <p:cxnSp>
        <p:nvCxnSpPr>
          <p:cNvPr id="79" name="Gerade Verbindung mit Pfeil 131"/>
          <p:cNvCxnSpPr>
            <a:stCxn id="73" idx="3"/>
            <a:endCxn id="67" idx="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DQAAAA0AAAAAkAAAAEgAAACQAAAASAAAAAAAAAAAAAAAAgAAAAEAAABQAAAAAAAAAAAA8L8AAAAAAAAAAAAAAAAAAP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C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rjcAAKUYAABGOwAA6hoAABAAAAAmAAAACAAAAP//////////MAAAABQAAAAAAAAAAAD//wAAAQAAAP//AAABAA=="/>
              </a:ext>
            </a:extLst>
          </p:cNvCxnSpPr>
          <p:nvPr/>
        </p:nvCxnSpPr>
        <p:spPr>
          <a:xfrm rot="16200000">
            <a:off x="9158605" y="3898900"/>
            <a:ext cx="368935" cy="584200"/>
          </a:xfrm>
          <a:prstGeom prst="straightConnector1">
            <a:avLst/>
          </a:prstGeom>
          <a:noFill/>
          <a:ln w="6350" cap="flat" cmpd="sng" algn="ctr">
            <a:solidFill>
              <a:schemeClr val="accent1"/>
            </a:solidFill>
            <a:prstDash val="solid"/>
            <a:headEnd type="none"/>
            <a:tailEnd type="triangle" w="med" len="med"/>
          </a:ln>
          <a:effectLst/>
        </p:spPr>
      </p:cxnSp>
      <p:sp>
        <p:nvSpPr>
          <p:cNvPr id="80" name="Rechteck 13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jsAAH8UAAAeSAAAeRYAABAAAAAmAAAACAAAAP//////////MAAAABQAAAAAAAAAAAD//wAAAQAAAP//AAABAA=="/>
              </a:ext>
            </a:extLst>
          </p:cNvSpPr>
          <p:nvPr/>
        </p:nvSpPr>
        <p:spPr>
          <a:xfrm>
            <a:off x="9635490" y="3331845"/>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Körperverletzung</a:t>
            </a:r>
          </a:p>
        </p:txBody>
      </p:sp>
      <p:sp>
        <p:nvSpPr>
          <p:cNvPr id="81" name="Rechteck 13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eDsAAHAaAABRSAAAahwAABAAAAAmAAAACAAAAP//////////MAAAABQAAAAAAAAAAAD//wAAAQAAAP//AAABAA=="/>
              </a:ext>
            </a:extLst>
          </p:cNvSpPr>
          <p:nvPr/>
        </p:nvSpPr>
        <p:spPr>
          <a:xfrm>
            <a:off x="9667240" y="4297680"/>
            <a:ext cx="2088515"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Unterschlagung</a:t>
            </a:r>
          </a:p>
        </p:txBody>
      </p:sp>
      <p:sp>
        <p:nvSpPr>
          <p:cNvPr id="82" name="Gerader Verbinder 13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rjcAAOoaAAB4OwAAbRsAABAAAAAmAAAACAAAAP//////////MAAAABQAAAAAAAAAAAD//wAAAQAAAP//AAABAA=="/>
              </a:ext>
            </a:extLst>
          </p:cNvSpPr>
          <p:nvPr/>
        </p:nvSpPr>
        <p:spPr>
          <a:xfrm>
            <a:off x="9051290" y="4375150"/>
            <a:ext cx="615950" cy="8318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83" name="Gerader Verbinder 13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hTcAAM8RAABGOwAAfBUAABAAAAAmAAAACAAAAP//////////MAAAABQAAAAAAAAAAAD//wAAAQAAAP//AAABAA=="/>
              </a:ext>
            </a:extLst>
          </p:cNvSpPr>
          <p:nvPr/>
        </p:nvSpPr>
        <p:spPr>
          <a:xfrm>
            <a:off x="9025255" y="2894965"/>
            <a:ext cx="610235" cy="59753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84" name="Gerader Verbinder 13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hTcAAGwPAABGOwAAfBUAABAAAAAmAAAACAAAAP//////////MAAAABQAAAAAAAAAAAD//wAAAQAAAP//AAABAA=="/>
              </a:ext>
            </a:extLst>
          </p:cNvSpPr>
          <p:nvPr/>
        </p:nvSpPr>
        <p:spPr>
          <a:xfrm>
            <a:off x="9025255" y="2506980"/>
            <a:ext cx="610235" cy="98552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85" name="Gerader Verbinder 14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hTcAAEwUAABGOwAAfBUAABAAAAAmAAAACAAAAP//////////MAAAABQAAAAAAAAAAAD//wAAAQAAAP//AAABAA=="/>
              </a:ext>
            </a:extLst>
          </p:cNvSpPr>
          <p:nvPr/>
        </p:nvSpPr>
        <p:spPr>
          <a:xfrm>
            <a:off x="9025255" y="3299460"/>
            <a:ext cx="610235" cy="19304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86" name="Rechteck 14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fDsAAPgQAABVSAAA8hIAABAAAAAmAAAACAAAAP//////////MAAAABQAAAAAAAAAAAD//wAAAQAAAP//AAABAA=="/>
              </a:ext>
            </a:extLst>
          </p:cNvSpPr>
          <p:nvPr/>
        </p:nvSpPr>
        <p:spPr>
          <a:xfrm>
            <a:off x="9669780" y="2758440"/>
            <a:ext cx="2088515"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Entziehung Minderjähriger</a:t>
            </a:r>
          </a:p>
        </p:txBody>
      </p:sp>
      <p:sp>
        <p:nvSpPr>
          <p:cNvPr id="87" name="Gerader Verbinder 14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hTcAAM8RAAB8OwAA9REAABAAAAAmAAAACAAAAP//////////MAAAABQAAAAAAAAAAAD//wAAAQAAAP//AAABAA=="/>
              </a:ext>
            </a:extLst>
          </p:cNvSpPr>
          <p:nvPr/>
        </p:nvSpPr>
        <p:spPr>
          <a:xfrm>
            <a:off x="9025255" y="2894965"/>
            <a:ext cx="644525" cy="2413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88" name="Rechteck 14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jsAAI0jAAAeSAAAhyUAABAAAAAmAAAACAAAAP//////////MAAAABQAAAAAAAAAAAD//wAAAQAAAP//AAABAA=="/>
              </a:ext>
            </a:extLst>
          </p:cNvSpPr>
          <p:nvPr/>
        </p:nvSpPr>
        <p:spPr>
          <a:xfrm>
            <a:off x="9635490" y="5779135"/>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Unterschlagung</a:t>
            </a:r>
          </a:p>
        </p:txBody>
      </p:sp>
      <p:sp>
        <p:nvSpPr>
          <p:cNvPr id="89" name="Gerader Verbinder 14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hTcAAHwVAABGOwAA+SQAABAAAAAmAAAACAAAAP//////////MAAAABQAAAAAAAAAAAD//wAAAQAAAP//AAABAA=="/>
              </a:ext>
            </a:extLst>
          </p:cNvSpPr>
          <p:nvPr/>
        </p:nvSpPr>
        <p:spPr>
          <a:xfrm flipV="1">
            <a:off x="9025255" y="3492500"/>
            <a:ext cx="610235" cy="251777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90" name="Rechteck 14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DoAACogAADURwAAJCIAABAAAAAmAAAACAAAAP//////////MAAAABQAAAAAAAAAAAD//wAAAQAAAP//AAABAA=="/>
              </a:ext>
            </a:extLst>
          </p:cNvSpPr>
          <p:nvPr/>
        </p:nvSpPr>
        <p:spPr>
          <a:xfrm>
            <a:off x="9588500" y="5228590"/>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Hochstapelei</a:t>
            </a:r>
          </a:p>
        </p:txBody>
      </p:sp>
      <p:sp>
        <p:nvSpPr>
          <p:cNvPr id="91" name="Gerader Verbinder 15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hTcAAJodAAD8OgAAJyEAABAAAAAmAAAACAAAAP//////////MAAAABQAAAAAAAAAAAD//wAAAQAAAP//AAABAA=="/>
              </a:ext>
            </a:extLst>
          </p:cNvSpPr>
          <p:nvPr/>
        </p:nvSpPr>
        <p:spPr>
          <a:xfrm>
            <a:off x="9025255" y="4812030"/>
            <a:ext cx="563245" cy="577215"/>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92" name="Rechteck 15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6ioAAN4WAADDNwAA1xgAABAAAAAmAAAACAAAAP//////////MAAAABQAAAAAAAAAAAD//wAAAQAAAP//AAABAA=="/>
              </a:ext>
            </a:extLst>
          </p:cNvSpPr>
          <p:nvPr/>
        </p:nvSpPr>
        <p:spPr>
          <a:xfrm>
            <a:off x="6976110" y="3717290"/>
            <a:ext cx="2088515" cy="320675"/>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Omnipotenzgefühl</a:t>
            </a:r>
          </a:p>
        </p:txBody>
      </p:sp>
      <p:sp>
        <p:nvSpPr>
          <p:cNvPr id="93" name="Gerader Verbinder 15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LCQAAD0UAADqKgAA2xcAABAAAAAmAAAACAAAAP//////////MAAAABQAAAAAAAAAAAD//wAAAQAAAP//AAABAA=="/>
              </a:ext>
            </a:extLst>
          </p:cNvSpPr>
          <p:nvPr/>
        </p:nvSpPr>
        <p:spPr>
          <a:xfrm>
            <a:off x="5880100" y="3289935"/>
            <a:ext cx="1096010" cy="58801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94" name="Gerader Verbinder 15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wzcAANsXAAD8OgAAJyEAABAAAAAmAAAACAAAAP//////////MAAAABQAAAAAAAAAAAD//wAAAQAAAP//AAABAA=="/>
              </a:ext>
            </a:extLst>
          </p:cNvSpPr>
          <p:nvPr/>
        </p:nvSpPr>
        <p:spPr>
          <a:xfrm>
            <a:off x="9064625" y="3877945"/>
            <a:ext cx="523875" cy="151130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95" name="Gerader Verbinder 15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hTcAAJodAABGOwAAiiQAABAAAAAmAAAACAAAAP//////////MAAAABQAAAAAAAAAAAD//wAAAQAAAP//AAABAA=="/>
              </a:ext>
            </a:extLst>
          </p:cNvSpPr>
          <p:nvPr/>
        </p:nvSpPr>
        <p:spPr>
          <a:xfrm>
            <a:off x="9025255" y="4812030"/>
            <a:ext cx="610235" cy="112776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96" name="Gerader Verbinder 15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V/f38A////A8zMzADAwP8Af39/AAAAAAAAAAAAAAAAAAAAAAAAAAAAIQAAABgAAAAUAAAArjcAAPURAAB8OwAAfSIAABAAAAAmAAAACAAAAP//////////MAAAABQAAAAAAAAAAAD//wAAAQAAAP//AAABAA=="/>
              </a:ext>
            </a:extLst>
          </p:cNvSpPr>
          <p:nvPr/>
        </p:nvSpPr>
        <p:spPr>
          <a:xfrm flipV="1">
            <a:off x="9051290" y="2919095"/>
            <a:ext cx="618490" cy="2687320"/>
          </a:xfrm>
          <a:prstGeom prst="line">
            <a:avLst/>
          </a:prstGeom>
          <a:noFill/>
          <a:ln w="6350" cap="flat" cmpd="sng" algn="ctr">
            <a:solidFill>
              <a:schemeClr val="accent1"/>
            </a:solidFill>
            <a:prstDash val="solid"/>
            <a:headEnd type="none"/>
            <a:tailEnd type="none"/>
          </a:ln>
          <a:effectLst/>
        </p:spPr>
        <p:txBody>
          <a:bodyPr/>
          <a:lstStyle/>
          <a:p>
            <a:endParaRPr lang="de-DE"/>
          </a:p>
        </p:txBody>
      </p:sp>
      <p:sp>
        <p:nvSpPr>
          <p:cNvPr id="97" name="Halber Rahmen 16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igAAAA0AAAAAkAAAAEgAAACQAAAASAAAAAAAAAABAAAAAAAAAAEAAABQAAAAvqQxWkdV1T9YMOiKjOm3PwAAAAAAAOA/AAAAAAAA4D8AAAAAAADgPwAAAAAAAOA/AAAAAAAA4D8AAAAAAADgPwAAAAAAAOA/AAAAAAAA4D8CAAAAjAAAAAEAAAAAAAAAsjhEDP///wgAAAAAAAAAAAAAAAAAAAAAAAAAAAAAAAAAAAAAZAAAAAEAAABAAAAAAAAAAAAAAAAAAAAAAAAAAAAAAAAAAAAAAAAAAAAAAAAAAAAAAAAAAAAAAAAAAAAAAAAAAAAAAAAAAAAAAAAAAAAAAAAAAAAAAAAAAAAAAAAAAAAAFAAAADwAAAAB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IQqMgB/f38A////A8zMzADAwP8Af39/AAAAAAAAAAAAAAAAAAAAAAAAAAAAIQAAABgAAAAUAAAAOjcAAAgFAAC4OQAA7A0AABAAAAAmAAAACAAAAP//////////MAAAABQAAAAAAAAAAAD//wAAAQAAAP//AAABAA=="/>
              </a:ext>
            </a:extLst>
          </p:cNvSpPr>
          <p:nvPr/>
        </p:nvSpPr>
        <p:spPr>
          <a:xfrm flipH="1">
            <a:off x="8977630" y="817880"/>
            <a:ext cx="405130" cy="1445260"/>
          </a:xfrm>
          <a:prstGeom prst="halfFrame">
            <a:avLst>
              <a:gd name="adj1" fmla="val 33322"/>
              <a:gd name="adj2" fmla="val 33333"/>
            </a:avLst>
          </a:prstGeom>
          <a:solidFill>
            <a:schemeClr val="accent1"/>
          </a:solidFill>
          <a:ln w="34925" cap="flat" cmpd="sng" algn="ctr">
            <a:solidFill>
              <a:srgbClr val="842A32"/>
            </a:solidFill>
            <a:prstDash val="solid"/>
            <a:headEnd type="none"/>
            <a:tailEnd type="none"/>
          </a:ln>
          <a:effectLst/>
        </p:spPr>
        <p:txBody>
          <a:bodyPr vert="horz" wrap="square" lIns="91440" tIns="45720" rIns="91440" bIns="45720" numCol="1" spcCol="215900" anchor="ctr"/>
          <a:lstStyle/>
          <a:p>
            <a:pPr algn="ctr">
              <a:defRPr lang="en-us" cap="none">
                <a:solidFill>
                  <a:srgbClr val="FFFFFF"/>
                </a:solidFill>
                <a:latin typeface="Franklin Gothic Book" pitchFamily="2" charset="0"/>
                <a:ea typeface="Franklin Gothic Book" pitchFamily="2" charset="0"/>
                <a:cs typeface="Franklin Gothic Book" pitchFamily="2" charset="0"/>
              </a:defRPr>
            </a:pPr>
            <a:endParaRPr lang="de-de" cap="none">
              <a:solidFill>
                <a:schemeClr val="tx1"/>
              </a:solidFill>
            </a:endParaRPr>
          </a:p>
        </p:txBody>
      </p:sp>
      <p:sp>
        <p:nvSpPr>
          <p:cNvPr id="98" name="Textfeld 16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B/f38A////A8zMzADAwP8Af39/AAAAAAAAAAAAAAAAAAAAAAAAAAAAIQAAABgAAAAUAAAAaSwAAB4DAAAKQAAAVgYAABAgAAAmAAAACAAAAP//////////MAAAABQAAAAAAAAAAAD//wAAAQAAAP//AAABAA=="/>
              </a:ext>
            </a:extLst>
          </p:cNvSpPr>
          <p:nvPr/>
        </p:nvSpPr>
        <p:spPr>
          <a:xfrm>
            <a:off x="7219315" y="506730"/>
            <a:ext cx="3190875" cy="523240"/>
          </a:xfrm>
          <a:prstGeom prst="rect">
            <a:avLst/>
          </a:prstGeom>
          <a:noFill/>
          <a:ln>
            <a:noFill/>
          </a:ln>
          <a:effectLst/>
        </p:spPr>
        <p:txBody>
          <a:bodyPr vert="horz" wrap="square" lIns="91440" tIns="45720" rIns="91440" bIns="45720" numCol="1" spcCol="215900" anchor="t"/>
          <a:lstStyle/>
          <a:p>
            <a:pPr>
              <a:defRPr lang="en-us"/>
            </a:pPr>
            <a:r>
              <a:rPr lang="de-de" sz="1400" cap="none"/>
              <a:t>Auswirkungen auf die Einsicht - /Steuerungsfähigkeit</a:t>
            </a:r>
          </a:p>
        </p:txBody>
      </p:sp>
      <p:sp>
        <p:nvSpPr>
          <p:cNvPr id="99" name="Gerader Verbinder 17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gAAALI4RAw3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gAAAADAwP8Af39/AAAAAAAAAAAAAAAAAAAAAAAAAAAAIQAAABgAAAAUAAAAlTkAAFwNAABGOgAA8SgAABAAAAAmAAAACAAAAP//////////MAAAABQAAAAAAAAAAAD//wAAAQAAAP//AAABAA=="/>
              </a:ext>
            </a:extLst>
          </p:cNvSpPr>
          <p:nvPr/>
        </p:nvSpPr>
        <p:spPr>
          <a:xfrm>
            <a:off x="9360535" y="2171700"/>
            <a:ext cx="112395" cy="4483735"/>
          </a:xfrm>
          <a:prstGeom prst="line">
            <a:avLst/>
          </a:prstGeom>
          <a:noFill/>
          <a:ln w="34925" cap="flat" cmpd="sng" algn="ctr">
            <a:solidFill>
              <a:schemeClr val="accent1"/>
            </a:solidFill>
            <a:prstDash val="sysDash"/>
            <a:headEnd type="none"/>
            <a:tailEnd type="none"/>
          </a:ln>
          <a:effectLst/>
        </p:spPr>
        <p:txBody>
          <a:bodyPr/>
          <a:lstStyle/>
          <a:p>
            <a:endParaRPr lang="de-DE"/>
          </a:p>
        </p:txBody>
      </p:sp>
      <p:sp>
        <p:nvSpPr>
          <p:cNvPr id="101" name="Rechteck 17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nSoAAL8mAAB2NwAAuCgAABAAAAAmAAAACAAAAP//////////MAAAABQAAAAAAAAAAAD//wAAAQAAAP//AAABAA=="/>
              </a:ext>
            </a:extLst>
          </p:cNvSpPr>
          <p:nvPr/>
        </p:nvSpPr>
        <p:spPr>
          <a:xfrm>
            <a:off x="6927215" y="6298565"/>
            <a:ext cx="2088515" cy="320675"/>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eingewurzelten Neigung</a:t>
            </a:r>
          </a:p>
        </p:txBody>
      </p:sp>
      <p:sp>
        <p:nvSpPr>
          <p:cNvPr id="102" name="Gerader Verbinder 17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g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ViQAALwnAACdKgAAsCgAABAAAAAmAAAACAAAAP//////////MAAAABQAAAAAAAAAAAD//wAAAQAAAP//AAABAA=="/>
              </a:ext>
            </a:extLst>
          </p:cNvSpPr>
          <p:nvPr/>
        </p:nvSpPr>
        <p:spPr>
          <a:xfrm flipV="1">
            <a:off x="5906770" y="6459220"/>
            <a:ext cx="1020445" cy="154940"/>
          </a:xfrm>
          <a:prstGeom prst="line">
            <a:avLst/>
          </a:prstGeom>
          <a:noFill/>
          <a:ln w="19050" cap="flat" cmpd="sng" algn="ctr">
            <a:solidFill>
              <a:schemeClr val="accent1"/>
            </a:solidFill>
            <a:prstDash val="solid"/>
            <a:headEnd type="none"/>
            <a:tailEnd type="none"/>
          </a:ln>
          <a:effectLst/>
        </p:spPr>
        <p:txBody>
          <a:bodyPr/>
          <a:lstStyle/>
          <a:p>
            <a:endParaRPr lang="de-DE"/>
          </a:p>
        </p:txBody>
      </p:sp>
      <p:sp>
        <p:nvSpPr>
          <p:cNvPr id="103" name="Rechteck 17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EAAAADAAAA+vLaAPfnrgAAAAAAAAAAAAAAAAAAAAAAAAAAAAAAAAAAAAAAZAAAAAEAAABAAAAAAAAAAGQAAAAOAQAAAAAAAAEAAAAyAAAA9ei+AAAAAAAAAAAAAAAAAAAAAAAAAAAAAAAAAAAAAAAAAAAAAAAAAAAAAAAAAAAAAAAAAAAAAAAAAAAAFAAAADwAAAABAAAAAAAAAO7VegAKAA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vLaAPfnrgD16L4AAAAAAAAAAAAAAAAAAAAAAAAAAAAAAAAAAAAAAO7VegwAAAACAAAAAgAAAADAwP8Af39/AAAAAAAAAAAAAAAAAAAAAAAAAAAAIQAAABgAAAAUAAAARjsAAMkmAAAeSAAAwygAABAAAAAmAAAACAAAAP//////////MAAAABQAAAAAAAAAAAD//wAAAQAAAP//AAABAA=="/>
              </a:ext>
            </a:extLst>
          </p:cNvSpPr>
          <p:nvPr/>
        </p:nvSpPr>
        <p:spPr>
          <a:xfrm>
            <a:off x="9635490" y="6304915"/>
            <a:ext cx="2087880" cy="321310"/>
          </a:xfrm>
          <a:prstGeom prst="rect">
            <a:avLst/>
          </a:prstGeom>
          <a:ln>
            <a:headEnd type="none"/>
            <a:tailEnd type="none"/>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spcCol="215900" anchor="ctr"/>
          <a:lstStyle/>
          <a:p>
            <a:pPr algn="ctr"/>
            <a:r>
              <a:rPr lang="de-de" sz="1200" b="1">
                <a:solidFill>
                  <a:srgbClr val="000000"/>
                </a:solidFill>
              </a:rPr>
              <a:t>Raub</a:t>
            </a:r>
          </a:p>
        </p:txBody>
      </p:sp>
      <p:sp>
        <p:nvSpPr>
          <p:cNvPr id="104" name="Gerader Verbinder 18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eAAAAAQAAABQAAAAUAAAAFAAAAAEAAAAAAAAAZAAAAGQAAAAAAAAAZAAAAGQAAAAVAAAAYAAAAAAAAAAAAAAADwAAACADAAAAAAAAAAAAAAEAAACgMgAAVgcAAKr4//8BAAAAAAAACQEAAABkAAAAAAAAABQAAABAHwAAAAAAACYAAAAAAAAAwOD//wAAAAAmAAAAZAAAABYAAABMAAAAAAAAAAAAAAAEAAAAAAAAAAEAAAAAAAAJ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P///wEAAAAAAAAAAAAAAAAAAAAAAAAAAAAAAAAAAAAAAAAAALI4RAUAAAACAAAAAszMzADAwP8Af39/AAAAAAAAAAAAAAAAAAAAAAAAAAAAIQAAABgAAAAUAAAAdjcAALwnAABGOwAAxicAABAAAAAmAAAACAAAAP//////////MAAAABQAAAAAAAAAAAD//wAAAQAAAP//AAABAA=="/>
              </a:ext>
            </a:extLst>
          </p:cNvSpPr>
          <p:nvPr/>
        </p:nvSpPr>
        <p:spPr>
          <a:xfrm>
            <a:off x="9015730" y="6459220"/>
            <a:ext cx="619760" cy="6350"/>
          </a:xfrm>
          <a:prstGeom prst="line">
            <a:avLst/>
          </a:prstGeom>
          <a:noFill/>
          <a:ln w="19050" cap="flat" cmpd="sng" algn="ctr">
            <a:solidFill>
              <a:schemeClr val="accent1"/>
            </a:solidFill>
            <a:prstDash val="solid"/>
            <a:headEnd type="none"/>
            <a:tailEnd type="none"/>
          </a:ln>
          <a:effectLst/>
        </p:spPr>
        <p:txBody>
          <a:bodyPr/>
          <a:lstStyle/>
          <a:p>
            <a:endParaRPr lang="de-DE"/>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cap="none" dirty="0">
                <a:solidFill>
                  <a:schemeClr val="tx1"/>
                </a:solidFill>
              </a:rPr>
              <a:t>Gefährlichkeit im materiellen Strafrecht und die Person des Gutachter (§63 /§66 StGB)</a:t>
            </a:r>
          </a:p>
        </p:txBody>
      </p:sp>
      <p:graphicFrame>
        <p:nvGraphicFramePr>
          <p:cNvPr id="3" name="Inhaltsplatzhalter 6"/>
          <p:cNvGraphicFramePr>
            <a:graphicFrameLocks noGrp="1"/>
          </p:cNvGraphicFramePr>
          <p:nvPr>
            <p:ph type="body" idx="1"/>
          </p:nvPr>
        </p:nvGraphicFramePr>
        <p:xfrm>
          <a:off x="408305" y="1557655"/>
          <a:ext cx="11088370" cy="4751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2" name="Datum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F9D-D38E-E759-C00A-250CE1443670}" type="datetime1">
              <a:rPr lang="de-de" cap="none"/>
              <a:t>16.10.2024</a:t>
            </a:fld>
            <a:endParaRPr lang="de-de" cap="none"/>
          </a:p>
        </p:txBody>
      </p:sp>
      <p:sp>
        <p:nvSpPr>
          <p:cNvPr id="23" name="Fußzeile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24"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9479-378E-E762-C00A-C137DA443694}" type="slidenum">
              <a:rPr lang="en-us" sz="1400" b="1" cap="none">
                <a:solidFill>
                  <a:srgbClr val="FFFFFF"/>
                </a:solidFill>
              </a:rPr>
              <a:t>12</a:t>
            </a:fld>
            <a:endParaRPr lang="en-us" sz="1400" b="1" cap="none">
              <a:solidFill>
                <a:srgbClr val="FFFFFF"/>
              </a:solidFill>
            </a:endParaRPr>
          </a:p>
        </p:txBody>
      </p:sp>
      <p:sp>
        <p:nvSpPr>
          <p:cNvPr id="25" name="Textfeld 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GgcAAAokAADiIQAAligAABAgAAAmAAAACAAAAP//////////MAAAABQAAAAAAAAAAAD//wAAAQAAAP//AAABAA=="/>
              </a:ext>
            </a:extLst>
          </p:cNvSpPr>
          <p:nvPr/>
        </p:nvSpPr>
        <p:spPr>
          <a:xfrm>
            <a:off x="1154430" y="5858510"/>
            <a:ext cx="4353560" cy="739140"/>
          </a:xfrm>
          <a:prstGeom prst="rect">
            <a:avLst/>
          </a:prstGeom>
          <a:noFill/>
          <a:ln>
            <a:noFill/>
          </a:ln>
          <a:effectLst/>
        </p:spPr>
        <p:txBody>
          <a:bodyPr vert="horz" wrap="none" lIns="91440" tIns="45720" rIns="91440" bIns="45720" numCol="1" spcCol="215900" anchor="t"/>
          <a:lstStyle/>
          <a:p>
            <a:pPr>
              <a:defRPr lang="en-us"/>
            </a:pPr>
            <a:r>
              <a:rPr lang="de-de" sz="1400" cap="none"/>
              <a:t>Aus der Vergangenheit in die Zukunft extrapoliert:</a:t>
            </a:r>
          </a:p>
          <a:p>
            <a:pPr>
              <a:defRPr lang="en-us"/>
            </a:pPr>
            <a:r>
              <a:rPr lang="de-de" sz="1400" cap="none"/>
              <a:t>Wahrscheinlichkeit künftiger Straftaten im Sinne eines </a:t>
            </a:r>
            <a:br/>
            <a:r>
              <a:rPr lang="de-de" sz="1400" cap="none"/>
              <a:t>gesteigerten, überwiegenden Grades ihrer Möglichkei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cap="none" dirty="0">
                <a:solidFill>
                  <a:schemeClr val="tx1"/>
                </a:solidFill>
              </a:rPr>
              <a:t>Hohes Maß an Sicherheit bei der Gefährlichkeitsprognose</a:t>
            </a:r>
          </a:p>
        </p:txBody>
      </p:sp>
      <p:graphicFrame>
        <p:nvGraphicFramePr>
          <p:cNvPr id="3" name="Inhaltsplatzhalter 8"/>
          <p:cNvGraphicFramePr>
            <a:graphicFrameLocks noGrp="1"/>
          </p:cNvGraphicFramePr>
          <p:nvPr>
            <p:ph type="body" idx="1"/>
            <p:extLst>
              <p:ext uri="{D42A27DB-BD31-4B8C-83A1-F6EECF244321}">
                <p14:modId xmlns:p14="http://schemas.microsoft.com/office/powerpoint/2010/main" val="3706006796"/>
              </p:ext>
            </p:extLst>
          </p:nvPr>
        </p:nvGraphicFramePr>
        <p:xfrm>
          <a:off x="408305" y="1132840"/>
          <a:ext cx="11088370" cy="55251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3" name="Datum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BsOHA4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9FB-B58E-E76F-C00A-433AD7443616}" type="datetime1">
              <a:rPr lang="de-de" cap="none"/>
              <a:t>16.10.2024</a:t>
            </a:fld>
            <a:endParaRPr lang="de-de" cap="none"/>
          </a:p>
        </p:txBody>
      </p:sp>
      <p:sp>
        <p:nvSpPr>
          <p:cNvPr id="54" name="Fußzeile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YQBx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LhIAALgnAADSOAAANSoAABAAAAAmAAAACAAAAAEAAAAAAAAAMAAAABQAAAAAAAAAAAD//wAAAQAAAP//AAABAA=="/>
              </a:ext>
            </a:extLst>
          </p:cNvSpPr>
          <p:nvPr>
            <p:ph type="ftr" sz="quarter" idx="11"/>
          </p:nvPr>
        </p:nvSpPr>
        <p:spPr>
          <a:xfrm>
            <a:off x="2955290" y="6456680"/>
            <a:ext cx="6281420" cy="404495"/>
          </a:xfrm>
        </p:spPr>
        <p:txBody>
          <a:bodyPr/>
          <a:lstStyle/>
          <a:p>
            <a:pPr>
              <a:defRPr lang="en-us"/>
            </a:pPr>
            <a:r>
              <a:t>Dr. P. Grampp</a:t>
            </a:r>
          </a:p>
        </p:txBody>
      </p:sp>
      <p:sp>
        <p:nvSpPr>
          <p:cNvPr id="55"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0z8A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99E3-AD8E-E76F-C00A-5B3AD744360E}" type="slidenum">
              <a:rPr lang="en-us" sz="1400" b="1" cap="none">
                <a:solidFill>
                  <a:srgbClr val="FFFFFF"/>
                </a:solidFill>
              </a:rPr>
              <a:t>13</a:t>
            </a:fld>
            <a:endParaRPr lang="en-us" sz="1400" b="1" cap="none">
              <a:solidFill>
                <a:srgbClr val="FFFFFF"/>
              </a:solidFill>
            </a:endParaRPr>
          </a:p>
        </p:txBody>
      </p:sp>
      <p:sp>
        <p:nvSpPr>
          <p:cNvPr id="56" name="Textfeld 1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9kZ2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jhUAAI4HAACaKAAAbA0AABAgAAAmAAAACAAAAP//////////MAAAABQAAAAAAAAAAAD//wAAAQAAAP//AAABAA=="/>
              </a:ext>
            </a:extLst>
          </p:cNvSpPr>
          <p:nvPr/>
        </p:nvSpPr>
        <p:spPr>
          <a:xfrm>
            <a:off x="3503930" y="1228090"/>
            <a:ext cx="3096260" cy="953770"/>
          </a:xfrm>
          <a:prstGeom prst="rect">
            <a:avLst/>
          </a:prstGeom>
          <a:noFill/>
          <a:ln>
            <a:noFill/>
          </a:ln>
          <a:effectLst/>
        </p:spPr>
        <p:txBody>
          <a:bodyPr vert="horz" wrap="square" lIns="91440" tIns="45720" rIns="91440" bIns="45720" numCol="1" spcCol="215900" anchor="t"/>
          <a:lstStyle/>
          <a:p>
            <a:pPr>
              <a:defRPr lang="en-us"/>
            </a:pPr>
            <a:r>
              <a:rPr lang="de-de" sz="1400" cap="none"/>
              <a:t>Nicht nur einfache Wahrscheinlichkeit einer Krankhaften seelischen Störung </a:t>
            </a:r>
          </a:p>
          <a:p>
            <a:pPr>
              <a:defRPr lang="en-us"/>
            </a:pPr>
            <a:endParaRPr lang="de-de" sz="1400" cap="none"/>
          </a:p>
          <a:p>
            <a:pPr>
              <a:defRPr lang="en-us"/>
            </a:pPr>
            <a:endParaRPr lang="de-de" sz="1400" cap="none"/>
          </a:p>
        </p:txBody>
      </p:sp>
      <p:sp>
        <p:nvSpPr>
          <p:cNvPr id="57" name="Textfeld 1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NAW2As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UhMAAAYjAAALKQAAIygAABAgAAAmAAAACAAAAP//////////MAAAABQAAAAAAAAAAAD//wAAAQAAAP//AAABAA=="/>
              </a:ext>
            </a:extLst>
          </p:cNvSpPr>
          <p:nvPr/>
        </p:nvSpPr>
        <p:spPr>
          <a:xfrm>
            <a:off x="3140710" y="5693410"/>
            <a:ext cx="3531235" cy="831215"/>
          </a:xfrm>
          <a:prstGeom prst="rect">
            <a:avLst/>
          </a:prstGeom>
          <a:noFill/>
          <a:ln>
            <a:noFill/>
          </a:ln>
          <a:effectLst/>
        </p:spPr>
        <p:txBody>
          <a:bodyPr vert="horz" wrap="square" lIns="91440" tIns="45720" rIns="91440" bIns="45720" numCol="1" spcCol="215900" anchor="t"/>
          <a:lstStyle/>
          <a:p>
            <a:pPr>
              <a:defRPr lang="en-us"/>
            </a:pPr>
            <a:r>
              <a:rPr lang="de-de" sz="1200" cap="none"/>
              <a:t> Das Gericht trifft eine solche Anordnung nur, wenn besondere Umstände die Erwartung rechtfertigen, dass der Täter infolge seines Zustandes derartige erhebliche rechts-widrige Taten begehen wird.“</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a:t>Maßregel</a:t>
            </a:r>
          </a:p>
        </p:txBody>
      </p:sp>
      <p:graphicFrame>
        <p:nvGraphicFramePr>
          <p:cNvPr id="3" name="Inhaltsplatzhalter 9"/>
          <p:cNvGraphicFramePr>
            <a:graphicFrameLocks noGrp="1"/>
          </p:cNvGraphicFramePr>
          <p:nvPr>
            <p:ph type="body" idx="1"/>
          </p:nvPr>
        </p:nvGraphicFramePr>
        <p:xfrm>
          <a:off x="568960" y="1428750"/>
          <a:ext cx="4448175" cy="3581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482-CC8E-E762-C00A-3A37DA44366F}" type="datetime1">
              <a:rPr lang="de-de" cap="none"/>
              <a:t>16.10.2024</a:t>
            </a:fld>
            <a:endParaRPr lang="de-de" cap="none"/>
          </a:p>
        </p:txBody>
      </p:sp>
      <p:sp>
        <p:nvSpPr>
          <p:cNvPr id="11" name="Fußzeile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LAkSrs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8A2-EC8E-E74E-C00A-1A1BF644364F}" type="slidenum">
              <a:rPr lang="en-us" sz="1400" b="1" cap="none">
                <a:solidFill>
                  <a:srgbClr val="FFFFFF"/>
                </a:solidFill>
              </a:rPr>
              <a:t>14</a:t>
            </a:fld>
            <a:endParaRPr lang="en-us" sz="1400" b="1" cap="none">
              <a:solidFill>
                <a:srgbClr val="FFFFFF"/>
              </a:solidFill>
            </a:endParaRPr>
          </a:p>
        </p:txBody>
      </p:sp>
      <p:sp>
        <p:nvSpPr>
          <p:cNvPr id="13" name="Rechteck 1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DASM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JAsAAOAjAAAZIQAAxSUAABAgAAAmAAAACAAAAP//////////MAAAABQAAAAAAAAAAAD//wAAAQAAAP//AAABAA=="/>
              </a:ext>
            </a:extLst>
          </p:cNvSpPr>
          <p:nvPr/>
        </p:nvSpPr>
        <p:spPr>
          <a:xfrm>
            <a:off x="1811020" y="5831840"/>
            <a:ext cx="3569335" cy="307975"/>
          </a:xfrm>
          <a:prstGeom prst="rect">
            <a:avLst/>
          </a:prstGeom>
          <a:noFill/>
          <a:ln>
            <a:noFill/>
          </a:ln>
          <a:effectLst/>
        </p:spPr>
        <p:txBody>
          <a:bodyPr vert="horz" wrap="square" lIns="91440" tIns="45720" rIns="91440" bIns="45720" numCol="1" spcCol="215900" anchor="t"/>
          <a:lstStyle/>
          <a:p>
            <a:pPr>
              <a:defRPr lang="en-us"/>
            </a:pPr>
            <a:r>
              <a:rPr lang="de-de" sz="1400" cap="none"/>
              <a:t>In Kraft getreten am 01.08.2016</a:t>
            </a:r>
          </a:p>
        </p:txBody>
      </p:sp>
      <p:pic>
        <p:nvPicPr>
          <p:cNvPr id="14" name="Grafik 25"/>
          <p:cNvPicPr>
            <a:pic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EQ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"/>
              </a:ext>
            </a:extLst>
          </p:cNvPicPr>
          <p:nvPr/>
        </p:nvPicPr>
        <p:blipFill>
          <a:blip r:embed="rId7"/>
          <a:stretch>
            <a:fillRect/>
          </a:stretch>
        </p:blipFill>
        <p:spPr>
          <a:xfrm>
            <a:off x="5231765" y="476885"/>
            <a:ext cx="6543675" cy="5832475"/>
          </a:xfrm>
          <a:prstGeom prst="rect">
            <a:avLst/>
          </a:prstGeom>
          <a:noFill/>
          <a:ln>
            <a:noFill/>
          </a:ln>
          <a:effec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sAf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defRPr lang="en-us"/>
            </a:pPr>
            <a:r>
              <a:rPr lang="de-de" cap="none" dirty="0">
                <a:solidFill>
                  <a:schemeClr val="tx1"/>
                </a:solidFill>
              </a:rPr>
              <a:t>Was entscheidet der Gutachter, was der Richter</a:t>
            </a:r>
          </a:p>
        </p:txBody>
      </p:sp>
      <p:graphicFrame>
        <p:nvGraphicFramePr>
          <p:cNvPr id="3" name="Inhaltsplatzhalter 7"/>
          <p:cNvGraphicFramePr>
            <a:graphicFrameLocks noGrp="1"/>
          </p:cNvGraphicFramePr>
          <p:nvPr>
            <p:ph type="body" idx="1"/>
          </p:nvPr>
        </p:nvGraphicFramePr>
        <p:xfrm>
          <a:off x="611505" y="2286000"/>
          <a:ext cx="4979670" cy="3581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Inhaltsplatzhalter 8"/>
          <p:cNvGraphicFramePr>
            <a:graphicFrameLocks noGrp="1"/>
          </p:cNvGraphicFramePr>
          <p:nvPr>
            <p:ph type="body" idx="2"/>
          </p:nvPr>
        </p:nvGraphicFramePr>
        <p:xfrm>
          <a:off x="6229350" y="2286000"/>
          <a:ext cx="4980305" cy="35814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7" name="Datums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608-468E-E760-C00A-B035D84436E5}" type="datetime1">
              <a:rPr lang="de-de" cap="none"/>
              <a:t>16.10.2024</a:t>
            </a:fld>
            <a:endParaRPr lang="de-de" cap="none"/>
          </a:p>
        </p:txBody>
      </p:sp>
      <p:sp>
        <p:nvSpPr>
          <p:cNvPr id="18" name="Fußzeile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9" name="Foliennummernplatzhalt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616-588E-E740-C00A-AE15F84436FB}" type="slidenum">
              <a:t>15</a:t>
            </a:fld>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7"/>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O2BRF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cap="none" dirty="0">
                <a:solidFill>
                  <a:schemeClr val="tx1"/>
                </a:solidFill>
              </a:rPr>
              <a:t>Welche Aufgaben hat hier der forensisch psychiatrische Gutachter</a:t>
            </a:r>
          </a:p>
        </p:txBody>
      </p:sp>
      <p:graphicFrame>
        <p:nvGraphicFramePr>
          <p:cNvPr id="3" name="Inhaltsplatzhalter 9"/>
          <p:cNvGraphicFramePr>
            <a:graphicFrameLocks noGrp="1"/>
          </p:cNvGraphicFramePr>
          <p:nvPr>
            <p:ph type="body" idx="1"/>
            <p:extLst>
              <p:ext uri="{D42A27DB-BD31-4B8C-83A1-F6EECF244321}">
                <p14:modId xmlns:p14="http://schemas.microsoft.com/office/powerpoint/2010/main" val="3468655515"/>
              </p:ext>
            </p:extLst>
          </p:nvPr>
        </p:nvGraphicFramePr>
        <p:xfrm>
          <a:off x="1371600" y="1628775"/>
          <a:ext cx="9601200" cy="42386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8" name="Datums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NN2v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168-268E-E767-C00A-D032DF443685}" type="datetime1">
              <a:rPr lang="de-de" cap="none"/>
              <a:t>16.10.2024</a:t>
            </a:fld>
            <a:endParaRPr lang="de-de" cap="none"/>
          </a:p>
        </p:txBody>
      </p:sp>
      <p:sp>
        <p:nvSpPr>
          <p:cNvPr id="29" name="Fußzeile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Orq+x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30" name="Foliennummernplatzhalt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EML8O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95B7-F98E-E763-C00A-0F36DB44365A}" type="slidenum">
              <a:t>16</a:t>
            </a:fld>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XA0AABAAAAAmAAAACAAAAAAAAAAAAAAAMAAAABQAAAAAAAAAAAD//wAAAQAAAP//AAABAA=="/>
              </a:ext>
            </a:extLst>
          </p:cNvSpPr>
          <p:nvPr>
            <p:ph type="title"/>
          </p:nvPr>
        </p:nvSpPr>
        <p:spPr/>
        <p:txBody>
          <a:bodyPr/>
          <a:lstStyle/>
          <a:p>
            <a:pPr algn="r">
              <a:defRPr lang="en-us"/>
            </a:pPr>
            <a:r>
              <a:rPr lang="de-de" cap="none" dirty="0">
                <a:solidFill>
                  <a:schemeClr val="tx1"/>
                </a:solidFill>
              </a:rPr>
              <a:t>Ablauf des Anwendung des § 64 StGB</a:t>
            </a:r>
          </a:p>
        </p:txBody>
      </p:sp>
      <p:sp>
        <p:nvSpPr>
          <p:cNvPr id="3" name="Inhaltsplatzhalter 1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7ikAABAOAADzRAAAGCQAABAAAAAmAAAACAAAAAEgAAAAAAAAMAAAABQAAAAAAAAAAAD//wAAAQAAAP//AAABAA=="/>
              </a:ext>
            </a:extLst>
          </p:cNvSpPr>
          <p:nvPr>
            <p:ph type="body" idx="2"/>
          </p:nvPr>
        </p:nvSpPr>
        <p:spPr>
          <a:xfrm>
            <a:off x="6816090" y="1348105"/>
            <a:ext cx="4392295" cy="4519295"/>
          </a:xfrm>
        </p:spPr>
        <p:txBody>
          <a:bodyPr vert="horz" wrap="square" lIns="91440" tIns="45720" rIns="91440" bIns="45720" numCol="1" spcCol="215900" anchor="t">
            <a:prstTxWarp prst="textNoShape">
              <a:avLst/>
            </a:prstTxWarp>
          </a:bodyPr>
          <a:lstStyle/>
          <a:p>
            <a:pPr marL="0" marR="0" indent="0" algn="l" defTabSz="914400">
              <a:lnSpc>
                <a:spcPct val="80000"/>
              </a:lnSpc>
              <a:spcBef>
                <a:spcPts val="0"/>
              </a:spcBef>
              <a:spcAft>
                <a:spcPts val="0"/>
              </a:spcAft>
              <a:buNone/>
              <a:tabLst/>
              <a:defRPr lang="en-us" sz="1155" cap="none"/>
            </a:pPr>
            <a:r>
              <a:rPr lang="de-de" sz="1400" b="1" cap="none" dirty="0">
                <a:solidFill>
                  <a:srgbClr val="333333"/>
                </a:solidFill>
              </a:rPr>
              <a:t>§ 64 Unterbringung in einer Entziehungsanstalt</a:t>
            </a:r>
          </a:p>
          <a:p>
            <a:pPr marL="0" marR="0" indent="0" algn="l" defTabSz="914400">
              <a:lnSpc>
                <a:spcPct val="80000"/>
              </a:lnSpc>
              <a:spcBef>
                <a:spcPts val="440"/>
              </a:spcBef>
              <a:spcAft>
                <a:spcPts val="0"/>
              </a:spcAft>
              <a:buNone/>
              <a:tabLst/>
              <a:defRPr lang="en-us" sz="1155" cap="none"/>
            </a:pPr>
            <a:r>
              <a:rPr lang="de-DE" sz="1400" cap="none" dirty="0">
                <a:solidFill>
                  <a:schemeClr val="tx1"/>
                </a:solidFill>
              </a:rPr>
              <a:t>Hat eine Person den Hang, </a:t>
            </a:r>
            <a:r>
              <a:rPr lang="de-DE" sz="1400" b="1" cap="none" dirty="0">
                <a:solidFill>
                  <a:schemeClr val="tx1"/>
                </a:solidFill>
              </a:rPr>
              <a:t>alkoholische Getränke oder andere berauschende Mittel</a:t>
            </a:r>
            <a:r>
              <a:rPr lang="de-DE" sz="1400" cap="none" dirty="0">
                <a:solidFill>
                  <a:schemeClr val="tx1"/>
                </a:solidFill>
              </a:rPr>
              <a:t> im Übermaß zu sich zu nehmen, und wird sie wegen einer rechtswidrigen Tat, </a:t>
            </a:r>
            <a:r>
              <a:rPr lang="de-DE" sz="1400" b="1" cap="none" dirty="0">
                <a:solidFill>
                  <a:schemeClr val="tx1"/>
                </a:solidFill>
              </a:rPr>
              <a:t>die überwiegend</a:t>
            </a:r>
            <a:r>
              <a:rPr lang="de-DE" sz="1400" cap="none" dirty="0">
                <a:solidFill>
                  <a:schemeClr val="tx1"/>
                </a:solidFill>
              </a:rPr>
              <a:t> auf ihren Hang zurückgeht, verurteilt oder nur deshalb nicht verurteilt, weil ihre Schuldunfähigkeit erwiesen oder nicht auszuschließen ist, so soll das Gericht die Unterbringung in einer Entziehungsanstalt anordnen, wenn die Gefahr besteht, dass sie infolge ihres Hanges erhebliche rechtswidrige Taten begehen wird; der Hang erfordert eine </a:t>
            </a:r>
            <a:r>
              <a:rPr lang="de-DE" sz="1400" b="1" cap="none" dirty="0">
                <a:solidFill>
                  <a:schemeClr val="tx1"/>
                </a:solidFill>
              </a:rPr>
              <a:t>Substanzkonsumstörung</a:t>
            </a:r>
            <a:r>
              <a:rPr lang="de-DE" sz="1400" cap="none" dirty="0">
                <a:solidFill>
                  <a:schemeClr val="tx1"/>
                </a:solidFill>
              </a:rPr>
              <a:t>, infolge derer eine </a:t>
            </a:r>
            <a:r>
              <a:rPr lang="de-DE" sz="1400" b="1" cap="none" dirty="0">
                <a:solidFill>
                  <a:schemeClr val="tx1"/>
                </a:solidFill>
              </a:rPr>
              <a:t>dauernde und schwerwiegende Beeinträchtigung der Lebensgestaltung</a:t>
            </a:r>
            <a:r>
              <a:rPr lang="de-DE" sz="1400" cap="none" dirty="0">
                <a:solidFill>
                  <a:schemeClr val="tx1"/>
                </a:solidFill>
              </a:rPr>
              <a:t>, der Gesundheit, der Arbeits- oder der Leistungsfähigkeit eingetreten ist und fortdauert. </a:t>
            </a:r>
          </a:p>
          <a:p>
            <a:pPr marL="0" marR="0" indent="0" algn="l" defTabSz="914400">
              <a:lnSpc>
                <a:spcPct val="80000"/>
              </a:lnSpc>
              <a:spcBef>
                <a:spcPts val="440"/>
              </a:spcBef>
              <a:spcAft>
                <a:spcPts val="0"/>
              </a:spcAft>
              <a:buNone/>
              <a:tabLst/>
              <a:defRPr lang="en-us" sz="1155" cap="none"/>
            </a:pPr>
            <a:r>
              <a:rPr lang="de-DE" sz="1400" cap="none" dirty="0">
                <a:solidFill>
                  <a:schemeClr val="tx1"/>
                </a:solidFill>
              </a:rPr>
              <a:t>2Die Anordnung ergeht nur, wenn aufgrund tatsächlicher Anhaltspunkte zu erwarten ist, die Person durch die Behandlung in einer Entziehungsanstalt innerhalb der Frist nach § 67d Absatz 1 Satz 1 oder 3 zu heilen oder über eine erhebliche Zeit vor dem Rückfall in den Hang zu bewahren und von der Begehung erheblicher rechtswidriger Taten abzuhalten, die auf ihren Hang zurückgehen.</a:t>
            </a:r>
            <a:endParaRPr lang="de-de" sz="1400" cap="none" dirty="0"/>
          </a:p>
        </p:txBody>
      </p:sp>
      <p:sp>
        <p:nvSpPr>
          <p:cNvPr id="4"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317-598E-E745-C00A-AF10FD4436FA}" type="datetime1">
              <a:rPr lang="de-de" cap="none"/>
              <a:t>16.10.2024</a:t>
            </a:fld>
            <a:endParaRPr lang="en-us" sz="1400" cap="none"/>
          </a:p>
        </p:txBody>
      </p:sp>
      <p:sp>
        <p:nvSpPr>
          <p:cNvPr id="5"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6"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F900-4E8E-E70F-C00A-B85AB74436ED}" type="slidenum">
              <a:rPr lang="en-us" sz="1400" b="1" cap="none">
                <a:solidFill>
                  <a:srgbClr val="FFFFFF"/>
                </a:solidFill>
              </a:rPr>
              <a:t>17</a:t>
            </a:fld>
            <a:endParaRPr lang="en-us" sz="1600" cap="none"/>
          </a:p>
        </p:txBody>
      </p:sp>
      <p:sp>
        <p:nvSpPr>
          <p:cNvPr id="7" name="Textfeld 1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nyoAAPkiAADBRAAAkSYAABAgAAAmAAAACAAAAP//////////MAAAABQAAAAAAAAAAAD//wAAAQAAAP//AAABAA=="/>
              </a:ext>
            </a:extLst>
          </p:cNvSpPr>
          <p:nvPr/>
        </p:nvSpPr>
        <p:spPr>
          <a:xfrm>
            <a:off x="6928485" y="5685155"/>
            <a:ext cx="4248150" cy="768350"/>
          </a:xfrm>
          <a:prstGeom prst="rect">
            <a:avLst/>
          </a:prstGeom>
          <a:noFill/>
          <a:ln>
            <a:noFill/>
          </a:ln>
          <a:effectLst/>
        </p:spPr>
        <p:txBody>
          <a:bodyPr vert="horz" wrap="square" lIns="91440" tIns="45720" rIns="91440" bIns="45720" numCol="1" spcCol="215900" anchor="t"/>
          <a:lstStyle/>
          <a:p>
            <a:pPr marL="0" marR="0" indent="0" algn="l" defTabSz="914400">
              <a:lnSpc>
                <a:spcPct val="100000"/>
              </a:lnSpc>
              <a:spcBef>
                <a:spcPts val="0"/>
              </a:spcBef>
              <a:spcAft>
                <a:spcPts val="0"/>
              </a:spcAft>
              <a:buNone/>
              <a:tabLst/>
              <a:defRPr lang="en-us"/>
            </a:pPr>
            <a:r>
              <a:rPr lang="de-DE" sz="800" i="1" cap="none" dirty="0">
                <a:solidFill>
                  <a:srgbClr val="333333"/>
                </a:solidFill>
                <a:latin typeface="Verdana" pitchFamily="2" charset="0"/>
                <a:ea typeface="Franklin Gothic Book" pitchFamily="2" charset="0"/>
                <a:cs typeface="Franklin Gothic Book" pitchFamily="2" charset="0"/>
              </a:rPr>
              <a:t>Text in der Fassung des Artikels 1 Gesetz zur Überarbeitung des Sanktionenrechts - Ersatzfreiheitsstrafe, Strafzumessung, Auflagen und Weisungen sowie Unterbringung in einer Entziehungsanstalt G. v. 26. Juli 2023 BGBl. 2023 I Nr. 203; zuletzt geändert durch Artikel 3 G. v. 16.08.2023 BGBl. 2023 I Nr. 218 </a:t>
            </a:r>
            <a:r>
              <a:rPr lang="de-DE" sz="800" i="1" cap="none" dirty="0" err="1">
                <a:solidFill>
                  <a:srgbClr val="333333"/>
                </a:solidFill>
                <a:latin typeface="Verdana" pitchFamily="2" charset="0"/>
                <a:ea typeface="Franklin Gothic Book" pitchFamily="2" charset="0"/>
                <a:cs typeface="Franklin Gothic Book" pitchFamily="2" charset="0"/>
              </a:rPr>
              <a:t>m.W.v</a:t>
            </a:r>
            <a:r>
              <a:rPr lang="de-DE" sz="800" i="1" cap="none" dirty="0">
                <a:solidFill>
                  <a:srgbClr val="333333"/>
                </a:solidFill>
                <a:latin typeface="Verdana" pitchFamily="2" charset="0"/>
                <a:ea typeface="Franklin Gothic Book" pitchFamily="2" charset="0"/>
                <a:cs typeface="Franklin Gothic Book" pitchFamily="2" charset="0"/>
              </a:rPr>
              <a:t>. 1. Oktober 2023</a:t>
            </a:r>
            <a:endParaRPr lang="de-de" sz="800" cap="none" dirty="0"/>
          </a:p>
        </p:txBody>
      </p:sp>
      <p:sp>
        <p:nvSpPr>
          <p:cNvPr id="8" name="Textfeld 1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cwQAAPQlAAARFAAAOigAABAgAAAmAAAACAAAAP//////////MAAAABQAAAAAAAAAAAD//wAAAQAAAP//AAABAA=="/>
              </a:ext>
            </a:extLst>
          </p:cNvSpPr>
          <p:nvPr/>
        </p:nvSpPr>
        <p:spPr>
          <a:xfrm>
            <a:off x="1015365" y="6163317"/>
            <a:ext cx="2538730" cy="369570"/>
          </a:xfrm>
          <a:prstGeom prst="rect">
            <a:avLst/>
          </a:prstGeom>
          <a:noFill/>
          <a:ln>
            <a:noFill/>
          </a:ln>
          <a:effectLst/>
        </p:spPr>
        <p:txBody>
          <a:bodyPr vert="horz" wrap="none" lIns="91440" tIns="45720" rIns="91440" bIns="45720" numCol="1" spcCol="215900" anchor="t"/>
          <a:lstStyle/>
          <a:p>
            <a:pPr>
              <a:defRPr lang="en-us"/>
            </a:pPr>
            <a:r>
              <a:rPr lang="de-de" cap="none" dirty="0"/>
              <a:t>Gutachter            Gericht</a:t>
            </a:r>
          </a:p>
        </p:txBody>
      </p:sp>
      <p:graphicFrame>
        <p:nvGraphicFramePr>
          <p:cNvPr id="9" name="Objekt 19"/>
          <p:cNvGraphicFramePr>
            <a:graphicFrame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MgAAAC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"/>
              </a:ext>
            </a:extLst>
          </p:cNvGraphicFramePr>
          <p:nvPr>
            <p:extLst>
              <p:ext uri="{D42A27DB-BD31-4B8C-83A1-F6EECF244321}">
                <p14:modId xmlns:p14="http://schemas.microsoft.com/office/powerpoint/2010/main" val="104584674"/>
              </p:ext>
            </p:extLst>
          </p:nvPr>
        </p:nvGraphicFramePr>
        <p:xfrm>
          <a:off x="165417" y="1204595"/>
          <a:ext cx="6594475" cy="4967605"/>
        </p:xfrm>
        <a:graphic>
          <a:graphicData uri="http://schemas.openxmlformats.org/presentationml/2006/ole">
            <mc:AlternateContent xmlns:mc="http://schemas.openxmlformats.org/markup-compatibility/2006">
              <mc:Choice xmlns:v="urn:schemas-microsoft-com:vml" Requires="v">
                <p:oleObj name="Visio" r:id="rId3" imgW="6562415" imgH="3952541" progId="Visio.Drawing.15">
                  <p:embed/>
                </p:oleObj>
              </mc:Choice>
              <mc:Fallback>
                <p:oleObj name="Visio" r:id="rId3" imgW="6562415" imgH="3952541" progId="Visio.Drawing.15">
                  <p:embed/>
                  <p:pic>
                    <p:nvPicPr>
                      <p:cNvPr id="0" name="Objekt 19"/>
                      <p:cNvPicPr>
                        <a:picLocks noChangeAspect="1" noChangeArrowheads="1"/>
                      </p:cNvPicPr>
                      <p:nvPr/>
                    </p:nvPicPr>
                    <p:blipFill>
                      <a:blip r:embed="rId4"/>
                      <a:srcRect/>
                      <a:stretch>
                        <a:fillRect/>
                      </a:stretch>
                    </p:blipFill>
                    <p:spPr bwMode="auto">
                      <a:xfrm>
                        <a:off x="165417" y="1204595"/>
                        <a:ext cx="6594475" cy="4967605"/>
                      </a:xfrm>
                      <a:prstGeom prst="rect">
                        <a:avLst/>
                      </a:prstGeom>
                      <a:noFill/>
                      <a:ln>
                        <a:noFill/>
                      </a:ln>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t> </a:t>
            </a:r>
            <a:r>
              <a:rPr lang="de-de" cap="none" dirty="0" err="1">
                <a:solidFill>
                  <a:schemeClr val="tx1"/>
                </a:solidFill>
              </a:rPr>
              <a:t>Anlaßtat</a:t>
            </a:r>
            <a:r>
              <a:rPr lang="de-de" cap="none" dirty="0"/>
              <a:t> </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3695617036"/>
              </p:ext>
            </p:extLst>
          </p:nvPr>
        </p:nvGraphicFramePr>
        <p:xfrm>
          <a:off x="1371600" y="1348105"/>
          <a:ext cx="9601200" cy="45192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IDo4i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636-788E-E730-C00A-8E65884436DB}" type="datetime1">
              <a:rPr lang="de-de" cap="none"/>
              <a:t>16.10.2024</a:t>
            </a:fld>
            <a:endParaRPr lang="de-de" cap="none"/>
          </a:p>
        </p:txBody>
      </p:sp>
      <p:sp>
        <p:nvSpPr>
          <p:cNvPr id="11"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qmA8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DC05-4B8E-E72A-C00A-BD7F924436E8}" type="slidenum">
              <a:t>18</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A01610E4-DCEF-4ABC-9E8C-D0927CF68E6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3C23FD25-BCE2-4E2A-A838-6EEFB4C1E708}"/>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09FF873F-B350-47F9-8B1A-EA8B84711A58}"/>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583F5DCA-37CD-4281-83A7-A07D4694053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L+4270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Begriff des Hanges</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3916734574"/>
              </p:ext>
            </p:extLst>
          </p:nvPr>
        </p:nvGraphicFramePr>
        <p:xfrm>
          <a:off x="408304" y="487045"/>
          <a:ext cx="11571605" cy="63226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ygSj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A24-6A8E-E75C-C00A-9C09E44436C9}" type="datetime1">
              <a:rPr lang="de-de" cap="none"/>
              <a:t>16.10.2024</a:t>
            </a:fld>
            <a:endParaRPr lang="en-us" sz="1400" cap="none"/>
          </a:p>
        </p:txBody>
      </p:sp>
      <p:sp>
        <p:nvSpPr>
          <p:cNvPr id="25"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BdCGf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26"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mMHo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D3D1-9F8E-E725-C00A-69709D44363C}" type="slidenum">
              <a:rPr lang="en-us" sz="1400" b="1" cap="none">
                <a:solidFill>
                  <a:srgbClr val="FFFFFF"/>
                </a:solidFill>
              </a:rPr>
              <a:t>19</a:t>
            </a:fld>
            <a:endParaRPr lang="en-us" sz="1600" cap="none"/>
          </a:p>
        </p:txBody>
      </p:sp>
      <p:sp>
        <p:nvSpPr>
          <p:cNvPr id="27" name="Textfeld 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FAuYs4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ZAMAAH4lAAA2GAAAYycAABAgAAAmAAAACAAAAP//////////MAAAABQAAAAAAAAAAAD//wAAAQAAAP//AAABAA=="/>
              </a:ext>
            </a:extLst>
          </p:cNvSpPr>
          <p:nvPr/>
        </p:nvSpPr>
        <p:spPr>
          <a:xfrm>
            <a:off x="3082290" y="6501764"/>
            <a:ext cx="3384550" cy="307975"/>
          </a:xfrm>
          <a:prstGeom prst="rect">
            <a:avLst/>
          </a:prstGeom>
          <a:noFill/>
          <a:ln>
            <a:noFill/>
          </a:ln>
          <a:effectLst/>
        </p:spPr>
        <p:txBody>
          <a:bodyPr vert="horz" wrap="square" lIns="91440" tIns="45720" rIns="91440" bIns="45720" numCol="1" spcCol="215900" anchor="t"/>
          <a:lstStyle/>
          <a:p>
            <a:pPr>
              <a:defRPr lang="en-us"/>
            </a:pPr>
            <a:r>
              <a:rPr lang="de-de" sz="1400" cap="none" dirty="0"/>
              <a:t>BGH, 5 </a:t>
            </a:r>
            <a:r>
              <a:rPr lang="de-de" sz="1400" cap="none" dirty="0" err="1"/>
              <a:t>StR</a:t>
            </a:r>
            <a:r>
              <a:rPr lang="de-de" sz="1400" cap="none" dirty="0"/>
              <a:t> 29/20 und 5 </a:t>
            </a:r>
            <a:r>
              <a:rPr lang="de-de" sz="1400" cap="none" dirty="0" err="1"/>
              <a:t>StR</a:t>
            </a:r>
            <a:r>
              <a:rPr lang="de-de" sz="1400" cap="none" dirty="0"/>
              <a:t> 427/1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9F198AB3-2AF4-4196-8C2B-1D15EF29631F}"/>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9B44907B-7D8A-4F43-9797-F1D558E529CC}"/>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E2936A7F-6119-4408-9B3A-20DB183D9862}"/>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graphicEl>
                                              <a:dgm id="{DA57B9E0-AE0C-4B23-9CD0-432B9FB6F38A}"/>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graphicEl>
                                              <a:dgm id="{D14588E7-4AC1-4438-BD24-A651FEDD880E}"/>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graphicEl>
                                              <a:dgm id="{71103401-A6FC-47EF-A79E-06640092EDFF}"/>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graphicEl>
                                              <a:dgm id="{053CAB41-9BE8-4122-A973-F8C225C45064}"/>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graphicEl>
                                              <a:dgm id="{C5F23E48-351C-469E-9099-FDF50B649CA0}"/>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AAAAAAAAAMAAAABQAAAAAAAAAAAD//wAAAQAAAP//AAABAA=="/>
              </a:ext>
            </a:extLst>
          </p:cNvSpPr>
          <p:nvPr>
            <p:ph type="title"/>
          </p:nvPr>
        </p:nvSpPr>
        <p:spPr/>
        <p:txBody>
          <a:bodyPr/>
          <a:lstStyle/>
          <a:p>
            <a:pPr>
              <a:defRPr lang="en-us"/>
            </a:pPr>
            <a:r>
              <a:rPr lang="de-de" sz="3600" cap="none">
                <a:solidFill>
                  <a:schemeClr val="tx1"/>
                </a:solidFill>
                <a:latin typeface="Tahoma" pitchFamily="2" charset="0"/>
                <a:ea typeface="Franklin Gothic Book" pitchFamily="2" charset="0"/>
                <a:cs typeface="Franklin Gothic Book" pitchFamily="2" charset="0"/>
              </a:rPr>
              <a:t>Inhalt</a:t>
            </a:r>
            <a:r>
              <a:rPr lang="de-de" cap="none">
                <a:solidFill>
                  <a:schemeClr val="tx1"/>
                </a:solidFill>
                <a:effectLst>
                  <a:outerShdw dist="63500" dir="3600000" algn="tl" rotWithShape="0">
                    <a:srgbClr val="000000">
                      <a:alpha val="40000"/>
                    </a:srgbClr>
                  </a:outerShdw>
                </a:effectLst>
              </a:rPr>
              <a:t> </a:t>
            </a:r>
            <a:r>
              <a:rPr lang="de-de" sz="3600" cap="none">
                <a:solidFill>
                  <a:schemeClr val="tx1"/>
                </a:solidFill>
                <a:latin typeface="Tahoma" pitchFamily="2" charset="0"/>
                <a:ea typeface="Franklin Gothic Book" pitchFamily="2" charset="0"/>
                <a:cs typeface="Franklin Gothic Book" pitchFamily="2" charset="0"/>
              </a:rPr>
              <a:t>des</a:t>
            </a:r>
            <a:r>
              <a:rPr lang="de-de" cap="none">
                <a:solidFill>
                  <a:schemeClr val="tx1"/>
                </a:solidFill>
                <a:effectLst>
                  <a:outerShdw dist="63500" dir="3600000" algn="tl" rotWithShape="0">
                    <a:srgbClr val="000000">
                      <a:alpha val="40000"/>
                    </a:srgbClr>
                  </a:outerShdw>
                </a:effectLst>
              </a:rPr>
              <a:t> </a:t>
            </a:r>
            <a:r>
              <a:rPr lang="de-de" sz="3600" cap="none">
                <a:solidFill>
                  <a:schemeClr val="tx1"/>
                </a:solidFill>
                <a:latin typeface="Tahoma" pitchFamily="2" charset="0"/>
                <a:ea typeface="Franklin Gothic Book" pitchFamily="2" charset="0"/>
                <a:cs typeface="Franklin Gothic Book" pitchFamily="2" charset="0"/>
              </a:rPr>
              <a:t>Vortrages</a:t>
            </a:r>
          </a:p>
        </p:txBody>
      </p:sp>
      <p:graphicFrame>
        <p:nvGraphicFramePr>
          <p:cNvPr id="3" name="Inhaltsplatzhalter 7"/>
          <p:cNvGraphicFramePr>
            <a:graphicFrameLocks noGrp="1"/>
          </p:cNvGraphicFramePr>
          <p:nvPr>
            <p:ph type="body" idx="1"/>
          </p:nvPr>
        </p:nvGraphicFramePr>
        <p:xfrm>
          <a:off x="1371600" y="2286000"/>
          <a:ext cx="9601200" cy="3581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0"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12E-608E-E747-C00A-9612FF4436C3}" type="datetime1">
              <a:rPr lang="de-de" cap="none"/>
              <a:t>16.10.2024</a:t>
            </a:fld>
            <a:endParaRPr lang="de-de" cap="none"/>
          </a:p>
        </p:txBody>
      </p:sp>
      <p:sp>
        <p:nvSpPr>
          <p:cNvPr id="21"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22"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6D5-9B8E-E770-C00A-6D25C8443638}" type="slidenum">
              <a:rPr lang="en-us" sz="1400" b="1" cap="none">
                <a:solidFill>
                  <a:srgbClr val="FFFFFF"/>
                </a:solidFill>
              </a:rPr>
              <a:t>2</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dvAuto="0"/>
    </p:bldLst>
    <p:extLst>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NPHD9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Hang und illegale Drogen</a:t>
            </a:r>
          </a:p>
        </p:txBody>
      </p:sp>
      <p:graphicFrame>
        <p:nvGraphicFramePr>
          <p:cNvPr id="3" name="Inhaltsplatzhalter 6"/>
          <p:cNvGraphicFramePr>
            <a:graphicFrameLocks noGrp="1"/>
          </p:cNvGraphicFramePr>
          <p:nvPr>
            <p:ph type="body" idx="1"/>
          </p:nvPr>
        </p:nvGraphicFramePr>
        <p:xfrm>
          <a:off x="408305" y="1557655"/>
          <a:ext cx="11088370" cy="4751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2"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BKykE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EFE-B08E-E738-C00A-466D80443613}" type="datetime1">
              <a:rPr lang="de-de" cap="none"/>
              <a:t>16.10.2024</a:t>
            </a:fld>
            <a:endParaRPr lang="en-us" sz="1400" cap="none"/>
          </a:p>
        </p:txBody>
      </p:sp>
      <p:sp>
        <p:nvSpPr>
          <p:cNvPr id="23"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KW8pt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24"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dFUO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906C-228E-E766-C00A-D433DE443681}" type="slidenum">
              <a:rPr lang="en-us" sz="1400" b="1" cap="none">
                <a:solidFill>
                  <a:srgbClr val="FFFFFF"/>
                </a:solidFill>
              </a:rPr>
              <a:t>20</a:t>
            </a:fld>
            <a:endParaRPr lang="en-us" sz="1600" cap="none"/>
          </a:p>
        </p:txBody>
      </p:sp>
      <p:sp>
        <p:nvSpPr>
          <p:cNvPr id="25" name="Textfeld 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IaB/B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HAMAAEgkAADPGAAAXSYAABAgAAAmAAAACAAAAP//////////MAAAABQAAAAAAAAAAAD//wAAAQAAAP//AAABAA=="/>
              </a:ext>
            </a:extLst>
          </p:cNvSpPr>
          <p:nvPr/>
        </p:nvSpPr>
        <p:spPr>
          <a:xfrm>
            <a:off x="505460" y="5897880"/>
            <a:ext cx="3527425" cy="338455"/>
          </a:xfrm>
          <a:prstGeom prst="rect">
            <a:avLst/>
          </a:prstGeom>
          <a:noFill/>
          <a:ln>
            <a:noFill/>
          </a:ln>
          <a:effectLst/>
        </p:spPr>
        <p:txBody>
          <a:bodyPr vert="horz" wrap="square" lIns="91440" tIns="45720" rIns="91440" bIns="45720" numCol="1" spcCol="215900" anchor="t"/>
          <a:lstStyle/>
          <a:p>
            <a:pPr>
              <a:defRPr lang="en-us"/>
            </a:pPr>
            <a:r>
              <a:rPr lang="de-de" sz="1600" cap="none"/>
              <a:t>BGH, 1 StR 415/15 und 2 StR 329/04</a:t>
            </a:r>
          </a:p>
        </p:txBody>
      </p:sp>
      <p:sp>
        <p:nvSpPr>
          <p:cNvPr id="26" name="Textfeld 1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oQaLs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WxoAAEgkAAB/JwAAXSYAABAgAAAmAAAACAAAAP//////////MAAAABQAAAAAAAAAAAD//wAAAQAAAP//AAABAA=="/>
              </a:ext>
            </a:extLst>
          </p:cNvSpPr>
          <p:nvPr/>
        </p:nvSpPr>
        <p:spPr>
          <a:xfrm>
            <a:off x="4284345" y="5897880"/>
            <a:ext cx="2136140" cy="338455"/>
          </a:xfrm>
          <a:prstGeom prst="rect">
            <a:avLst/>
          </a:prstGeom>
          <a:noFill/>
          <a:ln>
            <a:noFill/>
          </a:ln>
          <a:effectLst/>
        </p:spPr>
        <p:txBody>
          <a:bodyPr vert="horz" wrap="square" lIns="91440" tIns="45720" rIns="91440" bIns="45720" numCol="1" spcCol="215900" anchor="t"/>
          <a:lstStyle/>
          <a:p>
            <a:pPr>
              <a:defRPr lang="en-us"/>
            </a:pPr>
            <a:r>
              <a:rPr lang="de-de" sz="1600" cap="none"/>
              <a:t>BGH, 1 StR 348/17</a:t>
            </a:r>
          </a:p>
        </p:txBody>
      </p:sp>
      <p:sp>
        <p:nvSpPr>
          <p:cNvPr id="27" name="Textfeld 1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P9OfR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MTIAALskAADTSQAA0CYAABAgAAAmAAAACAAAAP//////////MAAAABQAAAAAAAAAAAD//wAAAQAAAP//AAABAA=="/>
              </a:ext>
            </a:extLst>
          </p:cNvSpPr>
          <p:nvPr/>
        </p:nvSpPr>
        <p:spPr>
          <a:xfrm>
            <a:off x="8159115" y="5970905"/>
            <a:ext cx="3841750" cy="338455"/>
          </a:xfrm>
          <a:prstGeom prst="rect">
            <a:avLst/>
          </a:prstGeom>
          <a:noFill/>
          <a:ln>
            <a:noFill/>
          </a:ln>
          <a:effectLst/>
        </p:spPr>
        <p:txBody>
          <a:bodyPr vert="horz" wrap="square" lIns="91440" tIns="45720" rIns="91440" bIns="45720" numCol="1" spcCol="215900" anchor="t"/>
          <a:lstStyle/>
          <a:p>
            <a:pPr>
              <a:defRPr lang="en-us"/>
            </a:pPr>
            <a:r>
              <a:rPr lang="de-de" sz="1600" cap="none"/>
              <a:t>BGH, 3 StR 386/13 und 1 StR 639/19</a:t>
            </a:r>
          </a:p>
        </p:txBody>
      </p:sp>
      <p:sp>
        <p:nvSpPr>
          <p:cNvPr id="5" name="Textfeld 4">
            <a:extLst>
              <a:ext uri="{FF2B5EF4-FFF2-40B4-BE49-F238E27FC236}">
                <a16:creationId xmlns:a16="http://schemas.microsoft.com/office/drawing/2014/main" id="{69AFBEAA-5FE6-DB38-5136-59BF3E46C11F}"/>
              </a:ext>
            </a:extLst>
          </p:cNvPr>
          <p:cNvSpPr txBox="1"/>
          <p:nvPr/>
        </p:nvSpPr>
        <p:spPr>
          <a:xfrm>
            <a:off x="6311265" y="101223"/>
            <a:ext cx="6096000" cy="923330"/>
          </a:xfrm>
          <a:prstGeom prst="rect">
            <a:avLst/>
          </a:prstGeom>
          <a:noFill/>
        </p:spPr>
        <p:txBody>
          <a:bodyPr wrap="square">
            <a:spAutoFit/>
          </a:bodyPr>
          <a:lstStyle/>
          <a:p>
            <a:r>
              <a:rPr lang="de-DE" sz="1800" i="1" cap="none" dirty="0">
                <a:solidFill>
                  <a:srgbClr val="333333"/>
                </a:solidFill>
                <a:latin typeface="Verdana" pitchFamily="2" charset="0"/>
                <a:ea typeface="Franklin Gothic Book" pitchFamily="2" charset="0"/>
                <a:cs typeface="Franklin Gothic Book" pitchFamily="2" charset="0"/>
              </a:rPr>
              <a:t>26. Juli 2023 BGBl. 2023 I Nr. 203; zuletzt geändert durch Artikel 3 G. v. 16.08.2023 BGBl. 2023 I Nr. 218 </a:t>
            </a:r>
            <a:r>
              <a:rPr lang="de-DE" sz="1800" i="1" cap="none" dirty="0" err="1">
                <a:solidFill>
                  <a:srgbClr val="333333"/>
                </a:solidFill>
                <a:latin typeface="Verdana" pitchFamily="2" charset="0"/>
                <a:ea typeface="Franklin Gothic Book" pitchFamily="2" charset="0"/>
                <a:cs typeface="Franklin Gothic Book" pitchFamily="2" charset="0"/>
              </a:rPr>
              <a:t>m.W.v</a:t>
            </a:r>
            <a:r>
              <a:rPr lang="de-DE" sz="1800" i="1" cap="none" dirty="0">
                <a:solidFill>
                  <a:srgbClr val="333333"/>
                </a:solidFill>
                <a:latin typeface="Verdana" pitchFamily="2" charset="0"/>
                <a:ea typeface="Franklin Gothic Book" pitchFamily="2" charset="0"/>
                <a:cs typeface="Franklin Gothic Book" pitchFamily="2" charset="0"/>
              </a:rPr>
              <a:t>. 1. Oktober 2023</a:t>
            </a:r>
            <a:endParaRPr lang="de-D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4DFC2263-2178-46A8-9323-69F1295C431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3D4C9C93-565A-4B23-AFEC-C9B4C58F24AC}"/>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0A3FF9D4-C0D7-402E-85FC-F647C237FDA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8ED6B7BA-0DCA-4DEC-AFBC-AF799058A6B5}"/>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graphicEl>
                                              <a:dgm id="{C48220AD-2755-4B0F-A740-5D9BC3EFC0F1}"/>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graphicEl>
                                              <a:dgm id="{CFBB8DBA-1D0E-42E1-BD72-3678ECA8F8ED}"/>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I77Fw4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cap="none">
                <a:solidFill>
                  <a:srgbClr val="111111"/>
                </a:solidFill>
                <a:latin typeface="Lato" pitchFamily="2" charset="0"/>
                <a:ea typeface="Franklin Gothic Book" pitchFamily="2" charset="0"/>
                <a:cs typeface="Franklin Gothic Book" pitchFamily="2" charset="0"/>
              </a:rPr>
              <a:t>Voraussetzungen für den Hang und der Konsum im Übermaß </a:t>
            </a:r>
            <a:endParaRPr lang="de-de" cap="none"/>
          </a:p>
        </p:txBody>
      </p:sp>
      <p:graphicFrame>
        <p:nvGraphicFramePr>
          <p:cNvPr id="3" name="Inhaltsplatzhalter 6"/>
          <p:cNvGraphicFramePr>
            <a:graphicFrameLocks noGrp="1"/>
          </p:cNvGraphicFramePr>
          <p:nvPr>
            <p:ph type="body" idx="1"/>
          </p:nvPr>
        </p:nvGraphicFramePr>
        <p:xfrm>
          <a:off x="408305" y="1557655"/>
          <a:ext cx="11088370" cy="4751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2"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l+/Is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232-7C8E-E744-C00A-8A11FC4436DF}" type="datetime1">
              <a:rPr lang="de-de" cap="none"/>
              <a:t>16.10.2024</a:t>
            </a:fld>
            <a:endParaRPr lang="en-us" sz="1400" cap="none"/>
          </a:p>
        </p:txBody>
      </p:sp>
      <p:sp>
        <p:nvSpPr>
          <p:cNvPr id="23"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HYpPj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24"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Xe9O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CD8B-C58E-E73B-C00A-336E83443666}" type="slidenum">
              <a:rPr lang="en-us" sz="1400" b="1" cap="none">
                <a:solidFill>
                  <a:srgbClr val="FFFFFF"/>
                </a:solidFill>
              </a:rPr>
              <a:t>21</a:t>
            </a:fld>
            <a:endParaRPr lang="en-us" sz="1600" cap="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2E85941F-028F-43D6-940A-F85581E7B85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984AAFC4-E07C-4605-A5D5-B3C37C4F89E3}"/>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CD659389-4D4B-4E23-AB18-EDB92C86CF30}"/>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37DACF9F-754B-4812-93A4-2245EF0845E6}"/>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graphicEl>
                                              <a:dgm id="{929CF5FA-C47C-4327-9A45-D20BE3696B42}"/>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graphicEl>
                                              <a:dgm id="{821CAD0B-668D-45A5-88C2-A097FE84029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EDcjs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Zusammenhang Symptomatik (Hang) und Tat</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3573599524"/>
              </p:ext>
            </p:extLst>
          </p:nvPr>
        </p:nvGraphicFramePr>
        <p:xfrm>
          <a:off x="408305" y="1557655"/>
          <a:ext cx="11088370" cy="4751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Nj6rm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84C-028E-E72E-C00A-F47B964436A1}" type="datetime1">
              <a:rPr lang="de-de" cap="none"/>
              <a:t>16.10.2024</a:t>
            </a:fld>
            <a:endParaRPr lang="en-us" sz="1400" cap="none"/>
          </a:p>
        </p:txBody>
      </p:sp>
      <p:sp>
        <p:nvSpPr>
          <p:cNvPr id="4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OdXpk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4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TSxb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B0DA-948E-E746-C00A-6213FE443637}" type="slidenum">
              <a:rPr lang="en-us" sz="1400" b="1" cap="none">
                <a:solidFill>
                  <a:srgbClr val="FFFFFF"/>
                </a:solidFill>
              </a:rPr>
              <a:t>22</a:t>
            </a:fld>
            <a:endParaRPr lang="en-us" sz="1600" cap="none"/>
          </a:p>
        </p:txBody>
      </p:sp>
      <p:sp>
        <p:nvSpPr>
          <p:cNvPr id="49" name="Textfeld 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G8meDs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tz0AAJsgAAB9SAAANyIAABAgAAAmAAAACAAAAP//////////MAAAABQAAAAAAAAAAAD//wAAAQAAAP//AAABAA=="/>
              </a:ext>
            </a:extLst>
          </p:cNvSpPr>
          <p:nvPr/>
        </p:nvSpPr>
        <p:spPr>
          <a:xfrm>
            <a:off x="9925050" y="6394132"/>
            <a:ext cx="1751330" cy="261620"/>
          </a:xfrm>
          <a:prstGeom prst="rect">
            <a:avLst/>
          </a:prstGeom>
          <a:noFill/>
          <a:ln>
            <a:noFill/>
          </a:ln>
          <a:effectLst/>
        </p:spPr>
        <p:txBody>
          <a:bodyPr vert="horz" wrap="square" lIns="91440" tIns="45720" rIns="91440" bIns="45720" numCol="1" spcCol="215900" anchor="t"/>
          <a:lstStyle/>
          <a:p>
            <a:pPr>
              <a:defRPr lang="en-us"/>
            </a:pPr>
            <a:r>
              <a:rPr lang="de-de" sz="1100" cap="none" dirty="0"/>
              <a:t>BGH, BGH, 1 </a:t>
            </a:r>
            <a:r>
              <a:rPr lang="de-de" sz="1100" cap="none" dirty="0" err="1"/>
              <a:t>StR</a:t>
            </a:r>
            <a:r>
              <a:rPr lang="de-de" sz="1100" cap="none" dirty="0"/>
              <a:t> 639/19</a:t>
            </a:r>
          </a:p>
        </p:txBody>
      </p:sp>
      <p:sp>
        <p:nvSpPr>
          <p:cNvPr id="50" name="Textfeld 1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vOeD4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KT4AAGgaAAC5RgAABBwAABAgAAAmAAAACAAAAP//////////MAAAABQAAAAAAAAAAAD//wAAAQAAAP//AAABAA=="/>
              </a:ext>
            </a:extLst>
          </p:cNvSpPr>
          <p:nvPr/>
        </p:nvSpPr>
        <p:spPr>
          <a:xfrm>
            <a:off x="10284460" y="4505325"/>
            <a:ext cx="1391920" cy="261620"/>
          </a:xfrm>
          <a:prstGeom prst="rect">
            <a:avLst/>
          </a:prstGeom>
          <a:noFill/>
          <a:ln>
            <a:noFill/>
          </a:ln>
          <a:effectLst/>
        </p:spPr>
        <p:txBody>
          <a:bodyPr vert="horz" wrap="square" lIns="91440" tIns="45720" rIns="91440" bIns="45720" numCol="1" spcCol="215900" anchor="t"/>
          <a:lstStyle/>
          <a:p>
            <a:pPr>
              <a:defRPr lang="en-us"/>
            </a:pPr>
            <a:r>
              <a:rPr lang="de-de" sz="1100" cap="none" dirty="0"/>
              <a:t>BGH, 1 </a:t>
            </a:r>
            <a:r>
              <a:rPr lang="de-de" sz="1100" cap="none" dirty="0" err="1"/>
              <a:t>StR</a:t>
            </a:r>
            <a:r>
              <a:rPr lang="de-de" sz="1100" cap="none" dirty="0"/>
              <a:t> 639/19</a:t>
            </a:r>
          </a:p>
        </p:txBody>
      </p:sp>
      <p:sp>
        <p:nvSpPr>
          <p:cNvPr id="51" name="Textfeld 1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FoynPQ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KjEAAAwNAAAASwAAvRAAABAgAAAmAAAACAAAAP//////////MAAAABQAAAAAAAAAAAD//wAAAQAAAP//AAABAA=="/>
              </a:ext>
            </a:extLst>
          </p:cNvSpPr>
          <p:nvPr/>
        </p:nvSpPr>
        <p:spPr>
          <a:xfrm>
            <a:off x="7958455" y="127000"/>
            <a:ext cx="4199890" cy="600075"/>
          </a:xfrm>
          <a:prstGeom prst="rect">
            <a:avLst/>
          </a:prstGeom>
          <a:noFill/>
          <a:ln>
            <a:noFill/>
          </a:ln>
          <a:effectLst/>
        </p:spPr>
        <p:txBody>
          <a:bodyPr vert="horz" wrap="square" lIns="91440" tIns="45720" rIns="91440" bIns="45720" numCol="1" spcCol="215900" anchor="t"/>
          <a:lstStyle/>
          <a:p>
            <a:pPr>
              <a:defRPr lang="en-us"/>
            </a:pPr>
            <a:r>
              <a:rPr lang="de-de" sz="1400" cap="none" dirty="0"/>
              <a:t>BGH, Beschlüsse vom 3. März 2016 – 4 </a:t>
            </a:r>
            <a:r>
              <a:rPr lang="de-de" sz="1400" cap="none" dirty="0" err="1"/>
              <a:t>StR</a:t>
            </a:r>
            <a:r>
              <a:rPr lang="de-de" sz="1400" cap="none" dirty="0"/>
              <a:t> 586/15 </a:t>
            </a:r>
            <a:r>
              <a:rPr lang="de-de" sz="1400" cap="none" dirty="0" err="1"/>
              <a:t>Rn</a:t>
            </a:r>
            <a:r>
              <a:rPr lang="de-de" sz="1400" cap="none" dirty="0"/>
              <a:t>. 3, NStZ-RR 2016, 173 </a:t>
            </a:r>
            <a:r>
              <a:rPr lang="de-de" sz="1400" cap="none" dirty="0" err="1"/>
              <a:t>mwN</a:t>
            </a:r>
            <a:r>
              <a:rPr lang="de-de" sz="1400" cap="none" dirty="0"/>
              <a:t> und vom 25. November 2015 – 1 </a:t>
            </a:r>
            <a:r>
              <a:rPr lang="de-de" sz="1400" cap="none" dirty="0" err="1"/>
              <a:t>StR</a:t>
            </a:r>
            <a:r>
              <a:rPr lang="de-de" sz="1400" cap="none" dirty="0"/>
              <a:t> 379/15 </a:t>
            </a:r>
            <a:r>
              <a:rPr lang="de-de" sz="1400" cap="none" dirty="0" err="1"/>
              <a:t>Rn</a:t>
            </a:r>
            <a:r>
              <a:rPr lang="de-de" sz="1400" cap="none" dirty="0"/>
              <a:t>. 8, NStZ-RR 2016, 113</a:t>
            </a:r>
          </a:p>
        </p:txBody>
      </p:sp>
      <p:sp>
        <p:nvSpPr>
          <p:cNvPr id="52" name="Textfeld 1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JWxLH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gwIAANEgAAADKAAAhSIAABAgAAAmAAAACAAAAP//////////MAAAABQAAAAAAAAAAAD//wAAAQAAAP//AAABAA=="/>
              </a:ext>
            </a:extLst>
          </p:cNvSpPr>
          <p:nvPr/>
        </p:nvSpPr>
        <p:spPr>
          <a:xfrm>
            <a:off x="695325" y="6106795"/>
            <a:ext cx="6096000" cy="276860"/>
          </a:xfrm>
          <a:prstGeom prst="rect">
            <a:avLst/>
          </a:prstGeom>
          <a:noFill/>
          <a:ln>
            <a:noFill/>
          </a:ln>
          <a:effectLst/>
        </p:spPr>
        <p:txBody>
          <a:bodyPr vert="horz" wrap="square" lIns="91440" tIns="45720" rIns="91440" bIns="45720" numCol="1" spcCol="215900" anchor="t"/>
          <a:lstStyle/>
          <a:p>
            <a:pPr>
              <a:defRPr lang="en-us"/>
            </a:pPr>
            <a:r>
              <a:rPr lang="de-de" sz="1600" cap="none" dirty="0"/>
              <a:t>Zustand der Schuldunfähigkeit oder der verminderten Schuldfähigkeit ist nicht bedingen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821F6891-EBDC-433E-90C4-0C6F0A90AAD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35F3C810-3471-4E3D-A974-26A3099FFBFC}"/>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82087E12-E8C8-44F4-897F-20B7726C35B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4EC04966-98E3-4B86-8088-D23DBEAF3DC8}"/>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IJDu0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cap="none" dirty="0">
                <a:solidFill>
                  <a:schemeClr val="tx1"/>
                </a:solidFill>
              </a:rPr>
              <a:t>Gefahrenprognose und die Erheblichkeit der darauf abgehobenen Taten</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409975389"/>
              </p:ext>
            </p:extLst>
          </p:nvPr>
        </p:nvGraphicFramePr>
        <p:xfrm>
          <a:off x="427355" y="1706880"/>
          <a:ext cx="11088370" cy="50006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L5BNhQ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FFE-B08E-E729-C00A-467C91443613}" type="datetime1">
              <a:rPr lang="de-de" cap="none"/>
              <a:t>16.10.2024</a:t>
            </a:fld>
            <a:endParaRPr lang="en-us" sz="1400" cap="none"/>
          </a:p>
        </p:txBody>
      </p:sp>
      <p:sp>
        <p:nvSpPr>
          <p:cNvPr id="1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xFeD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1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IxHW4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86DB-958E-E770-C00A-6325C8443636}" type="slidenum">
              <a:rPr lang="en-us" sz="1400" b="1" cap="none">
                <a:solidFill>
                  <a:srgbClr val="FFFFFF"/>
                </a:solidFill>
              </a:rPr>
              <a:t>23</a:t>
            </a:fld>
            <a:endParaRPr lang="en-us" sz="1600" cap="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53E60BE8-71A3-4444-BAAD-2A4217549AAC}"/>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graphicEl>
                                              <a:dgm id="{166808D5-EA04-475A-9597-98BB91BA9213}"/>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graphicEl>
                                              <a:dgm id="{03E3B039-B5A8-4361-8566-56CD346634EA}"/>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graphicEl>
                                              <a:dgm id="{597A077B-D6EE-462C-B630-2B685A086603}"/>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graphicEl>
                                              <a:dgm id="{6D9450BE-2525-427F-A493-DE24433AFE71}"/>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graphicEl>
                                              <a:dgm id="{C3C8D1D6-3C94-4908-902F-F5860B2D18C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PTNCr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Die Therapieprognose</a:t>
            </a:r>
          </a:p>
        </p:txBody>
      </p:sp>
      <p:graphicFrame>
        <p:nvGraphicFramePr>
          <p:cNvPr id="3" name="Inhaltsplatzhalter 8"/>
          <p:cNvGraphicFramePr>
            <a:graphicFrameLocks noGrp="1"/>
          </p:cNvGraphicFramePr>
          <p:nvPr>
            <p:ph type="body" idx="1"/>
            <p:extLst>
              <p:ext uri="{D42A27DB-BD31-4B8C-83A1-F6EECF244321}">
                <p14:modId xmlns:p14="http://schemas.microsoft.com/office/powerpoint/2010/main" val="379119052"/>
              </p:ext>
            </p:extLst>
          </p:nvPr>
        </p:nvGraphicFramePr>
        <p:xfrm>
          <a:off x="408304" y="1276350"/>
          <a:ext cx="11353165" cy="53174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2"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Le64G4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78E-C08E-E701-C00A-3654B9443663}" type="datetime1">
              <a:rPr lang="de-de" cap="none"/>
              <a:t>16.10.2024</a:t>
            </a:fld>
            <a:endParaRPr lang="en-us" sz="1400" cap="none"/>
          </a:p>
        </p:txBody>
      </p:sp>
      <p:sp>
        <p:nvSpPr>
          <p:cNvPr id="23"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Bk7tM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24"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NvB55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892D-638E-E77F-C00A-952AC74436C0}" type="slidenum">
              <a:rPr lang="en-us" sz="1400" b="1" cap="none">
                <a:solidFill>
                  <a:srgbClr val="FFFFFF"/>
                </a:solidFill>
              </a:rPr>
              <a:t>24</a:t>
            </a:fld>
            <a:endParaRPr lang="en-us" sz="1600" cap="none"/>
          </a:p>
        </p:txBody>
      </p:sp>
      <p:sp>
        <p:nvSpPr>
          <p:cNvPr id="25" name="Textfeld 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Pcl0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XwgAALQGAADfLQAAaAgAABAgAAAmAAAACAAAAP//////////MAAAABQAAAAAAAAAAAD//wAAAQAAAP//AAABAA=="/>
              </a:ext>
            </a:extLst>
          </p:cNvSpPr>
          <p:nvPr/>
        </p:nvSpPr>
        <p:spPr>
          <a:xfrm>
            <a:off x="5665470" y="264160"/>
            <a:ext cx="6096000" cy="276860"/>
          </a:xfrm>
          <a:prstGeom prst="rect">
            <a:avLst/>
          </a:prstGeom>
          <a:noFill/>
          <a:ln>
            <a:noFill/>
          </a:ln>
          <a:effectLst/>
        </p:spPr>
        <p:txBody>
          <a:bodyPr vert="horz" wrap="square" lIns="91440" tIns="45720" rIns="91440" bIns="45720" numCol="1" spcCol="215900" anchor="t"/>
          <a:lstStyle/>
          <a:p>
            <a:pPr>
              <a:defRPr lang="en-us"/>
            </a:pPr>
            <a:r>
              <a:rPr lang="de-de" sz="1200" cap="none" dirty="0">
                <a:solidFill>
                  <a:srgbClr val="111111"/>
                </a:solidFill>
                <a:latin typeface="Lato" pitchFamily="2" charset="0"/>
                <a:ea typeface="Franklin Gothic Book" pitchFamily="2" charset="0"/>
                <a:cs typeface="Franklin Gothic Book" pitchFamily="2" charset="0"/>
              </a:rPr>
              <a:t>(BGH NStZ 2009, 442; BeckRS 2008, 00694; vgl. zur aF BGH NStZ-RR 2005, 10)</a:t>
            </a:r>
            <a:endParaRPr lang="de-de" sz="1200" cap="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B6FFD7B4-B856-497D-8285-3ABA05B31EF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6FB6274B-9951-425D-B49F-9F18083A59FE}"/>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BD4604EC-1F7D-4D1A-AA41-D56D6F5F9685}"/>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35B00848-366F-4034-9643-067C2549790D}"/>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graphicEl>
                                              <a:dgm id="{7882C7B5-40DD-4F1C-BF53-AD02BB73E66F}"/>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graphicEl>
                                              <a:dgm id="{76474CFC-C3AE-4834-B056-5F618B310E2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BdQuFg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b="1" cap="none">
                <a:solidFill>
                  <a:schemeClr val="tx1"/>
                </a:solidFill>
              </a:rPr>
              <a:t>Konkurrenz der Maßregeln </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T5kK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62F-618E-E760-C00A-9735D84436C2}" type="datetime1">
              <a:rPr lang="de-de" cap="none"/>
              <a:t>16.10.2024</a:t>
            </a:fld>
            <a:endParaRPr lang="de-de"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NHPZ2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LOVqw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9870-3E8E-E76E-C00A-C83BD644369D}" type="slidenum">
              <a:rPr lang="en-us" sz="1400" b="1" cap="none">
                <a:solidFill>
                  <a:srgbClr val="FFFFFF"/>
                </a:solidFill>
              </a:rPr>
              <a:t>25</a:t>
            </a:fld>
            <a:endParaRPr lang="en-us" sz="1400" b="1" cap="none">
              <a:solidFill>
                <a:srgbClr val="FFFFFF"/>
              </a:solidFill>
            </a:endParaRPr>
          </a:p>
        </p:txBody>
      </p:sp>
      <p:graphicFrame>
        <p:nvGraphicFramePr>
          <p:cNvPr id="6" name="Inhaltsplatzhalter 8"/>
          <p:cNvGraphicFramePr>
            <a:graphicFrameLocks noGrp="1"/>
          </p:cNvGraphicFramePr>
          <p:nvPr>
            <p:ph type="body" idx="1"/>
            <p:extLst>
              <p:ext uri="{D42A27DB-BD31-4B8C-83A1-F6EECF244321}">
                <p14:modId xmlns:p14="http://schemas.microsoft.com/office/powerpoint/2010/main" val="3493708473"/>
              </p:ext>
            </p:extLst>
          </p:nvPr>
        </p:nvGraphicFramePr>
        <p:xfrm>
          <a:off x="408305" y="558800"/>
          <a:ext cx="11088370" cy="629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5971CA5E-4DA1-44F0-9F8F-4FE6855ABA85}"/>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6B58A1E5-501E-4E07-9FD4-1A76BF1CC45D}"/>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graphicEl>
                                              <a:dgm id="{24042080-E9E6-449C-9AD2-CD3A5EE3284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graphicEl>
                                              <a:dgm id="{E5797874-8F22-42F0-8B15-FA90EDEECDBC}"/>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graphicEl>
                                              <a:dgm id="{DA319172-8407-4C25-9921-395F85CCE476}"/>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graphicEl>
                                              <a:dgm id="{071AC644-96AE-406B-BFBB-4BB70547B6E8}"/>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25FF6470-A527-442D-909C-414E59988310}"/>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graphicEl>
                                              <a:dgm id="{06155BBB-80A9-4DDB-903C-BDD4827B2EB8}"/>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graphicEl>
                                              <a:dgm id="{509EA686-6605-4A58-B345-804B2E06A37A}"/>
                                            </p:graphic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graphicEl>
                                              <a:dgm id="{966E60F3-DE1D-4380-A3AD-861765C1B1C8}"/>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graphicEl>
                                              <a:dgm id="{0389A5C2-97D0-4B5E-974D-1BE92869A926}"/>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graphicEl>
                                              <a:dgm id="{D14465EE-B9B0-4F06-A2A9-0707AC5C4D02}"/>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graphicEl>
                                              <a:dgm id="{5C07193D-B037-4F0B-BF94-9B2BB2143FB5}"/>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
                                            <p:graphicEl>
                                              <a:dgm id="{75D2386A-0DC1-49C9-AF15-55D28ED99408}"/>
                                            </p:graphic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
                                            <p:graphicEl>
                                              <a:dgm id="{F702299D-E312-4823-8E47-A9766D73FD20}"/>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graphicEl>
                                              <a:dgm id="{670B8D04-E7F5-479C-80E3-AEEF269C5750}"/>
                                            </p:graphic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
                                            <p:graphicEl>
                                              <a:dgm id="{2298E213-DCC9-498E-8144-CD78F6436E4F}"/>
                                            </p:graphic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
                                            <p:graphicEl>
                                              <a:dgm id="{A71DBAE7-037F-4B45-88A9-B321FDA694AC}"/>
                                            </p:graphic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
                                            <p:graphicEl>
                                              <a:dgm id="{04BF58D8-8642-4D5C-914B-1326D659C853}"/>
                                            </p:graphic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
                                            <p:graphicEl>
                                              <a:dgm id="{0C671946-A26F-4188-A747-8CBDFA52F106}"/>
                                            </p:graphic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
                                            <p:graphicEl>
                                              <a:dgm id="{6B929243-2581-4C9E-97CD-2C3EB1BA07EA}"/>
                                            </p:graphic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
                                            <p:graphicEl>
                                              <a:dgm id="{37C17C25-0584-4BE1-B84A-189B608480B6}"/>
                                            </p:graphic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
                                            <p:graphicEl>
                                              <a:dgm id="{9A1944D2-DF06-406D-B069-CF5B0D6FE51B}"/>
                                            </p:graphic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
                                            <p:graphicEl>
                                              <a:dgm id="{7E4715A2-E857-49CD-B594-0E47DE5BA4C8}"/>
                                            </p:graphic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
                                            <p:graphicEl>
                                              <a:dgm id="{09B94719-DB5C-4F3D-AED7-4935C7715F81}"/>
                                            </p:graphicEl>
                                          </p:spTgt>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
                                            <p:graphicEl>
                                              <a:dgm id="{9CDE88DF-7BA9-4623-8489-5891F3A4AA2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cap="none" dirty="0">
                <a:solidFill>
                  <a:schemeClr val="tx1"/>
                </a:solidFill>
              </a:rPr>
              <a:t>Reihenfolge der Vollstreckung (§ 67 StGB: Vikariieren)</a:t>
            </a:r>
          </a:p>
        </p:txBody>
      </p:sp>
      <p:sp>
        <p:nvSpPr>
          <p:cNvPr id="3" name="Inhalt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ggIAAJQJAAC5RgAA0CYAABAAAAAmAAAACAAAAAAAAAAAAAAAMAAAABQAAAAAAAAAAAD//wAAAQAAAP//AAABAA=="/>
              </a:ext>
            </a:extLst>
          </p:cNvSpPr>
          <p:nvPr>
            <p:ph type="body" idx="1"/>
          </p:nvPr>
        </p:nvSpPr>
        <p:spPr/>
        <p:txBody>
          <a:bodyPr/>
          <a:lstStyle/>
          <a:p>
            <a:pPr marL="397510" lvl="1" indent="0">
              <a:buNone/>
              <a:defRPr lang="en-us"/>
            </a:pPr>
            <a:endParaRPr lang="de-de" cap="none"/>
          </a:p>
          <a:p>
            <a:pPr>
              <a:defRPr lang="en-us"/>
            </a:pPr>
            <a:endParaRPr lang="de-de" cap="none"/>
          </a:p>
        </p:txBody>
      </p:sp>
      <p:sp>
        <p:nvSpPr>
          <p:cNvPr id="4"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2BB-F58E-E704-C00A-0351BC443656}" type="datetime1">
              <a:rPr lang="de-de" cap="none"/>
              <a:t>16.10.2024</a:t>
            </a:fld>
            <a:endParaRPr lang="en-us" sz="1400" cap="none"/>
          </a:p>
        </p:txBody>
      </p:sp>
      <p:sp>
        <p:nvSpPr>
          <p:cNvPr id="5"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6"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DA5C-128E-E72C-C00A-E479944436B1}" type="slidenum">
              <a:rPr lang="en-us" sz="1400" b="1" cap="none">
                <a:solidFill>
                  <a:srgbClr val="FFFFFF"/>
                </a:solidFill>
              </a:rPr>
              <a:t>26</a:t>
            </a:fld>
            <a:endParaRPr lang="en-us" sz="1600" cap="none"/>
          </a:p>
        </p:txBody>
      </p:sp>
      <p:graphicFrame>
        <p:nvGraphicFramePr>
          <p:cNvPr id="7" name="Diagramm 8"/>
          <p:cNvGraphicFramePr/>
          <p:nvPr>
            <p:extLst>
              <p:ext uri="{D42A27DB-BD31-4B8C-83A1-F6EECF244321}">
                <p14:modId xmlns:p14="http://schemas.microsoft.com/office/powerpoint/2010/main" val="1921791037"/>
              </p:ext>
            </p:extLst>
          </p:nvPr>
        </p:nvGraphicFramePr>
        <p:xfrm>
          <a:off x="479425" y="1209675"/>
          <a:ext cx="11089005" cy="54184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7">
                                            <p:graphicEl>
                                              <a:dgm id="{0227F2DB-3280-46C7-BA5C-5A2492BC032E}"/>
                                            </p:graphicEl>
                                          </p:spTgt>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7">
                                            <p:graphicEl>
                                              <a:dgm id="{4E4B4560-B336-4192-90FD-B92A2ED93C88}"/>
                                            </p:graphicEl>
                                          </p:spTgt>
                                        </p:tgtEl>
                                      </p:cBhvr>
                                      <p:by x="150000" y="150000"/>
                                    </p:animScale>
                                  </p:childTnLst>
                                </p:cTn>
                              </p:par>
                            </p:childTnLst>
                          </p:cTn>
                        </p:par>
                      </p:childTnLst>
                    </p:cTn>
                  </p:par>
                  <p:par>
                    <p:cTn id="11" fill="hold">
                      <p:stCondLst>
                        <p:cond delay="indefinite"/>
                      </p:stCondLst>
                      <p:childTnLst>
                        <p:par>
                          <p:cTn id="12" fill="hold">
                            <p:stCondLst>
                              <p:cond delay="0"/>
                            </p:stCondLst>
                            <p:childTnLst>
                              <p:par>
                                <p:cTn id="13" presetID="6" presetClass="emph" presetSubtype="0" fill="hold" grpId="0" nodeType="clickEffect">
                                  <p:stCondLst>
                                    <p:cond delay="0"/>
                                  </p:stCondLst>
                                  <p:childTnLst>
                                    <p:animScale>
                                      <p:cBhvr>
                                        <p:cTn id="14" dur="2000" fill="hold"/>
                                        <p:tgtEl>
                                          <p:spTgt spid="7">
                                            <p:graphicEl>
                                              <a:dgm id="{EA3BCCFF-046A-45DC-836A-6047086CAB60}"/>
                                            </p:graphicEl>
                                          </p:spTgt>
                                        </p:tgtEl>
                                      </p:cBhvr>
                                      <p:by x="150000" y="150000"/>
                                    </p:animScale>
                                  </p:childTnLst>
                                </p:cTn>
                              </p:par>
                            </p:childTnLst>
                          </p:cTn>
                        </p:par>
                      </p:childTnLst>
                    </p:cTn>
                  </p:par>
                  <p:par>
                    <p:cTn id="15" fill="hold">
                      <p:stCondLst>
                        <p:cond delay="indefinite"/>
                      </p:stCondLst>
                      <p:childTnLst>
                        <p:par>
                          <p:cTn id="16" fill="hold">
                            <p:stCondLst>
                              <p:cond delay="0"/>
                            </p:stCondLst>
                            <p:childTnLst>
                              <p:par>
                                <p:cTn id="17" presetID="6" presetClass="emph" presetSubtype="0" fill="hold" grpId="0" nodeType="clickEffect">
                                  <p:stCondLst>
                                    <p:cond delay="0"/>
                                  </p:stCondLst>
                                  <p:childTnLst>
                                    <p:animScale>
                                      <p:cBhvr>
                                        <p:cTn id="18" dur="2000" fill="hold"/>
                                        <p:tgtEl>
                                          <p:spTgt spid="7">
                                            <p:graphicEl>
                                              <a:dgm id="{9D4AD1EB-E562-4755-875F-11B20BC53F4B}"/>
                                            </p:graphicEl>
                                          </p:spTgt>
                                        </p:tgtEl>
                                      </p:cBhvr>
                                      <p:by x="150000" y="150000"/>
                                    </p:animScale>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grpId="0" nodeType="clickEffect">
                                  <p:stCondLst>
                                    <p:cond delay="0"/>
                                  </p:stCondLst>
                                  <p:childTnLst>
                                    <p:animScale>
                                      <p:cBhvr>
                                        <p:cTn id="22" dur="2000" fill="hold"/>
                                        <p:tgtEl>
                                          <p:spTgt spid="7">
                                            <p:graphicEl>
                                              <a:dgm id="{1659131D-9D1F-4FD9-A103-39A97F2CE97E}"/>
                                            </p:graphicEl>
                                          </p:spTgt>
                                        </p:tgtEl>
                                      </p:cBhvr>
                                      <p:by x="150000" y="150000"/>
                                    </p:animScale>
                                  </p:childTnLst>
                                </p:cTn>
                              </p:par>
                            </p:childTnLst>
                          </p:cTn>
                        </p:par>
                      </p:childTnLst>
                    </p:cTn>
                  </p:par>
                  <p:par>
                    <p:cTn id="23" fill="hold">
                      <p:stCondLst>
                        <p:cond delay="indefinite"/>
                      </p:stCondLst>
                      <p:childTnLst>
                        <p:par>
                          <p:cTn id="24" fill="hold">
                            <p:stCondLst>
                              <p:cond delay="0"/>
                            </p:stCondLst>
                            <p:childTnLst>
                              <p:par>
                                <p:cTn id="25" presetID="6" presetClass="emph" presetSubtype="0" fill="hold" grpId="0" nodeType="clickEffect">
                                  <p:stCondLst>
                                    <p:cond delay="0"/>
                                  </p:stCondLst>
                                  <p:childTnLst>
                                    <p:animScale>
                                      <p:cBhvr>
                                        <p:cTn id="26" dur="2000" fill="hold"/>
                                        <p:tgtEl>
                                          <p:spTgt spid="7">
                                            <p:graphicEl>
                                              <a:dgm id="{3EF7DB85-B5EB-4E04-9F8A-08A71B4E2F5A}"/>
                                            </p:graphic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err="1">
                <a:solidFill>
                  <a:schemeClr val="tx1"/>
                </a:solidFill>
              </a:rPr>
              <a:t>Vikariierung</a:t>
            </a:r>
            <a:r>
              <a:rPr lang="de-de" cap="none" dirty="0">
                <a:solidFill>
                  <a:schemeClr val="tx1"/>
                </a:solidFill>
              </a:rPr>
              <a:t> bei mehreren Maßregeln</a:t>
            </a:r>
          </a:p>
        </p:txBody>
      </p:sp>
      <p:graphicFrame>
        <p:nvGraphicFramePr>
          <p:cNvPr id="3" name="Inhaltsplatzhalter 6"/>
          <p:cNvGraphicFramePr>
            <a:graphicFrameLocks noGrp="1"/>
          </p:cNvGraphicFramePr>
          <p:nvPr>
            <p:ph type="body" idx="1"/>
          </p:nvPr>
        </p:nvGraphicFramePr>
        <p:xfrm>
          <a:off x="408305" y="1557655"/>
          <a:ext cx="11088370" cy="4751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981-CF8E-E71F-C00A-394AA744366C}" type="datetime1">
              <a:rPr lang="de-de" cap="none"/>
              <a:t>16.10.2024</a:t>
            </a:fld>
            <a:endParaRPr lang="en-us" sz="1400" cap="none"/>
          </a:p>
        </p:txBody>
      </p:sp>
      <p:sp>
        <p:nvSpPr>
          <p:cNvPr id="11"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12"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F1C2-8C8E-E707-C00A-7A52BF44362F}" type="slidenum">
              <a:rPr lang="en-us" sz="1400" b="1" cap="none">
                <a:solidFill>
                  <a:srgbClr val="FFFFFF"/>
                </a:solidFill>
              </a:rPr>
              <a:t>27</a:t>
            </a:fld>
            <a:endParaRPr lang="en-us" sz="1600" cap="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72448E8D-BEDD-4DBE-9E62-B86F27435E15}"/>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EE4A1CB1-9E82-478C-A720-43B9EE1EBAF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b="1" cap="none">
                <a:solidFill>
                  <a:srgbClr val="333333"/>
                </a:solidFill>
                <a:latin typeface="Arial" pitchFamily="2" charset="0"/>
                <a:ea typeface="Franklin Gothic Book" pitchFamily="2" charset="0"/>
                <a:cs typeface="Franklin Gothic Book" pitchFamily="2" charset="0"/>
              </a:rPr>
              <a:t>Aussetzung</a:t>
            </a:r>
            <a:endParaRPr lang="de-de" cap="none"/>
          </a:p>
        </p:txBody>
      </p:sp>
      <p:graphicFrame>
        <p:nvGraphicFramePr>
          <p:cNvPr id="3" name="Inhaltsplatzhalter 6"/>
          <p:cNvGraphicFramePr>
            <a:graphicFrameLocks noGrp="1"/>
          </p:cNvGraphicFramePr>
          <p:nvPr>
            <p:ph type="body" idx="1"/>
          </p:nvPr>
        </p:nvGraphicFramePr>
        <p:xfrm>
          <a:off x="408305" y="1557655"/>
          <a:ext cx="11088370" cy="4751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D8F-C18E-E72B-C00A-377E93443662}" type="datetime1">
              <a:rPr lang="de-de" cap="none"/>
              <a:t>16.10.2024</a:t>
            </a:fld>
            <a:endParaRPr lang="en-us" sz="1400" cap="none"/>
          </a:p>
        </p:txBody>
      </p:sp>
      <p:sp>
        <p:nvSpPr>
          <p:cNvPr id="1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1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CCB4-FA8E-E73A-C00A-0C6F82443659}" type="slidenum">
              <a:rPr lang="en-us" sz="1400" b="1" cap="none">
                <a:solidFill>
                  <a:srgbClr val="FFFFFF"/>
                </a:solidFill>
              </a:rPr>
              <a:t>28</a:t>
            </a:fld>
            <a:endParaRPr lang="en-us" sz="1600" cap="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95B5850B-4EFC-40E7-B9E3-241CE00A28CC}"/>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280E9CA6-6B01-427E-9512-BA2441FCA295}"/>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A6D8972F-97F0-452B-84CC-6C4B10BD8C8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D408965C-1478-4060-AC49-1BB5146FDAF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cap="none" dirty="0">
                <a:solidFill>
                  <a:schemeClr val="tx1"/>
                </a:solidFill>
              </a:rPr>
              <a:t>Dauer der Unterbringung</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3988774974"/>
              </p:ext>
            </p:extLst>
          </p:nvPr>
        </p:nvGraphicFramePr>
        <p:xfrm>
          <a:off x="1127760" y="5509895"/>
          <a:ext cx="10513060" cy="7988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BA1-EF8E-E75D-C00A-1908E544364C}" type="datetime1">
              <a:rPr lang="de-de" cap="none"/>
              <a:t>16.10.2024</a:t>
            </a:fld>
            <a:endParaRPr lang="en-us" sz="1400" cap="none"/>
          </a:p>
        </p:txBody>
      </p:sp>
      <p:sp>
        <p:nvSpPr>
          <p:cNvPr id="26"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27"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B9CB-858E-E74F-C00A-731AF7443626}" type="slidenum">
              <a:rPr lang="en-us" sz="1400" b="1" cap="none">
                <a:solidFill>
                  <a:srgbClr val="FFFFFF"/>
                </a:solidFill>
              </a:rPr>
              <a:t>29</a:t>
            </a:fld>
            <a:endParaRPr lang="en-us" sz="1600" cap="none"/>
          </a:p>
        </p:txBody>
      </p:sp>
      <p:sp>
        <p:nvSpPr>
          <p:cNvPr id="28" name="Legende: mit Pfeil nach unten 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3wAAAA0AAAAAkAAAAEgAAACQAAAASAAAAAAAAAABAAAAAAAAAAEAAABQAAAAm52OvPt26j8AAAAAAADQPwAAAAAAAOA/1sVtNIC35z8AAAAAAADgPwAAAAAAAOA/AAAAAAAA4D8AAAAAAADgPwAAAAAAAOA/AAAAAAAA4D8CAAAAjAAAAAEAAAAAAAAA////AP///wgAAAAAAAAAAAAAAAAAAAAAAAAAAAAAAAAAAAAAZAAAAAEAAABAAAAAAAAAAAAAAAAAAAAAAAAAAAAAAAAAAAAAAAAAAAAAAAAAAAAAAAAAAAAAAAAAAAAAAAAAAAAAAAAAAAAAAAAAAAAAAAAAAAAAAAAAAAAAAAAAAAAAFAAAADwAAAABAAAAAAAAAN8tP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N8tPgl/f38AAAAAA8zMzADAwP8Af39/AAAAAAAAAAAAAAAAAAAAAAAAAAAAIQAAABgAAAAUAAAA+gsAAPsVAAA4FAAA5SEAABAAAAAmAAAACAAAAP//////////MAAAABQAAAAAAAAAAAD//wAAAQAAAP//eHsAAA=="/>
              </a:ext>
            </a:extLst>
          </p:cNvSpPr>
          <p:nvPr/>
        </p:nvSpPr>
        <p:spPr>
          <a:xfrm>
            <a:off x="1431925" y="3350260"/>
            <a:ext cx="1564639" cy="1936750"/>
          </a:xfrm>
          <a:prstGeom prst="downArrowCallout">
            <a:avLst>
              <a:gd name="adj1" fmla="val 25000"/>
              <a:gd name="adj2" fmla="val 25000"/>
              <a:gd name="adj3" fmla="val 25004"/>
              <a:gd name="adj4" fmla="val 74115"/>
            </a:avLst>
          </a:prstGeom>
          <a:solidFill>
            <a:srgbClr val="FFFFFF"/>
          </a:solidFill>
          <a:ln w="3175" cap="flat" cmpd="sng" algn="ctr">
            <a:solidFill>
              <a:schemeClr val="accent3"/>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400" cap="none" dirty="0"/>
              <a:t>(1) Unterbringung in einer </a:t>
            </a:r>
            <a:r>
              <a:rPr lang="de-de" sz="1400" cap="none" dirty="0" err="1"/>
              <a:t>Entziehungsan-stalt</a:t>
            </a:r>
            <a:r>
              <a:rPr lang="de-de" sz="1400" cap="none" dirty="0"/>
              <a:t> darf zwei Jahre nicht übersteigen</a:t>
            </a:r>
          </a:p>
        </p:txBody>
      </p:sp>
      <p:sp>
        <p:nvSpPr>
          <p:cNvPr id="29" name="Pfeil: nach links und rechts 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5mWbJQQL7D8AAAAAAADgPwAAAAAAAOA/AAAAAAAA4D8AAAAAAADgPwAAAAAAAOA/AAAAAAAA4D8AAAAAAADgPwAAAAAAAOA/AAAAAAAA4D8CAAAAjAAAAAEAAAAAAAAA////AP///wgAAAAAAAAAAAAAAAAAAAAAAAAAAAAAAAAAAAAAZAAAAAEAAABAAAAAAAAAAAAAAAAAAAAAAAAAAAAAAAAAAAAAAAAAAAAAAAAAAAAAAAAAAAAAAAAAAAAAAAAAAAAAAAAAAAAAAAAAAAAAAAAAAAAAAAAAAAAAAAAAAAAAFAAAADwAAAABAAAAAAAAAN8tP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N8tPgl/f38AAAAAA8zMzADAwP8Af39/AAAAAAAAAAAAAAAAAAAAAAAAAAAAIQAAABgAAAAUAAAAgBAAAH8hAAClFQAAIiIAABAAAAAmAAAACAAAAP//////////MAAAABQAAAAAAAAA1A///yzwAAAAgP//AIAAAA=="/>
              </a:ext>
            </a:extLst>
          </p:cNvSpPr>
          <p:nvPr/>
        </p:nvSpPr>
        <p:spPr>
          <a:xfrm>
            <a:off x="2392044" y="5222240"/>
            <a:ext cx="836295" cy="103505"/>
          </a:xfrm>
          <a:prstGeom prst="leftRightArrow">
            <a:avLst>
              <a:gd name="adj1" fmla="val 50000"/>
              <a:gd name="adj2" fmla="val 49955"/>
            </a:avLst>
          </a:prstGeom>
          <a:solidFill>
            <a:srgbClr val="FFFFFF"/>
          </a:solidFill>
          <a:ln w="3175" cap="flat" cmpd="sng" algn="ctr">
            <a:solidFill>
              <a:schemeClr val="accent3"/>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400" cap="none" dirty="0"/>
              <a:t>§64 StGB</a:t>
            </a:r>
          </a:p>
          <a:p>
            <a:pPr algn="ctr">
              <a:defRPr lang="en-us" cap="none">
                <a:solidFill>
                  <a:srgbClr val="000000"/>
                </a:solidFill>
                <a:latin typeface="Franklin Gothic Book" pitchFamily="2" charset="0"/>
                <a:ea typeface="Franklin Gothic Book" pitchFamily="2" charset="0"/>
                <a:cs typeface="Franklin Gothic Book" pitchFamily="2" charset="0"/>
              </a:defRPr>
            </a:pPr>
            <a:endParaRPr lang="de-de" cap="none" dirty="0"/>
          </a:p>
        </p:txBody>
      </p:sp>
      <p:sp>
        <p:nvSpPr>
          <p:cNvPr id="30" name="Textfeld 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ihEAAI4hAACbFwAABCQAABAgAAAmAAAACAAAAP//////////MAAAABQAAAAAAAAAAAD//wAAAQAAAP//AAABAA=="/>
              </a:ext>
            </a:extLst>
          </p:cNvSpPr>
          <p:nvPr/>
        </p:nvSpPr>
        <p:spPr>
          <a:xfrm>
            <a:off x="2851150" y="5454650"/>
            <a:ext cx="986155" cy="400050"/>
          </a:xfrm>
          <a:prstGeom prst="rect">
            <a:avLst/>
          </a:prstGeom>
          <a:noFill/>
          <a:ln>
            <a:noFill/>
          </a:ln>
          <a:effectLst/>
        </p:spPr>
        <p:txBody>
          <a:bodyPr vert="horz" wrap="none" lIns="91440" tIns="45720" rIns="91440" bIns="45720" numCol="1" spcCol="215900" anchor="t"/>
          <a:lstStyle/>
          <a:p>
            <a:pPr>
              <a:defRPr lang="en-us"/>
            </a:pPr>
            <a:r>
              <a:rPr lang="de-de" sz="1000" cap="none"/>
              <a:t>+ Freiheits-</a:t>
            </a:r>
            <a:br/>
            <a:r>
              <a:rPr lang="de-de" sz="1000" cap="none"/>
              <a:t>strafe (vor MR)</a:t>
            </a:r>
          </a:p>
        </p:txBody>
      </p:sp>
      <p:sp>
        <p:nvSpPr>
          <p:cNvPr id="31" name="Pfeil: nach links und rechts 1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ta3ERrRN7z8AAAAAAADgPwAAAAAAAOA/AAAAAAAA4D8AAAAAAADgPwAAAAAAAOA/AAAAAAAA4D8AAAAAAADgPwAAAAAAAOA/AAAAAAAA4D8CAAAAjAAAAAEAAAAAAAAA////AP///wgAAAAAAAAAAAAAAAAAAAAAAAAAAAAAAAAAAAAAZAAAAAEAAABAAAAAAAAAAAAAAAAAAAAAAAAAAAAAAAAAAAAAAAAAAAAAAAAAAAAAAAAAAAAAAAAAAAAAAAAAAAAAAAAAAAAAAAAAAAAAAAAAAAAAAAAAAAAAAAAAAAAAFAAAADwAAAABAAAAAAAAAN8tP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N8tPgl/f38AAAAAA8zMzADAwP8Af39/AAAAAAAAAAAAAAAAAAAAAAAAAAAAIQAAABgAAAAUAAAADQYAAAQUAABJIwAApxQAABAAAAAmAAAACAAAAP//////////MAAAABQAAAAAAAAAygL//zb9AAAAgP//AIAAAA=="/>
              </a:ext>
            </a:extLst>
          </p:cNvSpPr>
          <p:nvPr/>
        </p:nvSpPr>
        <p:spPr>
          <a:xfrm>
            <a:off x="1543366" y="2926715"/>
            <a:ext cx="4752340" cy="168593"/>
          </a:xfrm>
          <a:prstGeom prst="leftRightArrow">
            <a:avLst>
              <a:gd name="adj1" fmla="val 50000"/>
              <a:gd name="adj2" fmla="val 49965"/>
            </a:avLst>
          </a:prstGeom>
          <a:solidFill>
            <a:srgbClr val="FFFFFF"/>
          </a:solidFill>
          <a:ln w="3175" cap="flat" cmpd="sng" algn="ctr">
            <a:solidFill>
              <a:schemeClr val="accent3"/>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600" cap="none" dirty="0"/>
              <a:t>§66 StGB</a:t>
            </a:r>
          </a:p>
        </p:txBody>
      </p:sp>
      <p:sp>
        <p:nvSpPr>
          <p:cNvPr id="32" name="Textfeld 1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KQcAAHoGAACuDwAABBQAABAgAAAmAAAACAAAAP//////////MAAAABQAAAAAAAAAAAD//wAAAQAAAP//AAABAA=="/>
              </a:ext>
            </a:extLst>
          </p:cNvSpPr>
          <p:nvPr/>
        </p:nvSpPr>
        <p:spPr>
          <a:xfrm>
            <a:off x="1403984" y="1521143"/>
            <a:ext cx="3393439" cy="1384935"/>
          </a:xfrm>
          <a:prstGeom prst="rect">
            <a:avLst/>
          </a:prstGeom>
          <a:noFill/>
          <a:ln>
            <a:noFill/>
          </a:ln>
          <a:effectLst/>
        </p:spPr>
        <p:txBody>
          <a:bodyPr vert="horz" wrap="square" lIns="91440" tIns="45720" rIns="91440" bIns="45720" numCol="1" spcCol="215900" anchor="t"/>
          <a:lstStyle/>
          <a:p>
            <a:pPr>
              <a:defRPr lang="en-us"/>
            </a:pPr>
            <a:r>
              <a:rPr lang="de-de" sz="1600" cap="none" dirty="0"/>
              <a:t>Entlassung /Bewährung wenn zu erwarten ist, dass keine erheblichen rechts-widrigen Taten mehr begangen werden (§67d Abs2, § 67 d Abs 5,Abs 6</a:t>
            </a:r>
          </a:p>
        </p:txBody>
      </p:sp>
      <p:sp>
        <p:nvSpPr>
          <p:cNvPr id="33" name="Pfeil: nach links und rechts 1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zkfr1AyE5j8AAAAAAADgPwAAAAAAAOA/AAAAAAAA4D8AAAAAAADgPwAAAAAAAOA/AAAAAAAA4D8AAAAAAADgPwAAAAAAAOA/AAAAAAAA4D8CAAAAjAAAAAEAAAAAAAAA////AP///wgAAAAAAAAAAAAAAAAAAAAAAAAAAAAAAAAAAAAAZAAAAAEAAABAAAAAAAAAAAAAAAAAAAAAAAAAAAAAAAAAAAAAAAAAAAAAAAAAAAAAAAAAAAAAAAAAAAAAAAAAAAAAAAAAAAAAAAAAAAAAAAAAAAAAAAAAAAAAAAAAAAAAFAAAADwAAAABAAAAAAAAAN8tP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N8tPgl/f38AAAAAA8zMzADAwP8Af39/AAAAAAAAAAAAAAAAAAAAAAAAAAAAIQAAABgAAAAUAAAA0QEAAJAjAAAjBwAAJCUAABAAAAAmAAAACAAAAP//////////MAAAABQAAAAAAAAA8CX//xDaAAAAgP//AIAAAA=="/>
              </a:ext>
            </a:extLst>
          </p:cNvSpPr>
          <p:nvPr/>
        </p:nvSpPr>
        <p:spPr>
          <a:xfrm>
            <a:off x="295275" y="5781040"/>
            <a:ext cx="864870" cy="256540"/>
          </a:xfrm>
          <a:prstGeom prst="leftRightArrow">
            <a:avLst>
              <a:gd name="adj1" fmla="val 50000"/>
              <a:gd name="adj2" fmla="val 49959"/>
            </a:avLst>
          </a:prstGeom>
          <a:solidFill>
            <a:srgbClr val="FFFFFF"/>
          </a:solidFill>
          <a:ln w="3175" cap="flat" cmpd="sng" algn="ctr">
            <a:solidFill>
              <a:schemeClr val="accent3"/>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endParaRPr lang="de-de" cap="none"/>
          </a:p>
        </p:txBody>
      </p:sp>
      <p:sp>
        <p:nvSpPr>
          <p:cNvPr id="34" name="Textfeld 1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3gIAAG8FAAAWBgAAySAAABAgAAAmAAAACAAAAP//////////MAAAABQAAAAAAAAAAAD//wAAAQAAAP//AAABAA=="/>
              </a:ext>
            </a:extLst>
          </p:cNvSpPr>
          <p:nvPr/>
        </p:nvSpPr>
        <p:spPr>
          <a:xfrm rot="16200000">
            <a:off x="-1495425" y="2844800"/>
            <a:ext cx="4446270" cy="523240"/>
          </a:xfrm>
          <a:prstGeom prst="rect">
            <a:avLst/>
          </a:prstGeom>
          <a:noFill/>
          <a:ln>
            <a:noFill/>
          </a:ln>
          <a:effectLst/>
        </p:spPr>
        <p:txBody>
          <a:bodyPr vert="horz" wrap="square" lIns="91440" tIns="45720" rIns="91440" bIns="45720" numCol="1" spcCol="215900" anchor="t"/>
          <a:lstStyle/>
          <a:p>
            <a:pPr>
              <a:defRPr lang="en-us"/>
            </a:pPr>
            <a:r>
              <a:rPr lang="de-de" sz="1400" cap="none" dirty="0"/>
              <a:t>Nicht verhältnismäßig wenn:&gt; 6 Monaten keine entsprechende Betreuung nach § 66c Abs 1, </a:t>
            </a:r>
          </a:p>
        </p:txBody>
      </p:sp>
      <p:sp>
        <p:nvSpPr>
          <p:cNvPr id="35" name="Legende: mit Pfeil nach unten 1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3wAAAA0AAAAAkAAAAEgAAACQAAAASAAAAAAAAAABAAAAAAAAAAEAAABQAAAAm52OvPt26j8AAAAAAADQPwAAAAAAAOA/7WRwlLw65z8AAAAAAADgPwAAAAAAAOA/AAAAAAAA4D8AAAAAAADgPwAAAAAAAOA/AAAAAAAA4D8CAAAAjAAAAAEAAAAAAAAA////AP///wgAAAAAAAAAAAAAAAAAAAAAAAAAAAAAAAAAAAAAZAAAAAEAAABAAAAAAAAAAAAAAAAAAAAAAAAAAAAAAAAAAAAAAAAAAAAAAAAAAAAAAAAAAAAAAAAAAAAAAAAAAAAAAAAAAAAAAAAAAAAAAAAAAAAAAAAAAAAAAAAAAAAAFAAAADwAAAABAAAAAAAAAN8tP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N8tPgl/f38AAAAAA8zMzADAwP8Af39/AAAAAAAAAAAAAAAAAAAAAAAAAAAAIQAAABgAAAAUAAAAeR8AAAoWAAC3JwAA9CEAABAAAAAmAAAACAAAAP//////////MAAAABQAAAAAAAAAAAD//wAAAQAAAP//q3MAAA=="/>
              </a:ext>
            </a:extLst>
          </p:cNvSpPr>
          <p:nvPr/>
        </p:nvSpPr>
        <p:spPr>
          <a:xfrm>
            <a:off x="4825999" y="3359785"/>
            <a:ext cx="1912620" cy="1936750"/>
          </a:xfrm>
          <a:prstGeom prst="downArrowCallout">
            <a:avLst>
              <a:gd name="adj1" fmla="val 25000"/>
              <a:gd name="adj2" fmla="val 25000"/>
              <a:gd name="adj3" fmla="val 25004"/>
              <a:gd name="adj4" fmla="val 72592"/>
            </a:avLst>
          </a:prstGeom>
          <a:solidFill>
            <a:srgbClr val="FFFFFF"/>
          </a:solidFill>
          <a:ln w="3175" cap="flat" cmpd="sng" algn="ctr">
            <a:solidFill>
              <a:schemeClr val="accent3"/>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400" cap="none" dirty="0" err="1"/>
              <a:t>Sicherungsver</a:t>
            </a:r>
            <a:r>
              <a:rPr lang="de-de" sz="1400" cap="none" dirty="0"/>
              <a:t>-wahrung: Keine Gefahr für erhebliche Straf-taten, die Opfer seelisch/ körperlich schwer schädigen</a:t>
            </a:r>
          </a:p>
        </p:txBody>
      </p:sp>
      <p:sp>
        <p:nvSpPr>
          <p:cNvPr id="36" name="Textfeld 1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pwsAADUUAABHFAAA6RUAABAgAAAmAAAACAAAAP//////////MAAAABQAAAAAAAAAAAD//wAAAQAAAP//AAABAA=="/>
              </a:ext>
            </a:extLst>
          </p:cNvSpPr>
          <p:nvPr/>
        </p:nvSpPr>
        <p:spPr>
          <a:xfrm>
            <a:off x="1604009" y="3061970"/>
            <a:ext cx="1402080" cy="276860"/>
          </a:xfrm>
          <a:prstGeom prst="rect">
            <a:avLst/>
          </a:prstGeom>
          <a:noFill/>
          <a:ln>
            <a:noFill/>
          </a:ln>
          <a:effectLst/>
        </p:spPr>
        <p:txBody>
          <a:bodyPr vert="horz" wrap="square" lIns="91440" tIns="45720" rIns="91440" bIns="45720" numCol="1" spcCol="215900" anchor="t"/>
          <a:lstStyle/>
          <a:p>
            <a:pPr>
              <a:defRPr lang="en-us"/>
            </a:pPr>
            <a:r>
              <a:rPr lang="de-de" sz="1200" cap="none"/>
              <a:t>(§67d Abs1 StGB)</a:t>
            </a:r>
          </a:p>
        </p:txBody>
      </p:sp>
      <p:sp>
        <p:nvSpPr>
          <p:cNvPr id="37" name="Textfeld 2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Fx8AAKkUAAC3JwAAXhYAABAgAAAmAAAACAAAAP//////////MAAAABQAAAAAAAAAAAD//wAAAQAAAP//AAABAA=="/>
              </a:ext>
            </a:extLst>
          </p:cNvSpPr>
          <p:nvPr/>
        </p:nvSpPr>
        <p:spPr>
          <a:xfrm>
            <a:off x="4763769" y="3135630"/>
            <a:ext cx="1402080" cy="277495"/>
          </a:xfrm>
          <a:prstGeom prst="rect">
            <a:avLst/>
          </a:prstGeom>
          <a:noFill/>
          <a:ln>
            <a:noFill/>
          </a:ln>
          <a:effectLst/>
        </p:spPr>
        <p:txBody>
          <a:bodyPr vert="horz" wrap="square" lIns="91440" tIns="45720" rIns="91440" bIns="45720" numCol="1" spcCol="215900" anchor="t"/>
          <a:lstStyle/>
          <a:p>
            <a:pPr>
              <a:defRPr lang="en-us"/>
            </a:pPr>
            <a:r>
              <a:rPr lang="de-de" sz="1200" cap="none"/>
              <a:t>(§67d Abs3 StGB)</a:t>
            </a:r>
          </a:p>
        </p:txBody>
      </p:sp>
      <p:sp>
        <p:nvSpPr>
          <p:cNvPr id="38" name="Pfeil: nach links und rechts 21"/>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fNsCrcuw7T8AAAAAAADgPwAAAAAAAOA/AAAAAAAA4D8AAAAAAADgPwAAAAAAAOA/AAAAAAAA4D8AAAAAAADgPwAAAAAAAOA/AAAAAAAA4D8CAAAAjAAAAAEAAAAAAAAA////AP///wgAAAAAAAAAAAAAAAAAAAAAAAAAAAAAAAAAAAAAZAAAAAEAAABAAAAAAAAAAAAAAAAAAAAAAAAAAAAAAAAAAAAAAAAAAAAAAAAAAAAAAAAAAAAAAAAAAAAAAAAAAAAAAAAAAAAAAAAAAAAAAAAAAAAAAAAAAAAAAAAAAAAAFAAAADwAAAABAAAAAAAAAN8tP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N8tPgl/f38AAAAAA8zMzADAwP8Af39/AAAAAAAAAAAAAAAAAAAAAAAAAAAAIQAAABgAAAAUAAAA8AYAAIohAADBDwAALCIAABAAAAAmAAAACAAAAP//////////MAAAABQAAAAAAAAAPQn//8P2AAAAgP//AIAAAA=="/>
              </a:ext>
            </a:extLst>
          </p:cNvSpPr>
          <p:nvPr/>
        </p:nvSpPr>
        <p:spPr>
          <a:xfrm>
            <a:off x="1127760" y="5320665"/>
            <a:ext cx="1433195" cy="175895"/>
          </a:xfrm>
          <a:prstGeom prst="leftRightArrow">
            <a:avLst>
              <a:gd name="adj1" fmla="val 50000"/>
              <a:gd name="adj2" fmla="val 50273"/>
            </a:avLst>
          </a:prstGeom>
          <a:solidFill>
            <a:srgbClr val="FFFFFF"/>
          </a:solidFill>
          <a:ln w="3175" cap="flat" cmpd="sng" algn="ctr">
            <a:solidFill>
              <a:schemeClr val="accent3"/>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400" cap="none" dirty="0"/>
              <a:t>§64 StGB</a:t>
            </a:r>
          </a:p>
        </p:txBody>
      </p:sp>
      <p:sp>
        <p:nvSpPr>
          <p:cNvPr id="39" name="Legende: mit Pfeil nach unten 2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3wAAAA0AAAAAkAAAAEgAAACQAAAASAAAAAAAAAABAAAAAAAAAAEAAABQAAAAm52OvPt26j8AAAAAAADQPwAAAAAAAOA/GmmpvB3h5z8AAAAAAADgPwAAAAAAAOA/AAAAAAAA4D8AAAAAAADgPwAAAAAAAOA/AAAAAAAA4D8CAAAAjAAAAAEAAAAAAAAA////AP///wgAAAAAAAAAAAAAAAAAAAAAAAAAAAAAAAAAAAAAZAAAAAEAAABAAAAAAAAAAAAAAAAAAAAAAAAAAAAAAAAAAAAAAAAAAAAAAAAAAAAAAAAAAAAAAAAAAAAAAAAAAAAAAAAAAAAAAAAAAAAAAAAAAAAAAAAAAAAAAAAAAAAAFAAAADwAAAABAAAAAAAAAN8tP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M+hDx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N8tPgl/f38AAAAAA8zMzADAwP8Af39/AAAAAAAAAAAAAAAAAAAAAAAAAAAAIQAAABgAAAAUAAAARhQAAPsVAACEHAAA5SEAABAAAAAmAAAACAAAAP//////////MAAAABQAAAAAAAAAAAD//wAAAQAAAP//EX4AAA=="/>
              </a:ext>
            </a:extLst>
          </p:cNvSpPr>
          <p:nvPr/>
        </p:nvSpPr>
        <p:spPr>
          <a:xfrm>
            <a:off x="3005453" y="3350260"/>
            <a:ext cx="1501775" cy="1936750"/>
          </a:xfrm>
          <a:prstGeom prst="downArrowCallout">
            <a:avLst>
              <a:gd name="adj1" fmla="val 25000"/>
              <a:gd name="adj2" fmla="val 25000"/>
              <a:gd name="adj3" fmla="val 25004"/>
              <a:gd name="adj4" fmla="val 74623"/>
            </a:avLst>
          </a:prstGeom>
          <a:solidFill>
            <a:srgbClr val="FFFFFF"/>
          </a:solidFill>
          <a:ln w="3175" cap="flat" cmpd="sng" algn="ctr">
            <a:solidFill>
              <a:schemeClr val="accent3"/>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400" cap="none"/>
              <a:t>Ubrg. §63 StGB:</a:t>
            </a:r>
          </a:p>
          <a:p>
            <a:pPr algn="ctr">
              <a:defRPr lang="en-us" cap="none">
                <a:solidFill>
                  <a:srgbClr val="000000"/>
                </a:solidFill>
                <a:latin typeface="Franklin Gothic Book" pitchFamily="2" charset="0"/>
                <a:ea typeface="Franklin Gothic Book" pitchFamily="2" charset="0"/>
                <a:cs typeface="Franklin Gothic Book" pitchFamily="2" charset="0"/>
              </a:defRPr>
            </a:pPr>
            <a:r>
              <a:rPr lang="de-de" sz="1400" cap="none"/>
              <a:t>Beenden bei negativer Gefahren-prognos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at" sz="2880" cap="none">
                <a:solidFill>
                  <a:schemeClr val="tx1"/>
                </a:solidFill>
                <a:latin typeface="Tahoma" pitchFamily="2" charset="0"/>
                <a:ea typeface="Franklin Gothic Book" pitchFamily="2" charset="0"/>
                <a:cs typeface="Franklin Gothic Book" pitchFamily="2" charset="0"/>
              </a:rPr>
              <a:t>Begutachtung und Behandlung psychisch kranker Rechtsbrecher</a:t>
            </a:r>
            <a:endParaRPr lang="de-de" cap="none"/>
          </a:p>
        </p:txBody>
      </p:sp>
      <p:graphicFrame>
        <p:nvGraphicFramePr>
          <p:cNvPr id="3" name="Inhaltsplatzhalter 6"/>
          <p:cNvGraphicFramePr>
            <a:graphicFrameLocks noGrp="1"/>
          </p:cNvGraphicFramePr>
          <p:nvPr>
            <p:ph type="body" idx="1"/>
          </p:nvPr>
        </p:nvGraphicFramePr>
        <p:xfrm>
          <a:off x="408305" y="1557655"/>
          <a:ext cx="11088370" cy="4751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EA3-ED8E-E748-C00A-1B1DF044364E}" type="datetime1">
              <a:rPr lang="de-de" cap="none"/>
              <a:t>16.10.2024</a:t>
            </a:fld>
            <a:endParaRPr lang="en-us" sz="1400" cap="none"/>
          </a:p>
        </p:txBody>
      </p:sp>
      <p:sp>
        <p:nvSpPr>
          <p:cNvPr id="19"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20"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DBA3-ED8E-E72D-C00A-1B789544364E}" type="slidenum">
              <a:rPr lang="en-us" sz="1400" b="1" cap="none">
                <a:solidFill>
                  <a:srgbClr val="FFFFFF"/>
                </a:solidFill>
              </a:rPr>
              <a:t>3</a:t>
            </a:fld>
            <a:endParaRPr lang="en-us" sz="1600" cap="none"/>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a:solidFill>
                  <a:schemeClr val="tx1"/>
                </a:solidFill>
              </a:rPr>
              <a:t>Überprüfungstermine nach § 67e</a:t>
            </a:r>
          </a:p>
        </p:txBody>
      </p:sp>
      <p:sp>
        <p:nvSpPr>
          <p:cNvPr id="3"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61A-548E-E750-C00A-A205E84436F7}" type="datetime1">
              <a:rPr lang="de-de" cap="none"/>
              <a:t>16.10.2024</a:t>
            </a:fld>
            <a:endParaRPr lang="en-us" sz="1400" cap="none"/>
          </a:p>
        </p:txBody>
      </p:sp>
      <p:sp>
        <p:nvSpPr>
          <p:cNvPr id="4"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5"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B06A-248E-E746-C00A-D213FE443687}" type="slidenum">
              <a:rPr lang="en-us" sz="1400" b="1" cap="none">
                <a:solidFill>
                  <a:srgbClr val="FFFFFF"/>
                </a:solidFill>
              </a:rPr>
              <a:t>30</a:t>
            </a:fld>
            <a:endParaRPr lang="en-us" sz="1600" cap="none"/>
          </a:p>
        </p:txBody>
      </p:sp>
      <p:graphicFrame>
        <p:nvGraphicFramePr>
          <p:cNvPr id="6" name="Diagramm 7"/>
          <p:cNvGraphicFramePr/>
          <p:nvPr>
            <p:extLst>
              <p:ext uri="{D42A27DB-BD31-4B8C-83A1-F6EECF244321}">
                <p14:modId xmlns:p14="http://schemas.microsoft.com/office/powerpoint/2010/main" val="3507200661"/>
              </p:ext>
            </p:extLst>
          </p:nvPr>
        </p:nvGraphicFramePr>
        <p:xfrm>
          <a:off x="2032000" y="5517515"/>
          <a:ext cx="9230360" cy="6210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4" name="Pfeil: nach unten 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ywAAAA0AAAAAkAAAAEgAAACQAAAASAAAAAAAAAACAAAAAAAAAAEAAABQAAAAjuM4juM47j8AAAAAAADgPwAAAAAAAOA/AAAAAAAA4D8AAAAAAADgPwAAAAAAAOA/AAAAAAAA4D8AAAAAAADgPwAAAAAAAOA/AAAAAAAA4D8CAAAAjAAAAAEAAAAAAAAAsjhEDP///wgAAAAAAAAAAAAAAAAAAAAAAAAAAAAAAAAAAAAAZAAAAAEAAABAAAAAAAAAAAAAAAAAAAAAAAAAAAAAAAAAAAAAAAAAAAAAAAAAAAAAAAAAAAAAAAAAAAAAAAAAAAAAAAAAAAAAAAAAAAAAAAAAAAAAAAAAAAAAAAAAAAAAFAAAADwAAAAB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QAAAAEAAAAAAAAAAAAAAAAAAAAAAAAAAAAAAAAAAAAAAAAAAIQqMgB/f38AAAAAA8zMzADAwP8Af39/AAAAAAAAAAAAAAAAAAAAAAAAAAAAIQAAABgAAAAUAAAAXg4AAGkaAABBDwAAYiIAABAAAAAmAAAACAAAAP//////////MAAAABQAAAAAAAAAAID//wCAAAAAAP//x/EAAA=="/>
              </a:ext>
            </a:extLst>
          </p:cNvSpPr>
          <p:nvPr/>
        </p:nvSpPr>
        <p:spPr>
          <a:xfrm>
            <a:off x="2335530" y="4293235"/>
            <a:ext cx="1142365" cy="1296035"/>
          </a:xfrm>
          <a:prstGeom prst="downArrow">
            <a:avLst>
              <a:gd name="adj1" fmla="val 50000"/>
              <a:gd name="adj2" fmla="val 49951"/>
            </a:avLst>
          </a:prstGeom>
          <a:solidFill>
            <a:schemeClr val="accent1"/>
          </a:solidFill>
          <a:ln w="34925" cap="flat" cmpd="sng" algn="ctr">
            <a:solidFill>
              <a:srgbClr val="842A32"/>
            </a:solidFill>
            <a:prstDash val="solid"/>
            <a:headEnd type="none"/>
            <a:tailEnd type="none"/>
          </a:ln>
          <a:effectLst/>
        </p:spPr>
        <p:txBody>
          <a:bodyPr vert="horz" wrap="square" lIns="91440" tIns="45720" rIns="91440" bIns="45720" numCol="1" spcCol="215900" anchor="b"/>
          <a:lstStyle/>
          <a:p>
            <a:pPr algn="ctr">
              <a:defRPr lang="en-us" cap="none">
                <a:solidFill>
                  <a:srgbClr val="FFFFFF"/>
                </a:solidFill>
                <a:latin typeface="Franklin Gothic Book" pitchFamily="2" charset="0"/>
                <a:ea typeface="Franklin Gothic Book" pitchFamily="2" charset="0"/>
                <a:cs typeface="Franklin Gothic Book" pitchFamily="2" charset="0"/>
              </a:defRPr>
            </a:pPr>
            <a:r>
              <a:rPr lang="de-de" sz="1400" cap="none">
                <a:solidFill>
                  <a:schemeClr val="tx1"/>
                </a:solidFill>
              </a:rPr>
              <a:t>§64 StGB</a:t>
            </a:r>
          </a:p>
        </p:txBody>
      </p:sp>
      <p:sp>
        <p:nvSpPr>
          <p:cNvPr id="45" name="Pfeil: nach unten 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ywAAAA0AAAAAkAAAAEgAAACQAAAASAAAAAAAAAAAAAAAAAAAAAEAAABQAAAAjuM4juM47j8AAAAAAADgPwAAAAAAAOA/AAAAAAAA4D8AAAAAAADgPwAAAAAAAOA/AAAAAAAA4D8AAAAAAADgPwAAAAAAAOA/AAAAAAAA4D8CAAAAjAAAAAEAAAAAAAAA8vLyAP///wgAAAAAAAAAAAAAAAAAAAAAAAAAAAAAAAAAAAAAZAAAAAEAAABAAAAAAAAAAAAAAAAAAAAAAAAAAAAAAAAAAAAAAAAAAAAAAAAAAAAAAAAAAAAAAAAAAAAAAAAAAAAAAAAAAAAAAAAAAAAAAAAAAAAAAAAAAAAAAAAAAAAAFAAAADwAAAABAAAAAAAAAIQqM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8vLyAAAAAAEAAAAAAAAAAAAAAAAAAAAAAAAAAAAAAAAAAAAAAAAAAIQqMgB/f38AAAAAA8zMzADAwP8Af39/AAAAAAAAAAAAAAAAAAAAAAAAAAAAIQAAABgAAAAUAAAApB0AAJgaAACHHgAAkSIAABAAAAAmAAAACAAAAP//////////MAAAABQAAAAAAAAAAID//wCAAAAAAP//x/EAAA=="/>
              </a:ext>
            </a:extLst>
          </p:cNvSpPr>
          <p:nvPr/>
        </p:nvSpPr>
        <p:spPr>
          <a:xfrm>
            <a:off x="4818380" y="4323080"/>
            <a:ext cx="1142365" cy="1296035"/>
          </a:xfrm>
          <a:prstGeom prst="downArrow">
            <a:avLst>
              <a:gd name="adj1" fmla="val 50000"/>
              <a:gd name="adj2" fmla="val 49951"/>
            </a:avLst>
          </a:prstGeom>
          <a:solidFill>
            <a:srgbClr val="F2F2F2"/>
          </a:solidFill>
          <a:ln w="3175" cap="flat" cmpd="sng" algn="ctr">
            <a:solidFill>
              <a:srgbClr val="842A32"/>
            </a:solidFill>
            <a:prstDash val="solid"/>
            <a:headEnd type="none"/>
            <a:tailEnd type="none"/>
          </a:ln>
          <a:effectLst/>
        </p:spPr>
        <p:txBody>
          <a:bodyPr vert="horz" wrap="square" lIns="91440" tIns="45720" rIns="91440" bIns="45720" numCol="1" spcCol="215900" anchor="t"/>
          <a:lstStyle/>
          <a:p>
            <a:pPr algn="ctr">
              <a:defRPr lang="en-us" cap="none">
                <a:solidFill>
                  <a:srgbClr val="FFFFFF"/>
                </a:solidFill>
                <a:latin typeface="Franklin Gothic Book" pitchFamily="2" charset="0"/>
                <a:ea typeface="Franklin Gothic Book" pitchFamily="2" charset="0"/>
                <a:cs typeface="Franklin Gothic Book" pitchFamily="2" charset="0"/>
              </a:defRPr>
            </a:pPr>
            <a:r>
              <a:rPr lang="de-de" sz="1200" cap="none">
                <a:solidFill>
                  <a:schemeClr val="tx1"/>
                </a:solidFill>
              </a:rPr>
              <a:t>§63 StGB</a:t>
            </a:r>
          </a:p>
        </p:txBody>
      </p:sp>
      <p:sp>
        <p:nvSpPr>
          <p:cNvPr id="46" name="Pfeil: nach unten 1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ywAAAA0AAAAAkAAAAEgAAACQAAAASAAAAAAAAAACAAAAAAAAAAEAAABQAAAAjuM4juM47j8AAAAAAADgPwAAAAAAAOA/AAAAAAAA4D8AAAAAAADgPwAAAAAAAOA/AAAAAAAA4D8AAAAAAADgPwAAAAAAAOA/AAAAAAAA4D8CAAAAjAAAAAEAAAAAAAAAsjhEDP///wgAAAAAAAAAAAAAAAAAAAAAAAAAAAAAAAAAAAAAZAAAAAEAAABAAAAAAAAAAAAAAAAAAAAAAAAAAAAAAAAAAAAAAAAAAAAAAAAAAAAAAAAAAAAAAAAAAAAAAAAAAAAAAAAAAAAAAAAAAAAAAAAAAAAAAAAAAAAAAAAAAAAAFAAAADwAAAAB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QAAAAEAAAAAAAAAAAAAAAAAAAAAAAAAAAAAAAAAAAAAAAAAAIQqMgB/f38AAAAAA8zMzADAwP8Af39/AAAAAAAAAAAAAAAAAAAAAAAAAAAAIQAAABgAAAAUAAAApxgAAJUaAACKGQAAjiIAABAAAAAmAAAACAAAAP//////////MAAAABQAAAAAAAAAAID//wCAAAAAAP//x/EAAA=="/>
              </a:ext>
            </a:extLst>
          </p:cNvSpPr>
          <p:nvPr/>
        </p:nvSpPr>
        <p:spPr>
          <a:xfrm>
            <a:off x="4007485" y="4321175"/>
            <a:ext cx="1142365" cy="1296035"/>
          </a:xfrm>
          <a:prstGeom prst="downArrow">
            <a:avLst>
              <a:gd name="adj1" fmla="val 50000"/>
              <a:gd name="adj2" fmla="val 49951"/>
            </a:avLst>
          </a:prstGeom>
          <a:solidFill>
            <a:schemeClr val="accent1"/>
          </a:solidFill>
          <a:ln w="34925" cap="flat" cmpd="sng" algn="ctr">
            <a:solidFill>
              <a:srgbClr val="842A32"/>
            </a:solidFill>
            <a:prstDash val="solid"/>
            <a:headEnd type="none"/>
            <a:tailEnd type="none"/>
          </a:ln>
          <a:effectLst/>
        </p:spPr>
        <p:txBody>
          <a:bodyPr vert="horz" wrap="square" lIns="91440" tIns="45720" rIns="91440" bIns="45720" numCol="1" spcCol="215900" anchor="b"/>
          <a:lstStyle/>
          <a:p>
            <a:pPr algn="ctr">
              <a:defRPr lang="en-us" cap="none">
                <a:solidFill>
                  <a:srgbClr val="FFFFFF"/>
                </a:solidFill>
                <a:latin typeface="Franklin Gothic Book" pitchFamily="2" charset="0"/>
                <a:ea typeface="Franklin Gothic Book" pitchFamily="2" charset="0"/>
                <a:cs typeface="Franklin Gothic Book" pitchFamily="2" charset="0"/>
              </a:defRPr>
            </a:pPr>
            <a:r>
              <a:rPr lang="de-de" sz="1400" cap="none">
                <a:solidFill>
                  <a:schemeClr val="tx1"/>
                </a:solidFill>
              </a:rPr>
              <a:t>§64 StGB</a:t>
            </a:r>
          </a:p>
        </p:txBody>
      </p:sp>
      <p:sp>
        <p:nvSpPr>
          <p:cNvPr id="47" name="Pfeil: nach unten 1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ywAAAA0AAAAAkAAAAEgAAACQAAAASAAAAAAAAAACAAAAAAAAAAEAAABQAAAAjuM4juM47j8AAAAAAADgPwAAAAAAAOA/AAAAAAAA4D8AAAAAAADgPwAAAAAAAOA/AAAAAAAA4D8AAAAAAADgPwAAAAAAAOA/AAAAAAAA4D8CAAAAjAAAAAEAAAAAAAAAsjhEDP///wgAAAAAAAAAAAAAAAAAAAAAAAAAAAAAAAAAAAAAZAAAAAEAAABAAAAAAAAAAAAAAAAAAAAAAAAAAAAAAAAAAAAAAAAAAAAAAAAAAAAAAAAAAAAAAAAAAAAAAAAAAAAAAAAAAAAAAAAAAAAAAAAAAAAAAAAAAAAAAAAAAAAAFAAAADwAAAAB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QAAAAEAAAAAAAAAAAAAAAAAAAAAAAAAAAAAAAAAAAAAAAAAAIQqMgB/f38AAAAAA8zMzADAwP8Af39/AAAAAAAAAAAAAAAAAAAAAAAAAAAAIQAAABgAAAAUAAAANB0AAKUaAAAXHgAAniIAABAAAAAmAAAACAAAAP//////////MAAAABQAAAAAAAAAAID//wCAAAAAAP//x/EAAA=="/>
              </a:ext>
            </a:extLst>
          </p:cNvSpPr>
          <p:nvPr/>
        </p:nvSpPr>
        <p:spPr>
          <a:xfrm>
            <a:off x="4747260" y="4331335"/>
            <a:ext cx="1142365" cy="1296035"/>
          </a:xfrm>
          <a:prstGeom prst="downArrow">
            <a:avLst>
              <a:gd name="adj1" fmla="val 50000"/>
              <a:gd name="adj2" fmla="val 49951"/>
            </a:avLst>
          </a:prstGeom>
          <a:solidFill>
            <a:schemeClr val="accent1"/>
          </a:solidFill>
          <a:ln w="34925" cap="flat" cmpd="sng" algn="ctr">
            <a:solidFill>
              <a:srgbClr val="842A32"/>
            </a:solidFill>
            <a:prstDash val="solid"/>
            <a:headEnd type="none"/>
            <a:tailEnd type="none"/>
          </a:ln>
          <a:effectLst/>
        </p:spPr>
        <p:txBody>
          <a:bodyPr vert="horz" wrap="square" lIns="91440" tIns="45720" rIns="91440" bIns="45720" numCol="1" spcCol="215900" anchor="b"/>
          <a:lstStyle/>
          <a:p>
            <a:pPr algn="ctr">
              <a:defRPr lang="en-us" cap="none">
                <a:solidFill>
                  <a:srgbClr val="FFFFFF"/>
                </a:solidFill>
                <a:latin typeface="Franklin Gothic Book" pitchFamily="2" charset="0"/>
                <a:ea typeface="Franklin Gothic Book" pitchFamily="2" charset="0"/>
                <a:cs typeface="Franklin Gothic Book" pitchFamily="2" charset="0"/>
              </a:defRPr>
            </a:pPr>
            <a:r>
              <a:rPr lang="de-de" sz="1400" cap="none">
                <a:solidFill>
                  <a:schemeClr val="tx1"/>
                </a:solidFill>
              </a:rPr>
              <a:t>§64 StGB</a:t>
            </a:r>
          </a:p>
        </p:txBody>
      </p:sp>
      <p:sp>
        <p:nvSpPr>
          <p:cNvPr id="48" name="Pfeil: nach unten 1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ywAAAA0AAAAAkAAAAEgAAACQAAAASAAAAAAAAAAAAAAAAAAAAAEAAABQAAAAjuM4juM47j8AAAAAAADgPwAAAAAAAOA/AAAAAAAA4D8AAAAAAADgPwAAAAAAAOA/AAAAAAAA4D8AAAAAAADgPwAAAAAAAOA/AAAAAAAA4D8CAAAAjAAAAAEAAAAAAAAA8vLyAP///wgAAAAAAAAAAAAAAAAAAAAAAAAAAAAAAAAAAAAAZAAAAAEAAABAAAAAAAAAAAAAAAAAAAAAAAAAAAAAAAAAAAAAAAAAAAAAAAAAAAAAAAAAAAAAAAAAAAAAAAAAAAAAAAAAAAAAAAAAAAAAAAAAAAAAAAAAAAAAAAAAAAAAFAAAADwAAAABAAAAAAAAAIQqM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8vLyAAAAAAEAAAAAAAAAAAAAAAAAAAAAAAAAAAAAAAAAAAAAAAAAAIQqMgB/f38AAAAAA8zMzADAwP8Af39/AAAAAAAAAAAAAAAAAAAAAAAAAAAAIQAAABgAAAAUAAAACBQAAGkaAADrFAAAYiIAABAAAAAmAAAACAAAAP//////////MAAAABQAAAAAAAAAAID//wCAAAAAAP//x/EAAA=="/>
              </a:ext>
            </a:extLst>
          </p:cNvSpPr>
          <p:nvPr/>
        </p:nvSpPr>
        <p:spPr>
          <a:xfrm>
            <a:off x="3256280" y="4293235"/>
            <a:ext cx="1142365" cy="1296035"/>
          </a:xfrm>
          <a:prstGeom prst="downArrow">
            <a:avLst>
              <a:gd name="adj1" fmla="val 50000"/>
              <a:gd name="adj2" fmla="val 49951"/>
            </a:avLst>
          </a:prstGeom>
          <a:solidFill>
            <a:srgbClr val="F2F2F2"/>
          </a:solidFill>
          <a:ln w="3175" cap="flat" cmpd="sng" algn="ctr">
            <a:solidFill>
              <a:srgbClr val="842A32"/>
            </a:solidFill>
            <a:prstDash val="solid"/>
            <a:headEnd type="none"/>
            <a:tailEnd type="none"/>
          </a:ln>
          <a:effectLst/>
        </p:spPr>
        <p:txBody>
          <a:bodyPr vert="horz" wrap="square" lIns="91440" tIns="45720" rIns="91440" bIns="45720" numCol="1" spcCol="215900" anchor="t"/>
          <a:lstStyle/>
          <a:p>
            <a:pPr algn="ctr">
              <a:defRPr lang="en-us" cap="none">
                <a:solidFill>
                  <a:srgbClr val="FFFFFF"/>
                </a:solidFill>
                <a:latin typeface="Franklin Gothic Book" pitchFamily="2" charset="0"/>
                <a:ea typeface="Franklin Gothic Book" pitchFamily="2" charset="0"/>
                <a:cs typeface="Franklin Gothic Book" pitchFamily="2" charset="0"/>
              </a:defRPr>
            </a:pPr>
            <a:r>
              <a:rPr lang="de-de" sz="1200" cap="none">
                <a:solidFill>
                  <a:schemeClr val="tx1"/>
                </a:solidFill>
              </a:rPr>
              <a:t>§63 StGB</a:t>
            </a:r>
          </a:p>
        </p:txBody>
      </p:sp>
      <p:sp>
        <p:nvSpPr>
          <p:cNvPr id="49" name="Pfeil: nach unten 1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ywAAAA0AAAAAkAAAAEgAAACQAAAASAAAAAAAAAACAAAAAAAAAAEAAABQAAAAjuM4juM47j8AAAAAAADgPwAAAAAAAOA/AAAAAAAA4D8AAAAAAADgPwAAAAAAAOA/AAAAAAAA4D8AAAAAAADgPwAAAAAAAOA/AAAAAAAA4D8CAAAAjAAAAAEAAAAAAAAAsjhEDP///wgAAAAAAAAAAAAAAAAAAAAAAAAAAAAAAAAAAAAAZAAAAAEAAABAAAAAAAAAAAAAAAAAAAAAAAAAAAAAAAAAAAAAAAAAAAAAAAAAAAAAAAAAAAAAAAAAAAAAAAAAAAAAAAAAAAAAAAAAAAAAAAAAAAAAAAAAAAAAAAAAAAAAFAAAADwAAAAB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QAAAAEAAAAAAAAAAAAAAAAAAAAAAAAAAAAAAAAAAAAAAAAAAIQqMgB/f38AAAAAA8zMzADAwP8Af39/AAAAAAAAAAAAAAAAAAAAAAAAAAAAIQAAABgAAAAUAAAAlhMAAGkaAAB5FAAAYiIAABAAAAAmAAAACAAAAP//////////MAAAABQAAAAAAAAAAID//wCAAAAAAP//x/EAAA=="/>
              </a:ext>
            </a:extLst>
          </p:cNvSpPr>
          <p:nvPr/>
        </p:nvSpPr>
        <p:spPr>
          <a:xfrm>
            <a:off x="3183890" y="4293235"/>
            <a:ext cx="1142365" cy="1296035"/>
          </a:xfrm>
          <a:prstGeom prst="downArrow">
            <a:avLst>
              <a:gd name="adj1" fmla="val 50000"/>
              <a:gd name="adj2" fmla="val 49951"/>
            </a:avLst>
          </a:prstGeom>
          <a:solidFill>
            <a:schemeClr val="accent1"/>
          </a:solidFill>
          <a:ln w="34925" cap="flat" cmpd="sng" algn="ctr">
            <a:solidFill>
              <a:srgbClr val="842A32"/>
            </a:solidFill>
            <a:prstDash val="solid"/>
            <a:headEnd type="none"/>
            <a:tailEnd type="none"/>
          </a:ln>
          <a:effectLst/>
        </p:spPr>
        <p:txBody>
          <a:bodyPr vert="horz" wrap="square" lIns="91440" tIns="45720" rIns="91440" bIns="45720" numCol="1" spcCol="215900" anchor="b"/>
          <a:lstStyle/>
          <a:p>
            <a:pPr algn="ctr">
              <a:defRPr lang="en-us" cap="none">
                <a:solidFill>
                  <a:srgbClr val="FFFFFF"/>
                </a:solidFill>
                <a:latin typeface="Franklin Gothic Book" pitchFamily="2" charset="0"/>
                <a:ea typeface="Franklin Gothic Book" pitchFamily="2" charset="0"/>
                <a:cs typeface="Franklin Gothic Book" pitchFamily="2" charset="0"/>
              </a:defRPr>
            </a:pPr>
            <a:r>
              <a:rPr lang="de-de" sz="1400" cap="none">
                <a:solidFill>
                  <a:schemeClr val="tx1"/>
                </a:solidFill>
              </a:rPr>
              <a:t>§64 StGB</a:t>
            </a:r>
          </a:p>
        </p:txBody>
      </p:sp>
      <p:sp>
        <p:nvSpPr>
          <p:cNvPr id="50" name="Pfeil: nach unten 1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ywAAAA0AAAAAkAAAAEgAAACQAAAASAAAAAAAAAAAAAAAAAAAAAEAAABQAAAAjuM4juM47j8AAAAAAADgPwAAAAAAAOA/AAAAAAAA4D8AAAAAAADgPwAAAAAAAOA/AAAAAAAA4D8AAAAAAADgPwAAAAAAAOA/AAAAAAAA4D8CAAAAjAAAAAEAAAAAAAAA8vLyAP///wgAAAAAAAAAAAAAAAAAAAAAAAAAAAAAAAAAAAAAZAAAAAEAAABAAAAAAAAAAAAAAAAAAAAAAAAAAAAAAAAAAAAAAAAAAAAAAAAAAAAAAAAAAAAAAAAAAAAAAAAAAAAAAAAAAAAAAAAAAAAAAAAAAAAAAAAAAAAAAAAAAAAAFAAAADwAAAABAAAAAAAAAIQqM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8vLyAAAAAAEAAAAAAAAAAAAAAAAAAAAAAAAAAAAAAAAAAAAAAAAAAIQqMgB/f38AAAAAA8zMzADAwP8Af39/AAAAAAAAAAAAAAAAAAAAAAAAAAAAIQAAABgAAAAUAAAARicAAJUaAAAoKAAAjiIAABAAAAAmAAAACAAAAP//////////MAAAABQAAAAAAAAAAID//wCAAAAAAP//x/EAAA=="/>
              </a:ext>
            </a:extLst>
          </p:cNvSpPr>
          <p:nvPr/>
        </p:nvSpPr>
        <p:spPr>
          <a:xfrm>
            <a:off x="6384289" y="4321175"/>
            <a:ext cx="1137333" cy="1296035"/>
          </a:xfrm>
          <a:prstGeom prst="downArrow">
            <a:avLst>
              <a:gd name="adj1" fmla="val 50000"/>
              <a:gd name="adj2" fmla="val 50172"/>
            </a:avLst>
          </a:prstGeom>
          <a:solidFill>
            <a:srgbClr val="F2F2F2"/>
          </a:solidFill>
          <a:ln w="3175" cap="flat" cmpd="sng" algn="ctr">
            <a:solidFill>
              <a:srgbClr val="842A32"/>
            </a:solidFill>
            <a:prstDash val="solid"/>
            <a:headEnd type="none"/>
            <a:tailEnd type="none"/>
          </a:ln>
          <a:effectLst/>
        </p:spPr>
        <p:txBody>
          <a:bodyPr vert="horz" wrap="square" lIns="91440" tIns="45720" rIns="91440" bIns="45720" numCol="1" spcCol="215900" anchor="t"/>
          <a:lstStyle/>
          <a:p>
            <a:pPr algn="ctr">
              <a:defRPr lang="en-us" cap="none">
                <a:solidFill>
                  <a:srgbClr val="FFFFFF"/>
                </a:solidFill>
                <a:latin typeface="Franklin Gothic Book" pitchFamily="2" charset="0"/>
                <a:ea typeface="Franklin Gothic Book" pitchFamily="2" charset="0"/>
                <a:cs typeface="Franklin Gothic Book" pitchFamily="2" charset="0"/>
              </a:defRPr>
            </a:pPr>
            <a:r>
              <a:rPr lang="de-de" sz="1200" cap="none">
                <a:solidFill>
                  <a:schemeClr val="tx1"/>
                </a:solidFill>
              </a:rPr>
              <a:t>§63 StGB</a:t>
            </a:r>
          </a:p>
        </p:txBody>
      </p:sp>
      <p:sp>
        <p:nvSpPr>
          <p:cNvPr id="51" name="Eckige Klammer links 1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gAAAAA0AAAAAkAAAAEgAAACQAAAASAAAAAAAAAABAAAAAAAAAAEAAABQAAAAf2Uf0pcM7j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LI4RAV/f38AAAAAA8zMzADAwP8Af39/AAAAAAAAAAAAAAAAAAAAAAAAAAAAIQAAABgAAAAUAAAAfSkAAJ4iAABfKgAACiUAABAAAAAmAAAACAAAAP//////////MAAAABQAAAAAAAAA95X//wAAAQCTBP//bfsAAA=="/>
              </a:ext>
            </a:extLst>
          </p:cNvSpPr>
          <p:nvPr/>
        </p:nvSpPr>
        <p:spPr>
          <a:xfrm>
            <a:off x="6744335" y="5627370"/>
            <a:ext cx="143510" cy="393700"/>
          </a:xfrm>
          <a:prstGeom prst="leftBracket">
            <a:avLst>
              <a:gd name="adj" fmla="val 3048"/>
            </a:avLst>
          </a:prstGeom>
          <a:noFill/>
          <a:ln w="6350" cap="flat" cmpd="sng" algn="ctr">
            <a:solidFill>
              <a:schemeClr val="accent1"/>
            </a:solidFill>
            <a:prstDash val="solid"/>
            <a:headEnd type="none"/>
            <a:tailEnd type="none"/>
          </a:ln>
          <a:effectLst/>
        </p:spPr>
        <p:txBody>
          <a:bodyPr vert="horz" wrap="square" lIns="91440" tIns="45720" rIns="91440" bIns="45720" numCol="1" spcCol="215900" anchor="ctr"/>
          <a:lstStyle/>
          <a:p>
            <a:pPr algn="ctr">
              <a:defRPr lang="en-us" cap="none">
                <a:solidFill>
                  <a:schemeClr val="tx1"/>
                </a:solidFill>
                <a:latin typeface="Franklin Gothic Book" pitchFamily="2" charset="0"/>
                <a:ea typeface="Franklin Gothic Book" pitchFamily="2" charset="0"/>
                <a:cs typeface="Franklin Gothic Book" pitchFamily="2" charset="0"/>
              </a:defRPr>
            </a:pPr>
            <a:endParaRPr lang="de-de" cap="none"/>
          </a:p>
        </p:txBody>
      </p:sp>
      <p:sp>
        <p:nvSpPr>
          <p:cNvPr id="52" name="Eckige Klammer rechts 19"/>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gQAAAA0AAAAAkAAAAEgAAACQAAAASAAAAAAAAAABAAAAAAAAAAEAAABQAAAACfFFnTHK7j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LI4RAwK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LI4RAV/f38AAAAAA8zMzADAwP8Af39/AAAAAAAAAAAAAAAAAAAAAAAAAAAAIQAAABgAAAAUAAAAQisAAI4iAADTKwAACiUAABAAAAAmAAAACAAAAP//////////MAAAABQAAAAAAAAAAAD//wlqAADWAv//Kv0AAA=="/>
              </a:ext>
            </a:extLst>
          </p:cNvSpPr>
          <p:nvPr/>
        </p:nvSpPr>
        <p:spPr>
          <a:xfrm>
            <a:off x="7031990" y="5617210"/>
            <a:ext cx="92075" cy="403860"/>
          </a:xfrm>
          <a:prstGeom prst="rightBracket">
            <a:avLst>
              <a:gd name="adj" fmla="val 1891"/>
            </a:avLst>
          </a:prstGeom>
          <a:noFill/>
          <a:ln w="6350" cap="flat" cmpd="sng" algn="ctr">
            <a:solidFill>
              <a:schemeClr val="accent1"/>
            </a:solidFill>
            <a:prstDash val="solid"/>
            <a:headEnd type="none"/>
            <a:tailEnd type="none"/>
          </a:ln>
          <a:effectLst/>
        </p:spPr>
        <p:txBody>
          <a:bodyPr vert="horz" wrap="square" lIns="91440" tIns="45720" rIns="91440" bIns="45720" numCol="1" spcCol="215900" anchor="ctr"/>
          <a:lstStyle/>
          <a:p>
            <a:pPr algn="ctr">
              <a:defRPr lang="en-us" cap="none">
                <a:solidFill>
                  <a:schemeClr val="tx1"/>
                </a:solidFill>
                <a:latin typeface="Franklin Gothic Book" pitchFamily="2" charset="0"/>
                <a:ea typeface="Franklin Gothic Book" pitchFamily="2" charset="0"/>
                <a:cs typeface="Franklin Gothic Book" pitchFamily="2" charset="0"/>
              </a:defRPr>
            </a:pPr>
            <a:endParaRPr lang="de-de" cap="none"/>
          </a:p>
        </p:txBody>
      </p:sp>
      <p:sp>
        <p:nvSpPr>
          <p:cNvPr id="53" name="Textfeld 2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gSkAAGIiAAC1KwAAqCQAABAgAAAmAAAACAAAAP//////////MAAAABQAAAAAAAAAAAD//wAAAQAAAP//AAABAA=="/>
              </a:ext>
            </a:extLst>
          </p:cNvSpPr>
          <p:nvPr/>
        </p:nvSpPr>
        <p:spPr>
          <a:xfrm>
            <a:off x="6746875" y="5589270"/>
            <a:ext cx="358140" cy="369570"/>
          </a:xfrm>
          <a:prstGeom prst="rect">
            <a:avLst/>
          </a:prstGeom>
          <a:noFill/>
          <a:ln>
            <a:noFill/>
          </a:ln>
          <a:effectLst/>
        </p:spPr>
        <p:txBody>
          <a:bodyPr vert="horz" wrap="none" lIns="91440" tIns="45720" rIns="91440" bIns="45720" numCol="1" spcCol="215900" anchor="t"/>
          <a:lstStyle/>
          <a:p>
            <a:pPr>
              <a:defRPr lang="en-us"/>
            </a:pPr>
            <a:r>
              <a:rPr lang="de-de" cap="none"/>
              <a:t>…</a:t>
            </a:r>
          </a:p>
        </p:txBody>
      </p:sp>
      <p:sp>
        <p:nvSpPr>
          <p:cNvPr id="54" name="Gerader Verbinder 2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CgAAAA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BAAAAAAAAAO/t4wA2AQAAAQAAABQAAAAUAAAAFAAAAAEAAAAAAAAAZAAAAGQAAAAAAAAAZAAAAGQAAAAVAAAAYAAAAAAAAAAAAAAAAAAAAAAAAAAAAAAAAAAAAAAAAAAAAAAAAAAAAAAAAAAAAAAAAAAACQAAAAAAAAAAAAAAAAAAAAAAAAAAAAAAAAAAAAAAAAAAAAAAAAAAAAAAAAAAAAAAABYAAABMAAAAAAAAAAAAAAAAAAAAAAAAAAAAAAAAAAAJAAAAAAAAAAAAAAAAAAAAAAAAAAAAAAAAAAAAAAAAAAAAAAAAAAAAAAAAAAAA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O/t4wAAAAACAAAAAgAAAADAwP8Af39/AAAAAAAAAAAAAAAAAAAAAAAAAAAAIQAAABgAAAAUAAAAxSkAAKcjAACLKwAApyMAABAAAAAmAAAACAAAAP//////////MAAAABQAAAAAAAAAAAD//wAAAQAAAP//AAABAA=="/>
              </a:ext>
            </a:extLst>
          </p:cNvSpPr>
          <p:nvPr/>
        </p:nvSpPr>
        <p:spPr>
          <a:xfrm>
            <a:off x="6790055" y="5795645"/>
            <a:ext cx="2284730" cy="0"/>
          </a:xfrm>
          <a:prstGeom prst="line">
            <a:avLst/>
          </a:prstGeom>
          <a:noFill/>
          <a:ln w="196850" cap="flat" cmpd="sng" algn="ctr">
            <a:solidFill>
              <a:srgbClr val="EFEDE3"/>
            </a:solidFill>
            <a:prstDash val="solid"/>
            <a:headEnd type="none"/>
            <a:tailEnd type="none"/>
          </a:ln>
          <a:effectLst/>
        </p:spPr>
        <p:txBody>
          <a:bodyPr/>
          <a:lstStyle/>
          <a:p>
            <a:endParaRPr lang="de-DE"/>
          </a:p>
        </p:txBody>
      </p:sp>
      <p:sp>
        <p:nvSpPr>
          <p:cNvPr id="55" name="Textfeld 2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jikAADciAADCKwAAfSQAABAgAAAmAAAACAAAAP//////////MAAAABQAAAAAAAAAAAD//wAAAQAAAP//AAABAA=="/>
              </a:ext>
            </a:extLst>
          </p:cNvSpPr>
          <p:nvPr/>
        </p:nvSpPr>
        <p:spPr>
          <a:xfrm>
            <a:off x="6755130" y="5561965"/>
            <a:ext cx="358140" cy="369570"/>
          </a:xfrm>
          <a:prstGeom prst="rect">
            <a:avLst/>
          </a:prstGeom>
          <a:noFill/>
          <a:ln>
            <a:noFill/>
          </a:ln>
          <a:effectLst/>
        </p:spPr>
        <p:txBody>
          <a:bodyPr vert="horz" wrap="none" lIns="91440" tIns="45720" rIns="91440" bIns="45720" numCol="1" spcCol="215900" anchor="t"/>
          <a:lstStyle/>
          <a:p>
            <a:pPr>
              <a:defRPr lang="en-us"/>
            </a:pPr>
            <a:r>
              <a:rPr lang="de-de" cap="none"/>
              <a:t>…</a:t>
            </a:r>
          </a:p>
        </p:txBody>
      </p:sp>
      <p:sp>
        <p:nvSpPr>
          <p:cNvPr id="56" name="Pfeil: nach unten 24"/>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ywAAAA0AAAAAkAAAAEgAAACQAAAASAAAAAAAAAAAAAAAAAAAAAEAAABQAAAAjuM4juM47j8AAAAAAADgPwAAAAAAAOA/AAAAAAAA4D8AAAAAAADgPwAAAAAAAOA/AAAAAAAA4D8AAAAAAADgPwAAAAAAAOA/AAAAAAAA4D8CAAAAjAAAAAEAAAAAAAAA8vLyAP///wgAAAAAAAAAAAAAAAAAAAAAAAAAAAAAAAAAAAAAZAAAAAEAAABAAAAAAAAAAAAAAAAAAAAAAAAAAAAAAAAAAAAAAAAAAAAAAAAAAAAAAAAAAAAAAAAAAAAAAAAAAAAAAAAAAAAAAAAAAAAAAAAAAAAAAAAAAAAAAAAAAAAAFAAAADwAAAABAAAAAAAAAIQqMgAF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8vLyAAAAAAEAAAAAAAAAAAAAAAAAAAAAAAAAAAAAAAAAAAAAAAAAAIQqMgB/f38AAAAAA8zMzADAwP8Af39/AAAAAAAAAAAAAAAAAAAAAAAAAAAAIQAAABgAAAAUAAAAwDYAAHEaAACjNwAAaiIAABAAAAAmAAAACAAAAP//////////MAAAABQAAAAAAAAAAID//wCAAAAAAP//x/EAAA=="/>
              </a:ext>
            </a:extLst>
          </p:cNvSpPr>
          <p:nvPr/>
        </p:nvSpPr>
        <p:spPr>
          <a:xfrm>
            <a:off x="8900160" y="4298315"/>
            <a:ext cx="1142365" cy="1296035"/>
          </a:xfrm>
          <a:prstGeom prst="downArrow">
            <a:avLst>
              <a:gd name="adj1" fmla="val 50000"/>
              <a:gd name="adj2" fmla="val 49951"/>
            </a:avLst>
          </a:prstGeom>
          <a:solidFill>
            <a:srgbClr val="F2F2F2"/>
          </a:solidFill>
          <a:ln w="3175" cap="flat" cmpd="sng" algn="ctr">
            <a:solidFill>
              <a:srgbClr val="842A32"/>
            </a:solidFill>
            <a:prstDash val="solid"/>
            <a:headEnd type="none"/>
            <a:tailEnd type="none"/>
          </a:ln>
          <a:effectLst/>
        </p:spPr>
        <p:txBody>
          <a:bodyPr vert="horz" wrap="square" lIns="91440" tIns="45720" rIns="91440" bIns="45720" numCol="1" spcCol="215900" anchor="t"/>
          <a:lstStyle/>
          <a:p>
            <a:pPr algn="ctr">
              <a:defRPr lang="en-us" cap="none">
                <a:solidFill>
                  <a:srgbClr val="FFFFFF"/>
                </a:solidFill>
                <a:latin typeface="Franklin Gothic Book" pitchFamily="2" charset="0"/>
                <a:ea typeface="Franklin Gothic Book" pitchFamily="2" charset="0"/>
                <a:cs typeface="Franklin Gothic Book" pitchFamily="2" charset="0"/>
              </a:defRPr>
            </a:pPr>
            <a:r>
              <a:rPr lang="de-de" sz="1200" cap="none">
                <a:solidFill>
                  <a:schemeClr val="tx1"/>
                </a:solidFill>
              </a:rPr>
              <a:t>§66 StGB</a:t>
            </a:r>
          </a:p>
        </p:txBody>
      </p:sp>
      <p:sp>
        <p:nvSpPr>
          <p:cNvPr id="57" name="Textfeld 25"/>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nBIAABgVAABzFQAAAxkAABAgAAAmAAAACAAAAP//////////MAAAABQAAAAAAAAAAAD//wAAAQAAAP//AAABAA=="/>
              </a:ext>
            </a:extLst>
          </p:cNvSpPr>
          <p:nvPr/>
        </p:nvSpPr>
        <p:spPr>
          <a:xfrm>
            <a:off x="3025140" y="3429000"/>
            <a:ext cx="461645" cy="636905"/>
          </a:xfrm>
          <a:prstGeom prst="rect">
            <a:avLst/>
          </a:prstGeom>
          <a:noFill/>
          <a:ln>
            <a:noFill/>
          </a:ln>
          <a:effectLst/>
        </p:spPr>
        <p:txBody>
          <a:bodyPr vert="horz" wrap="none" lIns="91440" tIns="45720" rIns="91440" bIns="45720" numCol="1" spcCol="215900" anchor="t"/>
          <a:lstStyle/>
          <a:p>
            <a:pPr>
              <a:defRPr lang="en-us"/>
            </a:pPr>
            <a:r>
              <a:rPr lang="de-de" cap="none"/>
              <a:t>Abs 2</a:t>
            </a:r>
          </a:p>
        </p:txBody>
      </p:sp>
      <p:sp>
        <p:nvSpPr>
          <p:cNvPr id="58" name="Textfeld 2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ZA0AABgVAAA7EAAAAxkAABAgAAAmAAAACAAAAP//////////MAAAABQAAAAAAAAAAAD//wAAAQAAAP//AAABAA=="/>
              </a:ext>
            </a:extLst>
          </p:cNvSpPr>
          <p:nvPr/>
        </p:nvSpPr>
        <p:spPr>
          <a:xfrm>
            <a:off x="2176780" y="3429000"/>
            <a:ext cx="461645" cy="636905"/>
          </a:xfrm>
          <a:prstGeom prst="rect">
            <a:avLst/>
          </a:prstGeom>
          <a:noFill/>
          <a:ln>
            <a:noFill/>
          </a:ln>
          <a:effectLst/>
        </p:spPr>
        <p:txBody>
          <a:bodyPr vert="horz" wrap="none" lIns="91440" tIns="45720" rIns="91440" bIns="45720" numCol="1" spcCol="215900" anchor="t"/>
          <a:lstStyle/>
          <a:p>
            <a:pPr>
              <a:defRPr lang="en-us"/>
            </a:pPr>
            <a:r>
              <a:rPr lang="de-de" cap="none"/>
              <a:t>Abs 2</a:t>
            </a:r>
          </a:p>
        </p:txBody>
      </p:sp>
      <p:sp>
        <p:nvSpPr>
          <p:cNvPr id="59" name="Textfeld 2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VTUAAO8VAAAsOAAA2hkAABAgAAAmAAAACAAAAP//////////MAAAABQAAAAAAAAAAAD//wAAAQAAAP//AAABAA=="/>
              </a:ext>
            </a:extLst>
          </p:cNvSpPr>
          <p:nvPr/>
        </p:nvSpPr>
        <p:spPr>
          <a:xfrm>
            <a:off x="8669655" y="3565525"/>
            <a:ext cx="461645" cy="636905"/>
          </a:xfrm>
          <a:prstGeom prst="rect">
            <a:avLst/>
          </a:prstGeom>
          <a:noFill/>
          <a:ln>
            <a:noFill/>
          </a:ln>
          <a:effectLst/>
        </p:spPr>
        <p:txBody>
          <a:bodyPr vert="horz" wrap="none" lIns="91440" tIns="45720" rIns="91440" bIns="45720" numCol="1" spcCol="215900" anchor="t"/>
          <a:lstStyle/>
          <a:p>
            <a:pPr>
              <a:defRPr lang="en-us"/>
            </a:pPr>
            <a:r>
              <a:rPr lang="de-de" cap="none"/>
              <a:t>Abs 2</a:t>
            </a:r>
          </a:p>
        </p:txBody>
      </p:sp>
      <p:sp>
        <p:nvSpPr>
          <p:cNvPr id="60" name="Textfeld 28"/>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B/f38AAAAAA8zMzADAwP8Af39/AAAAAAAAAAAAAAAAAAAAAAAAAAAAIQAAABgAAAAUAAAAcAgAAFkLAADGLgAAnw0AABAgAAAmAAAACAAAAP//////////MAAAABQAAAAAAAAAAAD//wAAAQAAAP//AAABAA=="/>
              </a:ext>
            </a:extLst>
          </p:cNvSpPr>
          <p:nvPr/>
        </p:nvSpPr>
        <p:spPr>
          <a:xfrm>
            <a:off x="1371600" y="1844675"/>
            <a:ext cx="6231890" cy="369570"/>
          </a:xfrm>
          <a:prstGeom prst="rect">
            <a:avLst/>
          </a:prstGeom>
          <a:noFill/>
          <a:ln>
            <a:noFill/>
          </a:ln>
          <a:effectLst/>
        </p:spPr>
        <p:txBody>
          <a:bodyPr vert="horz" wrap="none" lIns="91440" tIns="45720" rIns="91440" bIns="45720" numCol="1" spcCol="215900" anchor="t"/>
          <a:lstStyle/>
          <a:p>
            <a:pPr>
              <a:defRPr lang="en-us"/>
            </a:pPr>
            <a:r>
              <a:rPr lang="de-de" cap="none"/>
              <a:t>Die Überprüfungsfristen können auch verkürzt werden. (Abs 3)</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Widerruf der Aussetzung</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1858013963"/>
              </p:ext>
            </p:extLst>
          </p:nvPr>
        </p:nvGraphicFramePr>
        <p:xfrm>
          <a:off x="408304" y="1557655"/>
          <a:ext cx="11783695" cy="4751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B097-D98E-E746-C00A-2F13FE44367A}" type="datetime1">
              <a:rPr lang="de-de" cap="none"/>
              <a:t>16.10.2024</a:t>
            </a:fld>
            <a:endParaRPr lang="en-us" sz="1400" cap="none"/>
          </a:p>
        </p:txBody>
      </p:sp>
      <p:sp>
        <p:nvSpPr>
          <p:cNvPr id="1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1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9D86-C88E-E76B-C00A-3E3ED344366B}" type="slidenum">
              <a:rPr lang="en-us" sz="1400" b="1" cap="none">
                <a:solidFill>
                  <a:srgbClr val="FFFFFF"/>
                </a:solidFill>
              </a:rPr>
              <a:t>31</a:t>
            </a:fld>
            <a:endParaRPr lang="en-us" sz="1600" cap="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CF20A71D-0166-4AF1-AAAA-A269A3D61EF8}"/>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DBA9EEBF-C011-45F0-8B75-B47F461F43F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E192FCBB-8BC1-4C14-808B-484FC2ECD4EC}"/>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967FF20F-59D4-4B73-A67B-017E89454F9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cap="none" dirty="0">
                <a:solidFill>
                  <a:schemeClr val="tx1"/>
                </a:solidFill>
              </a:rPr>
              <a:t>Krisenintervention gem. § 67h </a:t>
            </a:r>
          </a:p>
        </p:txBody>
      </p:sp>
      <p:graphicFrame>
        <p:nvGraphicFramePr>
          <p:cNvPr id="3" name="Inhaltsplatzhalter 6"/>
          <p:cNvGraphicFramePr>
            <a:graphicFrameLocks noGrp="1"/>
          </p:cNvGraphicFramePr>
          <p:nvPr>
            <p:ph type="body" idx="1"/>
          </p:nvPr>
        </p:nvGraphicFramePr>
        <p:xfrm>
          <a:off x="408305" y="1557655"/>
          <a:ext cx="11088370" cy="4751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1E3-AD8E-E707-C00A-5B52BF44360E}" type="datetime1">
              <a:rPr lang="de-de" cap="none"/>
              <a:t>16.10.2024</a:t>
            </a:fld>
            <a:endParaRPr lang="en-us" sz="1400" cap="none"/>
          </a:p>
        </p:txBody>
      </p:sp>
      <p:sp>
        <p:nvSpPr>
          <p:cNvPr id="25"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26"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A523-6D8E-E753-C00A-9B06EB4436CE}" type="slidenum">
              <a:rPr lang="en-us" sz="1400" b="1" cap="none">
                <a:solidFill>
                  <a:srgbClr val="FFFFFF"/>
                </a:solidFill>
              </a:rPr>
              <a:t>32</a:t>
            </a:fld>
            <a:endParaRPr lang="en-us" sz="1600" cap="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1273B7A6-4B78-442C-81C9-CF063CFB511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C48E6F2D-3299-41A0-9726-4E8D33B8DBDB}"/>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31BCC3F4-BE55-496C-8416-C636ACD1695C}"/>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graphicEl>
                                              <a:dgm id="{51C1AE90-E568-4F2F-83BE-2169065BD288}"/>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graphicEl>
                                              <a:dgm id="{B680826B-80D5-4E27-BB62-AE27C318A375}"/>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graphicEl>
                                              <a:dgm id="{1B61D2B8-16B6-4BB0-9239-FF0458A77B02}"/>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graphicEl>
                                              <a:dgm id="{EB892364-1A58-46D6-B6D0-226BB38F47B6}"/>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graphicEl>
                                              <a:dgm id="{6EA33580-04D0-4EFF-AB20-14EA3D3EB00D}"/>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67d</a:t>
            </a:r>
          </a:p>
        </p:txBody>
      </p:sp>
      <p:graphicFrame>
        <p:nvGraphicFramePr>
          <p:cNvPr id="3" name="Inhaltsplatzhalter 8"/>
          <p:cNvGraphicFramePr>
            <a:graphicFrameLocks noGrp="1"/>
          </p:cNvGraphicFramePr>
          <p:nvPr>
            <p:ph type="body" idx="1"/>
            <p:extLst>
              <p:ext uri="{D42A27DB-BD31-4B8C-83A1-F6EECF244321}">
                <p14:modId xmlns:p14="http://schemas.microsoft.com/office/powerpoint/2010/main" val="3128260473"/>
              </p:ext>
            </p:extLst>
          </p:nvPr>
        </p:nvGraphicFramePr>
        <p:xfrm>
          <a:off x="1007428" y="1882775"/>
          <a:ext cx="4867910" cy="3581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9A8-E68E-E73F-C00A-106A87443645}" type="datetime1">
              <a:rPr lang="de-de" cap="none"/>
              <a:t>16.10.2024</a:t>
            </a:fld>
            <a:endParaRPr lang="de-de" cap="none"/>
          </a:p>
        </p:txBody>
      </p:sp>
      <p:sp>
        <p:nvSpPr>
          <p:cNvPr id="11" name="Fußzeile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153-1D8E-E777-C00A-EB22CF4436BE}" type="slidenum">
              <a:t>33</a:t>
            </a:fld>
            <a:endParaRPr/>
          </a:p>
        </p:txBody>
      </p:sp>
      <p:graphicFrame>
        <p:nvGraphicFramePr>
          <p:cNvPr id="13" name="Inhaltsplatzhalter 9"/>
          <p:cNvGraphicFramePr>
            <a:graphicFrameLocks noGrp="1"/>
          </p:cNvGraphicFramePr>
          <p:nvPr>
            <p:ph type="body" idx="1"/>
            <p:extLst>
              <p:ext uri="{D42A27DB-BD31-4B8C-83A1-F6EECF244321}">
                <p14:modId xmlns:p14="http://schemas.microsoft.com/office/powerpoint/2010/main" val="1708971667"/>
              </p:ext>
            </p:extLst>
          </p:nvPr>
        </p:nvGraphicFramePr>
        <p:xfrm>
          <a:off x="6446520" y="1402715"/>
          <a:ext cx="5246370" cy="530987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6" name="Rechteck 10"/>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tycAAMwFAACrPQAABAkAABAgAAAmAAAACAAAAP//////////MAAAABQAAAAAAAAAAAD//wAAAQAAAP//AAABAA=="/>
              </a:ext>
            </a:extLst>
          </p:cNvSpPr>
          <p:nvPr/>
        </p:nvSpPr>
        <p:spPr>
          <a:xfrm>
            <a:off x="1992947" y="1223010"/>
            <a:ext cx="3568700" cy="523240"/>
          </a:xfrm>
          <a:prstGeom prst="rect">
            <a:avLst/>
          </a:prstGeom>
          <a:noFill/>
          <a:ln>
            <a:noFill/>
          </a:ln>
          <a:effectLst/>
        </p:spPr>
        <p:txBody>
          <a:bodyPr vert="horz" wrap="square" lIns="91440" tIns="45720" rIns="91440" bIns="45720" numCol="1" spcCol="215900" anchor="t"/>
          <a:lstStyle/>
          <a:p>
            <a:pPr>
              <a:defRPr lang="en-us"/>
            </a:pPr>
            <a:r>
              <a:rPr lang="de-de" sz="1400" b="1" u="sng" cap="none" dirty="0">
                <a:solidFill>
                  <a:srgbClr val="000000"/>
                </a:solidFill>
                <a:latin typeface="Arial" pitchFamily="2" charset="0"/>
                <a:ea typeface="Franklin Gothic Book" pitchFamily="2" charset="0"/>
                <a:cs typeface="Franklin Gothic Book" pitchFamily="2" charset="0"/>
              </a:rPr>
              <a:t>Regierungsentwurf gem. BR </a:t>
            </a:r>
            <a:r>
              <a:rPr lang="de-de" sz="1400" b="1" u="sng" cap="none" dirty="0" err="1">
                <a:solidFill>
                  <a:srgbClr val="000000"/>
                </a:solidFill>
                <a:latin typeface="Arial" pitchFamily="2" charset="0"/>
                <a:ea typeface="Franklin Gothic Book" pitchFamily="2" charset="0"/>
                <a:cs typeface="Franklin Gothic Book" pitchFamily="2" charset="0"/>
              </a:rPr>
              <a:t>Drs</a:t>
            </a:r>
            <a:r>
              <a:rPr lang="de-de" sz="1400" b="1" u="sng" cap="none" dirty="0">
                <a:solidFill>
                  <a:srgbClr val="000000"/>
                </a:solidFill>
                <a:latin typeface="Arial" pitchFamily="2" charset="0"/>
                <a:ea typeface="Franklin Gothic Book" pitchFamily="2" charset="0"/>
                <a:cs typeface="Franklin Gothic Book" pitchFamily="2" charset="0"/>
              </a:rPr>
              <a:t>. 539/15 </a:t>
            </a:r>
            <a:endParaRPr lang="de-de" sz="1600" cap="none" dirty="0">
              <a:solidFill>
                <a:srgbClr val="000000"/>
              </a:solidFill>
              <a:latin typeface="Arial" pitchFamily="2" charset="0"/>
              <a:ea typeface="Franklin Gothic Book" pitchFamily="2" charset="0"/>
              <a:cs typeface="Franklin Gothic Book" pitchFamily="2" charset="0"/>
            </a:endParaRPr>
          </a:p>
          <a:p>
            <a:pPr>
              <a:defRPr lang="en-us"/>
            </a:pPr>
            <a:r>
              <a:rPr lang="de-de" sz="1400" b="1" u="sng" cap="none" dirty="0">
                <a:solidFill>
                  <a:srgbClr val="000000"/>
                </a:solidFill>
                <a:latin typeface="Arial" pitchFamily="2" charset="0"/>
                <a:ea typeface="Franklin Gothic Book" pitchFamily="2" charset="0"/>
                <a:cs typeface="Franklin Gothic Book" pitchFamily="2" charset="0"/>
              </a:rPr>
              <a:t>(4. November 2015) </a:t>
            </a:r>
            <a:endParaRPr lang="de-de" sz="1400" cap="non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C5125691-D8A8-465B-A0DF-53F53C2D946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13537836-F83E-4B4F-82DF-2571AEAE4C33}"/>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graphicEl>
                                              <a:dgm id="{0CE9B7E5-7284-4541-B7B7-6883DBC01D0A}"/>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graphicEl>
                                              <a:dgm id="{2A91D516-5ADE-482E-AACF-BF8ED7036793}"/>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graphicEl>
                                              <a:dgm id="{4FBA3B2F-1642-4DF5-8FB1-7EAC1BDF8824}"/>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graphicEl>
                                              <a:dgm id="{C756618D-A76D-4F07-BEAE-2E31E54E5A2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Graphic spid="13" grpId="0">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7"/>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dirty="0">
                <a:solidFill>
                  <a:schemeClr val="tx1"/>
                </a:solidFill>
              </a:rPr>
              <a:t>§ 67d Abs. 2 StGB</a:t>
            </a:r>
            <a:endParaRPr lang="de-de" cap="none" dirty="0">
              <a:solidFill>
                <a:schemeClr val="tx1"/>
              </a:solidFill>
            </a:endParaRPr>
          </a:p>
        </p:txBody>
      </p:sp>
      <p:graphicFrame>
        <p:nvGraphicFramePr>
          <p:cNvPr id="3" name="Inhaltsplatzhalter 9"/>
          <p:cNvGraphicFramePr>
            <a:graphicFrameLocks noGrp="1"/>
          </p:cNvGraphicFramePr>
          <p:nvPr>
            <p:ph type="body" idx="1"/>
            <p:extLst>
              <p:ext uri="{D42A27DB-BD31-4B8C-83A1-F6EECF244321}">
                <p14:modId xmlns:p14="http://schemas.microsoft.com/office/powerpoint/2010/main" val="2230691290"/>
              </p:ext>
            </p:extLst>
          </p:nvPr>
        </p:nvGraphicFramePr>
        <p:xfrm>
          <a:off x="1371600" y="1484630"/>
          <a:ext cx="9601200" cy="43827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405-4B8E-E752-C00A-BD07EA4436E8}" type="datetime1">
              <a:rPr lang="de-de" cap="none"/>
              <a:t>16.10.2024</a:t>
            </a:fld>
            <a:endParaRPr lang="de-de" cap="none"/>
          </a:p>
        </p:txBody>
      </p:sp>
      <p:sp>
        <p:nvSpPr>
          <p:cNvPr id="11" name="Fußzeile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D447-098E-E722-C00A-FF779A4436AA}" type="slidenum">
              <a:t>34</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lvl="0"/>
            <a:r>
              <a:rPr lang="de-DE" dirty="0">
                <a:solidFill>
                  <a:schemeClr val="tx1"/>
                </a:solidFill>
              </a:rPr>
              <a:t>§ 67d Abs. 6 StGB</a:t>
            </a:r>
          </a:p>
        </p:txBody>
      </p:sp>
      <p:graphicFrame>
        <p:nvGraphicFramePr>
          <p:cNvPr id="3" name="Inhaltsplatzhalter 8"/>
          <p:cNvGraphicFramePr>
            <a:graphicFrameLocks noGrp="1"/>
          </p:cNvGraphicFramePr>
          <p:nvPr>
            <p:ph type="body" idx="1"/>
            <p:extLst>
              <p:ext uri="{D42A27DB-BD31-4B8C-83A1-F6EECF244321}">
                <p14:modId xmlns:p14="http://schemas.microsoft.com/office/powerpoint/2010/main" val="111944598"/>
              </p:ext>
            </p:extLst>
          </p:nvPr>
        </p:nvGraphicFramePr>
        <p:xfrm>
          <a:off x="1371600" y="1419860"/>
          <a:ext cx="9601200" cy="4447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E90-DE8E-E728-C00A-287D9044367D}" type="datetime1">
              <a:rPr lang="de-de" cap="none"/>
              <a:t>16.10.2024</a:t>
            </a:fld>
            <a:endParaRPr lang="de-de" cap="none"/>
          </a:p>
        </p:txBody>
      </p:sp>
      <p:sp>
        <p:nvSpPr>
          <p:cNvPr id="11" name="Fußzeile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AE0-AE8E-E73C-C00A-58698444360D}" type="slidenum">
              <a:t>35</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43DB3FA3-CB1A-4214-A568-78E81587F52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CC3E97BC-C28C-4A4D-96A6-9245870FF963}"/>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 67 Abs 6</a:t>
            </a:r>
          </a:p>
        </p:txBody>
      </p:sp>
      <p:graphicFrame>
        <p:nvGraphicFramePr>
          <p:cNvPr id="3" name="Inhaltsplatzhalter 7"/>
          <p:cNvGraphicFramePr>
            <a:graphicFrameLocks noGrp="1"/>
          </p:cNvGraphicFramePr>
          <p:nvPr>
            <p:ph type="body" idx="1"/>
            <p:extLst>
              <p:ext uri="{D42A27DB-BD31-4B8C-83A1-F6EECF244321}">
                <p14:modId xmlns:p14="http://schemas.microsoft.com/office/powerpoint/2010/main" val="3309154471"/>
              </p:ext>
            </p:extLst>
          </p:nvPr>
        </p:nvGraphicFramePr>
        <p:xfrm>
          <a:off x="1371600" y="1563370"/>
          <a:ext cx="9601200" cy="43040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366-288E-E705-C00A-DE50BD44368B}" type="datetime1">
              <a:rPr lang="de-de" cap="none"/>
              <a:t>16.10.2024</a:t>
            </a:fld>
            <a:endParaRPr lang="de-de" cap="none"/>
          </a:p>
        </p:txBody>
      </p:sp>
      <p:sp>
        <p:nvSpPr>
          <p:cNvPr id="11" name="Fußzeile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3FC-B28E-E745-C00A-4410FD443611}" type="slidenum">
              <a:t>36</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37E6D71F-1563-412A-AD97-F276AFCE03FF}"/>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770C7E9B-9A0F-4A7F-AA7E-723CE46A8B4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lvl="0"/>
            <a:r>
              <a:rPr lang="de-DE" dirty="0">
                <a:solidFill>
                  <a:schemeClr val="tx1"/>
                </a:solidFill>
              </a:rPr>
              <a:t>67e Abs. 4 StGB</a:t>
            </a:r>
          </a:p>
        </p:txBody>
      </p:sp>
      <p:graphicFrame>
        <p:nvGraphicFramePr>
          <p:cNvPr id="3" name="Inhaltsplatzhalter 6"/>
          <p:cNvGraphicFramePr>
            <a:graphicFrameLocks noGrp="1"/>
          </p:cNvGraphicFramePr>
          <p:nvPr>
            <p:ph type="body" idx="1"/>
          </p:nvPr>
        </p:nvGraphicFramePr>
        <p:xfrm>
          <a:off x="1371600" y="2286000"/>
          <a:ext cx="9601200" cy="3581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97A-348E-E71F-C00A-C24AA7443697}" type="datetime1">
              <a:rPr lang="de-de" cap="none"/>
              <a:t>16.10.2024</a:t>
            </a:fld>
            <a:endParaRPr lang="de-de" cap="none"/>
          </a:p>
        </p:txBody>
      </p:sp>
      <p:sp>
        <p:nvSpPr>
          <p:cNvPr id="11" name="Fußzeile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987-C98E-E73F-C00A-3F6A8744366A}" type="slidenum">
              <a:rPr lang="en-us" sz="1400" b="1" cap="none">
                <a:solidFill>
                  <a:srgbClr val="FFFFFF"/>
                </a:solidFill>
              </a:rPr>
              <a:t>37</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69AA915C-8CCB-4D60-A29B-9A135BE5E515}"/>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677A35E3-7362-41AB-A626-4B9D51B5F4E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sz="4400" cap="none" dirty="0">
                <a:solidFill>
                  <a:schemeClr val="tx1"/>
                </a:solidFill>
              </a:rPr>
              <a:t>§ 463 StPO-E:</a:t>
            </a:r>
            <a:endParaRPr lang="de-de" cap="none" dirty="0">
              <a:solidFill>
                <a:schemeClr val="tx1"/>
              </a:solidFill>
            </a:endParaRPr>
          </a:p>
        </p:txBody>
      </p:sp>
      <p:graphicFrame>
        <p:nvGraphicFramePr>
          <p:cNvPr id="3" name="Inhaltsplatzhalter 7"/>
          <p:cNvGraphicFramePr>
            <a:graphicFrameLocks noGrp="1"/>
          </p:cNvGraphicFramePr>
          <p:nvPr>
            <p:ph type="body" idx="1"/>
            <p:extLst>
              <p:ext uri="{D42A27DB-BD31-4B8C-83A1-F6EECF244321}">
                <p14:modId xmlns:p14="http://schemas.microsoft.com/office/powerpoint/2010/main" val="1120489384"/>
              </p:ext>
            </p:extLst>
          </p:nvPr>
        </p:nvGraphicFramePr>
        <p:xfrm>
          <a:off x="1371600" y="1850390"/>
          <a:ext cx="9601200" cy="40170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ACE-808E-E71C-C00A-7649A4443623}" type="datetime1">
              <a:rPr lang="de-de" cap="none"/>
              <a:t>16.10.2024</a:t>
            </a:fld>
            <a:endParaRPr lang="de-de" cap="none"/>
          </a:p>
        </p:txBody>
      </p:sp>
      <p:sp>
        <p:nvSpPr>
          <p:cNvPr id="11" name="Fußzeile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6"/>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802-4C8E-E73E-C00A-BA6B864436EF}" type="slidenum">
              <a:t>38</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26DE9F70-D8C7-4A85-A5D1-47C751B9A69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516E9E9F-2FD9-4D31-8782-6C475474358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lvl="0"/>
            <a:r>
              <a:rPr lang="de-DE" dirty="0">
                <a:solidFill>
                  <a:schemeClr val="tx1"/>
                </a:solidFill>
              </a:rPr>
              <a:t>§ 454 Abs. 1 StPO:</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397587700"/>
              </p:ext>
            </p:extLst>
          </p:nvPr>
        </p:nvGraphicFramePr>
        <p:xfrm>
          <a:off x="1371600" y="1204595"/>
          <a:ext cx="9601200" cy="46628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498-D68E-E702-C00A-2057BA443675}" type="datetime1">
              <a:rPr lang="de-de" cap="none"/>
              <a:t>16.10.2024</a:t>
            </a:fld>
            <a:endParaRPr lang="de-de" cap="none"/>
          </a:p>
        </p:txBody>
      </p:sp>
      <p:sp>
        <p:nvSpPr>
          <p:cNvPr id="11" name="Fußzeile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810-5E8E-E73E-C00A-A86B864436FD}" type="slidenum">
              <a:rPr lang="en-us" sz="1400" b="1" cap="none">
                <a:solidFill>
                  <a:srgbClr val="FFFFFF"/>
                </a:solidFill>
              </a:rPr>
              <a:t>39</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A5BFCE2B-7568-4DA3-816A-E005FAC8D80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37979578-63EF-4B36-A91A-17C34FD8980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KYSNRI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Ausgang „Gewohnheitsverbrechergesetz“</a:t>
            </a:r>
          </a:p>
        </p:txBody>
      </p:sp>
      <p:graphicFrame>
        <p:nvGraphicFramePr>
          <p:cNvPr id="3" name="Inhaltsplatzhalter 6"/>
          <p:cNvGraphicFramePr>
            <a:graphicFrameLocks noGrp="1"/>
          </p:cNvGraphicFramePr>
          <p:nvPr>
            <p:ph type="body" idx="1"/>
          </p:nvPr>
        </p:nvGraphicFramePr>
        <p:xfrm>
          <a:off x="1371600" y="1557655"/>
          <a:ext cx="9601200" cy="4751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4"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No22zY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BDB-958E-E72D-C00A-637895443636}" type="datetime1">
              <a:rPr lang="de-de" cap="none"/>
              <a:t>16.10.2024</a:t>
            </a:fld>
            <a:endParaRPr lang="en-us" sz="1400" cap="none"/>
          </a:p>
        </p:txBody>
      </p:sp>
      <p:sp>
        <p:nvSpPr>
          <p:cNvPr id="25"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CwXLR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26"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IuAy4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C1E9-A78E-E737-C00A-51628F443604}" type="slidenum">
              <a:rPr lang="en-us" sz="1400" b="1" cap="none">
                <a:solidFill>
                  <a:srgbClr val="FFFFFF"/>
                </a:solidFill>
              </a:rPr>
              <a:t>4</a:t>
            </a:fld>
            <a:endParaRPr lang="en-us" sz="1600" cap="none"/>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3200" b="0" i="0" u="none" strike="noStrike" kern="0" cap="none" spc="0" normalizeH="0" baseline="0" noProof="0" dirty="0">
                <a:ln>
                  <a:noFill/>
                </a:ln>
                <a:solidFill>
                  <a:srgbClr val="000000"/>
                </a:solidFill>
                <a:effectLst/>
                <a:uLnTx/>
                <a:uFillTx/>
              </a:rPr>
              <a:t>§ 463 Abs. 4 StPO:</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4221660179"/>
              </p:ext>
            </p:extLst>
          </p:nvPr>
        </p:nvGraphicFramePr>
        <p:xfrm>
          <a:off x="427355" y="1348105"/>
          <a:ext cx="11337289" cy="49510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808C-C28E-E776-C00A-3423CE443661}" type="datetime1">
              <a:rPr lang="de-de" cap="none"/>
              <a:t>16.10.2024</a:t>
            </a:fld>
            <a:endParaRPr lang="de-de" cap="none"/>
          </a:p>
        </p:txBody>
      </p:sp>
      <p:sp>
        <p:nvSpPr>
          <p:cNvPr id="11" name="Fußzeile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CE4D-038E-E738-C00A-F56D804436A0}" type="slidenum">
              <a:rPr lang="en-us" sz="1400" b="1" cap="none">
                <a:solidFill>
                  <a:srgbClr val="FFFFFF"/>
                </a:solidFill>
              </a:rPr>
              <a:t>40</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F90A4751-3E41-4E0E-AC30-8D26B679F9C6}"/>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54A099FB-790F-43A1-A700-A82260E613A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lvl="0"/>
            <a:r>
              <a:rPr lang="de-DE" dirty="0">
                <a:solidFill>
                  <a:schemeClr val="tx1"/>
                </a:solidFill>
              </a:rPr>
              <a:t>§ 463 Abs. 6 StPO:</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4152637444"/>
              </p:ext>
            </p:extLst>
          </p:nvPr>
        </p:nvGraphicFramePr>
        <p:xfrm>
          <a:off x="570865" y="1484630"/>
          <a:ext cx="10906760" cy="46875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um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1CD-838E-E767-C00A-7532DF443620}" type="datetime1">
              <a:rPr lang="de-de" cap="none"/>
              <a:t>16.10.2024</a:t>
            </a:fld>
            <a:endParaRPr lang="de-de" cap="none"/>
          </a:p>
        </p:txBody>
      </p:sp>
      <p:sp>
        <p:nvSpPr>
          <p:cNvPr id="11" name="Fußzeile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2"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54E-008E-E743-C00A-F616FB4436A3}" type="slidenum">
              <a:rPr lang="en-us" sz="1400" b="1" cap="none">
                <a:solidFill>
                  <a:srgbClr val="FFFFFF"/>
                </a:solidFill>
              </a:rPr>
              <a:t>41</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9E3C09A1-427B-4B76-B91F-718ACB9A9D1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D99A2900-D327-4B13-A54D-14205421119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Probleme</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3444598755"/>
              </p:ext>
            </p:extLst>
          </p:nvPr>
        </p:nvGraphicFramePr>
        <p:xfrm>
          <a:off x="857885" y="1484630"/>
          <a:ext cx="10619740" cy="46875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 name="Datum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282-CC8E-E724-C00A-3A719C44366F}" type="datetime1">
              <a:rPr lang="de-de" cap="none"/>
              <a:t>16.10.2024</a:t>
            </a:fld>
            <a:endParaRPr lang="de-de" cap="none"/>
          </a:p>
        </p:txBody>
      </p:sp>
      <p:sp>
        <p:nvSpPr>
          <p:cNvPr id="17" name="Fußzeile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8"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B8C-C28E-E75D-C00A-3408E5443661}" type="slidenum">
              <a:rPr lang="en-us" sz="1400" b="1" cap="none">
                <a:solidFill>
                  <a:srgbClr val="FFFFFF"/>
                </a:solidFill>
              </a:rPr>
              <a:t>42</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45C39472-FF7F-49E9-BAE2-CA0383EA896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4B39FB94-BEC7-4A6B-9891-44CD8EBB13EC}"/>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F6D45386-CEA6-4443-AA28-DCC554CBA3AE}"/>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1B2E6C5E-349A-4028-A506-39F4C704FE7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sz="2400" cap="none" dirty="0">
                <a:solidFill>
                  <a:schemeClr val="tx1"/>
                </a:solidFill>
              </a:rPr>
              <a:t>Anordnung einer Unterbringung in einem psychiatrischen Krankenhaus ergeben sich aus § 63 StGB folgende Gutachtensfragen </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1051368542"/>
              </p:ext>
            </p:extLst>
          </p:nvPr>
        </p:nvGraphicFramePr>
        <p:xfrm>
          <a:off x="857885" y="1778635"/>
          <a:ext cx="10547985" cy="46748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8"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925-6B8E-E73F-C00A-9D6A874436C8}" type="datetime1">
              <a:rPr lang="de-de" cap="none"/>
              <a:t>16.10.2024</a:t>
            </a:fld>
            <a:endParaRPr lang="de-de" cap="none"/>
          </a:p>
        </p:txBody>
      </p:sp>
      <p:sp>
        <p:nvSpPr>
          <p:cNvPr id="19"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20"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909-478E-E74F-C00A-B11AF74436E4}" type="slidenum">
              <a:rPr lang="en-us" sz="1400" b="1" cap="none">
                <a:solidFill>
                  <a:srgbClr val="FFFFFF"/>
                </a:solidFill>
              </a:rPr>
              <a:t>43</a:t>
            </a:fld>
            <a:endParaRPr lang="en-us" sz="1400" b="1" cap="none">
              <a:solidFill>
                <a:srgbClr val="FFFFFF"/>
              </a:solidFill>
            </a:endParaRPr>
          </a:p>
        </p:txBody>
      </p:sp>
      <p:pic>
        <p:nvPicPr>
          <p:cNvPr id="21" name="Picture 2" descr="question mark">
            <a:hlinkClick r:id="rId8"/>
          </p:cNvPr>
          <p:cNvPicPr>
            <a:pic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EQ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"/>
              </a:ext>
            </a:extLst>
          </p:cNvPicPr>
          <p:nvPr/>
        </p:nvPicPr>
        <p:blipFill>
          <a:blip r:embed="rId9">
            <a:clrChange>
              <a:clrFrom>
                <a:srgbClr val="FFFFFF"/>
              </a:clrFrom>
              <a:clrTo>
                <a:srgbClr val="FFFFFF">
                  <a:alpha val="0"/>
                </a:srgbClr>
              </a:clrTo>
            </a:clrChange>
          </a:blip>
          <a:srcRect l="20000" t="20000" r="20000" b="17500"/>
          <a:stretch>
            <a:fillRect/>
          </a:stretch>
        </p:blipFill>
        <p:spPr>
          <a:xfrm>
            <a:off x="8953500" y="4786630"/>
            <a:ext cx="1714500" cy="1785620"/>
          </a:xfrm>
          <a:prstGeom prst="rect">
            <a:avLst/>
          </a:prstGeom>
          <a:noFill/>
          <a:ln>
            <a:noFill/>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F7A142F3-9769-4AF7-BBD7-2D58D44D8454}"/>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F5DE78E9-7ACF-4220-AC73-150269C7EBA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56465566-5015-4CC2-A198-A552DE8895EA}"/>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BF9E23E6-3F10-4FCD-9300-7AF032BFE888}"/>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graphicEl>
                                              <a:dgm id="{F4632065-D88A-4E28-A1AD-B5894FE20EDD}"/>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graphicEl>
                                              <a:dgm id="{E735BC38-3EFB-46F7-9C83-F673984D4648}"/>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sz="2160" cap="none" dirty="0">
                <a:solidFill>
                  <a:schemeClr val="tx1"/>
                </a:solidFill>
              </a:rPr>
              <a:t>Zur Unterbringung in einer Entziehungsanstalt ergeben sich aus § 64 StGB folgende Gutachtensfragen: </a:t>
            </a:r>
            <a:br>
              <a:rPr dirty="0">
                <a:solidFill>
                  <a:schemeClr val="tx1"/>
                </a:solidFill>
              </a:rPr>
            </a:br>
            <a:endParaRPr lang="de-de" sz="2160" cap="none" dirty="0">
              <a:solidFill>
                <a:schemeClr val="tx1"/>
              </a:solidFill>
            </a:endParaRPr>
          </a:p>
        </p:txBody>
      </p:sp>
      <p:graphicFrame>
        <p:nvGraphicFramePr>
          <p:cNvPr id="3" name="Inhaltsplatzhalter 7"/>
          <p:cNvGraphicFramePr>
            <a:graphicFrameLocks noGrp="1"/>
          </p:cNvGraphicFramePr>
          <p:nvPr>
            <p:ph type="body" idx="1"/>
            <p:extLst>
              <p:ext uri="{D42A27DB-BD31-4B8C-83A1-F6EECF244321}">
                <p14:modId xmlns:p14="http://schemas.microsoft.com/office/powerpoint/2010/main" val="4158817306"/>
              </p:ext>
            </p:extLst>
          </p:nvPr>
        </p:nvGraphicFramePr>
        <p:xfrm>
          <a:off x="1371600" y="2286000"/>
          <a:ext cx="9601200" cy="3581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721-6F8E-E711-C00A-9944A94436CC}" type="datetime1">
              <a:rPr lang="de-de" cap="none"/>
              <a:t>16.10.2024</a:t>
            </a:fld>
            <a:endParaRPr lang="de-de" cap="none"/>
          </a:p>
        </p:txBody>
      </p:sp>
      <p:sp>
        <p:nvSpPr>
          <p:cNvPr id="1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F8D2-9C8E-E70E-C00A-6A5BB644363F}" type="slidenum">
              <a:rPr lang="en-us" sz="1400" b="1" cap="none">
                <a:solidFill>
                  <a:srgbClr val="FFFFFF"/>
                </a:solidFill>
              </a:rPr>
              <a:t>44</a:t>
            </a:fld>
            <a:endParaRPr lang="en-us" sz="1400" b="1" cap="none">
              <a:solidFill>
                <a:srgbClr val="FFFFFF"/>
              </a:solidFill>
            </a:endParaRPr>
          </a:p>
        </p:txBody>
      </p:sp>
      <p:sp>
        <p:nvSpPr>
          <p:cNvPr id="19" name="Rechteck 6"/>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AP///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AAEAAAAAAAAAAAAAAAAAAAAAAAAAAAAAAAAAAAAAAAAAAAAAAAB/f38AAAAAA8zMzADAwP8Af39/AAAAAAAAAAAAAAAAAAAAAAAAAAAAIQAAABgAAAAUAAAAhw8AAAolAACQQQAA7yYAABAgAAAmAAAACAAAAP//////////MAAAABQAAAAAAAAAAAD//wAAAQAAAP//AAABAA=="/>
              </a:ext>
            </a:extLst>
          </p:cNvSpPr>
          <p:nvPr/>
        </p:nvSpPr>
        <p:spPr>
          <a:xfrm>
            <a:off x="2524125" y="6021070"/>
            <a:ext cx="8133715" cy="307975"/>
          </a:xfrm>
          <a:prstGeom prst="rect">
            <a:avLst/>
          </a:prstGeom>
          <a:noFill/>
          <a:ln>
            <a:noFill/>
          </a:ln>
          <a:effectLst/>
        </p:spPr>
        <p:txBody>
          <a:bodyPr vert="horz" wrap="square" lIns="91440" tIns="45720" rIns="91440" bIns="45720" numCol="1" spcCol="215900" anchor="t"/>
          <a:lstStyle/>
          <a:p>
            <a:pPr>
              <a:defRPr lang="en-us"/>
            </a:pPr>
            <a:r>
              <a:rPr lang="de-de" sz="1400" cap="none"/>
              <a:t>und der dazu ergangenen Entscheidung des BVerfG vom 16.02.1994 (BVerfGE 91, 1 ff.)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dvAuto="0"/>
    </p:bldLst>
    <p:extLst>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sz="2520" cap="none">
                <a:solidFill>
                  <a:schemeClr val="tx1"/>
                </a:solidFill>
              </a:rPr>
              <a:t>Für die Unterbringung in der Sicherungsverwahrung ergeben sich aus § 66 StGB folgende Gutachtensfragen</a:t>
            </a:r>
          </a:p>
        </p:txBody>
      </p:sp>
      <p:graphicFrame>
        <p:nvGraphicFramePr>
          <p:cNvPr id="4" name="Inhaltsplatzhalter 6"/>
          <p:cNvGraphicFramePr>
            <a:graphicFrameLocks noGrp="1"/>
          </p:cNvGraphicFramePr>
          <p:nvPr>
            <p:ph type="body" idx="1"/>
            <p:extLst>
              <p:ext uri="{D42A27DB-BD31-4B8C-83A1-F6EECF244321}">
                <p14:modId xmlns:p14="http://schemas.microsoft.com/office/powerpoint/2010/main" val="3157984634"/>
              </p:ext>
            </p:extLst>
          </p:nvPr>
        </p:nvGraphicFramePr>
        <p:xfrm>
          <a:off x="642620" y="1778635"/>
          <a:ext cx="10330180" cy="40887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230-7E8E-E764-C00A-8831DC4436DD}" type="datetime1">
              <a:rPr lang="de-de" cap="none"/>
              <a:t>16.10.2024</a:t>
            </a:fld>
            <a:endParaRPr lang="de-de" cap="none"/>
          </a:p>
        </p:txBody>
      </p:sp>
      <p:sp>
        <p:nvSpPr>
          <p:cNvPr id="18"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9"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1AC-E28E-E757-C00A-1402EF443641}" type="slidenum">
              <a:rPr lang="en-us" sz="1400" b="1" cap="none">
                <a:solidFill>
                  <a:srgbClr val="FFFFFF"/>
                </a:solidFill>
              </a:rPr>
              <a:t>45</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0643BEAE-4605-47F2-B1C1-506904D4621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7A671BA3-0862-4A3D-BB5A-63CBAA835A0C}"/>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29238062-8EE3-4D01-9155-CAD3E6471116}"/>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graphicEl>
                                              <a:dgm id="{CAEC7420-5FF9-4B4E-A087-C13829A35F4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sz="2400" cap="none" dirty="0">
                <a:solidFill>
                  <a:schemeClr val="tx1"/>
                </a:solidFill>
              </a:rPr>
              <a:t>Für die Unterbringung in der Sicherungsverwahrung ergeben sich aus § 66 StGB folgende Gutachtensfragen</a:t>
            </a:r>
          </a:p>
        </p:txBody>
      </p:sp>
      <p:graphicFrame>
        <p:nvGraphicFramePr>
          <p:cNvPr id="3" name="Inhaltsplatzhalter 3"/>
          <p:cNvGraphicFramePr>
            <a:graphicFrameLocks noGrp="1"/>
          </p:cNvGraphicFramePr>
          <p:nvPr>
            <p:ph type="body" idx="1"/>
            <p:extLst>
              <p:ext uri="{D42A27DB-BD31-4B8C-83A1-F6EECF244321}">
                <p14:modId xmlns:p14="http://schemas.microsoft.com/office/powerpoint/2010/main" val="998758485"/>
              </p:ext>
            </p:extLst>
          </p:nvPr>
        </p:nvGraphicFramePr>
        <p:xfrm>
          <a:off x="1144905" y="1850390"/>
          <a:ext cx="10189210" cy="43218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6FFCA6C9-FDC9-4F97-8BF6-FB9738FFB38F}"/>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C8BBC125-A2B3-4EA2-B351-BECB36EE1D0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cap="none" dirty="0">
                <a:solidFill>
                  <a:schemeClr val="tx1"/>
                </a:solidFill>
              </a:rPr>
              <a:t>Für die Unterbringung in der Sicherungsverwahrung</a:t>
            </a:r>
          </a:p>
        </p:txBody>
      </p:sp>
      <p:graphicFrame>
        <p:nvGraphicFramePr>
          <p:cNvPr id="3" name="Inhaltsplatzhalter 3"/>
          <p:cNvGraphicFramePr>
            <a:graphicFrameLocks noGrp="1"/>
          </p:cNvGraphicFramePr>
          <p:nvPr>
            <p:ph type="body" idx="1"/>
            <p:extLst>
              <p:ext uri="{D42A27DB-BD31-4B8C-83A1-F6EECF244321}">
                <p14:modId xmlns:p14="http://schemas.microsoft.com/office/powerpoint/2010/main" val="622730318"/>
              </p:ext>
            </p:extLst>
          </p:nvPr>
        </p:nvGraphicFramePr>
        <p:xfrm>
          <a:off x="1001395" y="1850390"/>
          <a:ext cx="10404475" cy="4592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1BCB8174-E6D8-4263-BB8B-DB744D5C6DC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DB2067ED-1653-4AA9-BF38-534FC898140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cap="none" dirty="0">
                <a:solidFill>
                  <a:schemeClr val="tx1"/>
                </a:solidFill>
              </a:rPr>
              <a:t>Aussetzung zur Bewährung</a:t>
            </a:r>
            <a:br>
              <a:rPr dirty="0">
                <a:solidFill>
                  <a:schemeClr val="tx1"/>
                </a:solidFill>
              </a:rPr>
            </a:br>
            <a:r>
              <a:rPr lang="de-de" cap="none" dirty="0">
                <a:solidFill>
                  <a:schemeClr val="tx1"/>
                </a:solidFill>
              </a:rPr>
              <a:t> § 56 Abs. 1 StGB </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2925202784"/>
              </p:ext>
            </p:extLst>
          </p:nvPr>
        </p:nvGraphicFramePr>
        <p:xfrm>
          <a:off x="857885" y="1706880"/>
          <a:ext cx="10476229" cy="45923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D91-DF8E-E73B-C00A-296E8344367C}" type="datetime1">
              <a:rPr lang="de-de" cap="none"/>
              <a:t>16.10.2024</a:t>
            </a:fld>
            <a:endParaRPr lang="de-de" cap="none"/>
          </a:p>
        </p:txBody>
      </p:sp>
      <p:sp>
        <p:nvSpPr>
          <p:cNvPr id="15"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6"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CE8-A68E-E77A-C00A-502FC2443605}" type="slidenum">
              <a:t>48</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5369ED4D-7A8E-424A-8A0F-3051706A5F34}"/>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64905EBC-543F-428D-8776-E8C75545990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A0B2521A-78D3-4AD2-8BB4-933B7063E1D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AD607249-E77E-422D-BC9F-CA993BBA0C1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sz="2800" cap="none" dirty="0">
                <a:solidFill>
                  <a:schemeClr val="tx1"/>
                </a:solidFill>
              </a:rPr>
              <a:t>Aussetzung der Anordnung einer Unterbringung in einem psychiatrischen Krankenhaus oder in einer Entziehungsanstalt § 67b Abs. 1 StGB</a:t>
            </a:r>
          </a:p>
        </p:txBody>
      </p:sp>
      <p:graphicFrame>
        <p:nvGraphicFramePr>
          <p:cNvPr id="3" name="Inhaltsplatzhalter 3"/>
          <p:cNvGraphicFramePr>
            <a:graphicFrameLocks noGrp="1"/>
          </p:cNvGraphicFramePr>
          <p:nvPr>
            <p:ph type="body" idx="1"/>
            <p:extLst>
              <p:ext uri="{D42A27DB-BD31-4B8C-83A1-F6EECF244321}">
                <p14:modId xmlns:p14="http://schemas.microsoft.com/office/powerpoint/2010/main" val="2567468721"/>
              </p:ext>
            </p:extLst>
          </p:nvPr>
        </p:nvGraphicFramePr>
        <p:xfrm>
          <a:off x="857885" y="2286000"/>
          <a:ext cx="10114915" cy="41567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BE9D26C2-853A-4069-BA07-A71F3D828FA8}"/>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BBC14FEC-90D4-430F-9C9C-62C1DA22ACA9}"/>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20310FD9-49B9-4EA3-BC88-41BB4D042F4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D5BE765B-2CB3-49D0-9DA3-4EE6BF946718}"/>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graphicEl>
                                              <a:dgm id="{887880D6-9E2E-4967-B663-5B5717AB3978}"/>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graphicEl>
                                              <a:dgm id="{35295FFE-B448-47C5-9902-651FD37983E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7"/>
          <p:cNvPicPr>
            <a:pic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EQ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"/>
              </a:ext>
            </a:extLst>
          </p:cNvPicPr>
          <p:nvPr/>
        </p:nvPicPr>
        <p:blipFill>
          <a:blip r:embed="rId3"/>
          <a:srcRect l="16620" t="290" r="18160"/>
          <a:stretch>
            <a:fillRect/>
          </a:stretch>
        </p:blipFill>
        <p:spPr>
          <a:xfrm rot="5400000">
            <a:off x="2531110" y="1809115"/>
            <a:ext cx="3888740" cy="4392295"/>
          </a:xfrm>
          <a:prstGeom prst="rect">
            <a:avLst/>
          </a:prstGeom>
          <a:noFill/>
          <a:ln>
            <a:noFill/>
          </a:ln>
          <a:effectLst/>
        </p:spPr>
      </p:pic>
      <p:sp>
        <p:nvSpPr>
          <p:cNvPr id="3"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F5peWc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Das zweispurige System</a:t>
            </a:r>
          </a:p>
        </p:txBody>
      </p:sp>
      <p:graphicFrame>
        <p:nvGraphicFramePr>
          <p:cNvPr id="4" name="Inhaltsplatzhalter 6"/>
          <p:cNvGraphicFramePr>
            <a:graphicFrameLocks noGrp="1"/>
          </p:cNvGraphicFramePr>
          <p:nvPr>
            <p:ph type="body" idx="1"/>
            <p:extLst>
              <p:ext uri="{D42A27DB-BD31-4B8C-83A1-F6EECF244321}">
                <p14:modId xmlns:p14="http://schemas.microsoft.com/office/powerpoint/2010/main" val="962777686"/>
              </p:ext>
            </p:extLst>
          </p:nvPr>
        </p:nvGraphicFramePr>
        <p:xfrm>
          <a:off x="1371600" y="1850390"/>
          <a:ext cx="9601200" cy="44488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D097-D98E-E726-C00A-2F739E44367A}" type="datetime1">
              <a:rPr lang="de-de" cap="none"/>
              <a:t>16.10.2024</a:t>
            </a:fld>
            <a:endParaRPr lang="de-de" cap="none"/>
          </a:p>
        </p:txBody>
      </p:sp>
      <p:sp>
        <p:nvSpPr>
          <p:cNvPr id="5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5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EZAR0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A0A-448E-E75C-C00A-B209E44436E7}" type="slidenum">
              <a:rPr lang="en-us" sz="1400" b="1" cap="none">
                <a:solidFill>
                  <a:srgbClr val="FFFFFF"/>
                </a:solidFill>
              </a:rPr>
              <a:t>5</a:t>
            </a:fld>
            <a:endParaRPr lang="en-us" sz="1400" b="1" cap="none">
              <a:solidFill>
                <a:srgbClr val="FFFFFF"/>
              </a:solidFill>
            </a:endParaRPr>
          </a:p>
        </p:txBody>
      </p:sp>
      <p:sp>
        <p:nvSpPr>
          <p:cNvPr id="59" name="Textfeld 2"/>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B/f38A////A8zMzADAwP8Af39/AAAAAAAAAAAAAAAAAAAAAAAAAAAAIQAAABgAAAAUAAAAHBUAAKIJAAClHQAA5wsAABAgAAAmAAAACAAAAP//////////MAAAABQAAAAAAAAAAAD//wAAAQAAAP//AAABAA=="/>
              </a:ext>
            </a:extLst>
          </p:cNvSpPr>
          <p:nvPr/>
        </p:nvSpPr>
        <p:spPr>
          <a:xfrm>
            <a:off x="3431540" y="1565910"/>
            <a:ext cx="1387475" cy="368935"/>
          </a:xfrm>
          <a:prstGeom prst="rect">
            <a:avLst/>
          </a:prstGeom>
          <a:noFill/>
          <a:ln>
            <a:noFill/>
          </a:ln>
          <a:effectLst/>
        </p:spPr>
        <p:txBody>
          <a:bodyPr vert="horz" wrap="none" lIns="91440" tIns="45720" rIns="91440" bIns="45720" numCol="1" spcCol="215900" anchor="t"/>
          <a:lstStyle/>
          <a:p>
            <a:pPr>
              <a:defRPr lang="en-us"/>
            </a:pPr>
            <a:r>
              <a:rPr lang="de-de" cap="none"/>
              <a:t>Zwei Spure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dvAuto="0"/>
    </p:bldLst>
    <p:extLst>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sz="2400" cap="none" dirty="0"/>
              <a:t>Aussetzung zur Bewährung §§ 56b ff. StGB für die Strafe, die §§ 68a ff. StGB für die Maßregel </a:t>
            </a:r>
          </a:p>
        </p:txBody>
      </p:sp>
      <p:graphicFrame>
        <p:nvGraphicFramePr>
          <p:cNvPr id="3" name="Inhaltsplatzhalter 3"/>
          <p:cNvGraphicFramePr>
            <a:graphicFrameLocks noGrp="1"/>
          </p:cNvGraphicFramePr>
          <p:nvPr>
            <p:ph type="body" idx="1"/>
            <p:extLst>
              <p:ext uri="{D42A27DB-BD31-4B8C-83A1-F6EECF244321}">
                <p14:modId xmlns:p14="http://schemas.microsoft.com/office/powerpoint/2010/main" val="2959016448"/>
              </p:ext>
            </p:extLst>
          </p:nvPr>
        </p:nvGraphicFramePr>
        <p:xfrm>
          <a:off x="1371600" y="2286000"/>
          <a:ext cx="9601200" cy="3581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EDBBFF27-4B24-402F-94E0-F6E34B015928}"/>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647A5836-04E2-4312-A3AF-41EBBBAFAEB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a:t>2016 Reform des §63 StGB</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3308624802"/>
              </p:ext>
            </p:extLst>
          </p:nvPr>
        </p:nvGraphicFramePr>
        <p:xfrm>
          <a:off x="1371600" y="2286000"/>
          <a:ext cx="9601200" cy="3581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 name="Datumsplatzhalter 2"/>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93F0-BE8E-E765-C00A-4830DD44361D}" type="datetime1">
              <a:rPr lang="de-de" cap="none"/>
              <a:t>16.10.2024</a:t>
            </a:fld>
            <a:endParaRPr lang="de-de" cap="none"/>
          </a:p>
        </p:txBody>
      </p:sp>
      <p:sp>
        <p:nvSpPr>
          <p:cNvPr id="17" name="Fußzeilen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8" name="Foliennummer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87E-308E-E77E-C00A-C62BC6443693}" type="slidenum">
              <a:rPr lang="en-us" sz="1400" b="1" cap="none">
                <a:solidFill>
                  <a:srgbClr val="FFFFFF"/>
                </a:solidFill>
              </a:rPr>
              <a:t>51</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C503177E-ED0C-4B45-AF60-EE6BC9C340D8}"/>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7101D645-40FA-43FC-87C3-36CB06ECF1FD}"/>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E82DD026-926C-4B53-AA3C-05F49F52E24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05038B57-90B0-4F5F-BD42-EFF8696C4189}"/>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a:solidFill>
                  <a:schemeClr val="tx1"/>
                </a:solidFill>
              </a:rPr>
              <a:t>Pflicht und Recht</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1140362151"/>
              </p:ext>
            </p:extLst>
          </p:nvPr>
        </p:nvGraphicFramePr>
        <p:xfrm>
          <a:off x="1371600" y="1484630"/>
          <a:ext cx="9601200" cy="43827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86C9-878E-E770-C00A-7125C8443624}" type="datetime1">
              <a:rPr lang="de-de" cap="none"/>
              <a:t>16.10.2024</a:t>
            </a:fld>
            <a:endParaRPr lang="de-de" cap="none"/>
          </a:p>
        </p:txBody>
      </p:sp>
      <p:sp>
        <p:nvSpPr>
          <p:cNvPr id="1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279-378E-E744-C00A-C111FC443694}" type="slidenum">
              <a:rPr lang="en-us" sz="1400" b="1" cap="none">
                <a:solidFill>
                  <a:srgbClr val="FFFFFF"/>
                </a:solidFill>
              </a:rPr>
              <a:t>52</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9F41F637-78FE-4F62-AB87-8B2E9726E2F4}"/>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2150BFD6-24D7-4E75-B653-1798D44AC004}"/>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4F5256E6-854B-4445-A148-1EF7312C1B5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5B3E3526-07DC-41D4-9667-4A19197736E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sz="2400" cap="none"/>
              <a:t>Aussetzung zur Bewährung</a:t>
            </a:r>
            <a:br/>
            <a:r>
              <a:rPr lang="de-de" sz="2400" cap="none"/>
              <a:t> §§ 56b ff. StGB für die Strafe, die §§ 68a ff. StGB für die Maßregel </a:t>
            </a:r>
          </a:p>
        </p:txBody>
      </p:sp>
      <p:graphicFrame>
        <p:nvGraphicFramePr>
          <p:cNvPr id="3" name="Inhaltsplatzhalter 3"/>
          <p:cNvGraphicFramePr>
            <a:graphicFrameLocks noGrp="1"/>
          </p:cNvGraphicFramePr>
          <p:nvPr>
            <p:ph type="body" idx="1"/>
            <p:extLst>
              <p:ext uri="{D42A27DB-BD31-4B8C-83A1-F6EECF244321}">
                <p14:modId xmlns:p14="http://schemas.microsoft.com/office/powerpoint/2010/main" val="330097990"/>
              </p:ext>
            </p:extLst>
          </p:nvPr>
        </p:nvGraphicFramePr>
        <p:xfrm>
          <a:off x="1371600" y="2286000"/>
          <a:ext cx="9601200" cy="3581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2B7FFFFF-7B69-4483-8964-D3DE93880508}"/>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B092EE51-C835-4F59-9E2B-2D279B50D850}"/>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cap="none"/>
              <a:t>Vorwegvollzug</a:t>
            </a:r>
            <a:br/>
            <a:r>
              <a:rPr lang="de-de" cap="none"/>
              <a:t>Strafe vor einer Maßregel nach § 67 Abs. 2 StGB  </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2650625445"/>
              </p:ext>
            </p:extLst>
          </p:nvPr>
        </p:nvGraphicFramePr>
        <p:xfrm>
          <a:off x="1371600" y="2286000"/>
          <a:ext cx="9601200" cy="3581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A7C1-8F8E-E751-C00A-7904E944362C}" type="datetime1">
              <a:rPr lang="de-de" cap="none"/>
              <a:t>16.10.2024</a:t>
            </a:fld>
            <a:endParaRPr lang="de-de" cap="none"/>
          </a:p>
        </p:txBody>
      </p:sp>
      <p:sp>
        <p:nvSpPr>
          <p:cNvPr id="9"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0"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E5BF-F18E-E713-C00A-0746AB443652}" type="slidenum">
              <a:t>54</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sz="2800" cap="none"/>
              <a:t>Vollstreckungsverfahren </a:t>
            </a:r>
            <a:br/>
            <a:r>
              <a:rPr lang="de-de" sz="2800" cap="none"/>
              <a:t>nach § 44b  Reihenfolge Maßregel und Strafe</a:t>
            </a:r>
          </a:p>
        </p:txBody>
      </p:sp>
      <p:graphicFrame>
        <p:nvGraphicFramePr>
          <p:cNvPr id="3" name="Inhaltsplatzhalter 3"/>
          <p:cNvGraphicFramePr>
            <a:graphicFrameLocks noGrp="1"/>
          </p:cNvGraphicFramePr>
          <p:nvPr>
            <p:ph type="body" idx="1"/>
            <p:extLst>
              <p:ext uri="{D42A27DB-BD31-4B8C-83A1-F6EECF244321}">
                <p14:modId xmlns:p14="http://schemas.microsoft.com/office/powerpoint/2010/main" val="1569122728"/>
              </p:ext>
            </p:extLst>
          </p:nvPr>
        </p:nvGraphicFramePr>
        <p:xfrm>
          <a:off x="857885" y="1993900"/>
          <a:ext cx="10476229" cy="43053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D3033188-9E8C-477A-9E24-DAD3D9A2D45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237B073A-7BEE-44EE-9912-C77AB7B2A7D6}"/>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85A197E1-26C0-4CF2-B8CD-913378AAC22E}"/>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365D3E89-EF43-41F2-AE11-3D999FD99F29}"/>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a:t>Vollstreckungsverfahren</a:t>
            </a:r>
          </a:p>
        </p:txBody>
      </p:sp>
      <p:graphicFrame>
        <p:nvGraphicFramePr>
          <p:cNvPr id="3" name="Inhaltsplatzhalter 3"/>
          <p:cNvGraphicFramePr>
            <a:graphicFrameLocks noGrp="1"/>
          </p:cNvGraphicFramePr>
          <p:nvPr>
            <p:ph type="body" idx="1"/>
            <p:extLst>
              <p:ext uri="{D42A27DB-BD31-4B8C-83A1-F6EECF244321}">
                <p14:modId xmlns:p14="http://schemas.microsoft.com/office/powerpoint/2010/main" val="876488852"/>
              </p:ext>
            </p:extLst>
          </p:nvPr>
        </p:nvGraphicFramePr>
        <p:xfrm>
          <a:off x="786129" y="1635125"/>
          <a:ext cx="10835005" cy="48075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C04DD4C1-337B-4339-951C-B08C39A6E82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3A3C57CE-9929-4971-BCF4-5CD04F780EE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7F2D0B3E-2E95-4CBE-AF5B-01E3264B38E6}"/>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2B427B79-F96C-4A22-9B2D-DB830CE968F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spcBef>
                <a:spcPts val="0"/>
              </a:spcBef>
              <a:defRPr lang="en-us" sz="2970" cap="none"/>
            </a:pPr>
            <a:r>
              <a:rPr lang="de-de" cap="none"/>
              <a:t>Andere Formen zwangsweiser Unterbringung im Krankenhaus </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2237121307"/>
              </p:ext>
            </p:extLst>
          </p:nvPr>
        </p:nvGraphicFramePr>
        <p:xfrm>
          <a:off x="499110" y="1484631"/>
          <a:ext cx="11050270" cy="496887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B45-0B8E-E71D-C00A-FD48A54436A8}" type="datetime1">
              <a:rPr lang="de-de" cap="none"/>
              <a:t>16.10.2024</a:t>
            </a:fld>
            <a:endParaRPr lang="de-de" cap="none"/>
          </a:p>
        </p:txBody>
      </p:sp>
      <p:sp>
        <p:nvSpPr>
          <p:cNvPr id="26"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27"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8B40-0E8E-E77D-C00A-F828C54436AD}" type="slidenum">
              <a:t>57</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B67E4BF1-BB72-41CA-9BAF-405BAC08D7F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A809479C-D31A-4E95-9896-C731B60C5BA1}"/>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4C6B2736-C9F2-492A-BF5A-EF91D739A65C}"/>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77C21D5F-856B-4B13-B573-9FB8D6229F0B}"/>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graphicEl>
                                              <a:dgm id="{9871A1AD-C1A6-4D96-92AC-64B83A391D94}"/>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graphicEl>
                                              <a:dgm id="{1E951A06-9E1D-4453-8864-169AB873F08D}"/>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graphicEl>
                                              <a:dgm id="{C7675C07-4963-48FC-A73A-4C17014AC748}"/>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BAA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a:solidFill>
                  <a:schemeClr val="tx1"/>
                </a:solidFill>
              </a:rPr>
              <a:t>Organisatorische Mittel</a:t>
            </a: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2751371993"/>
              </p:ext>
            </p:extLst>
          </p:nvPr>
        </p:nvGraphicFramePr>
        <p:xfrm>
          <a:off x="1073151" y="1484630"/>
          <a:ext cx="10691494" cy="4687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BAA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C62-2C8E-E71A-C00A-DA4FA244368F}" type="datetime1">
              <a:rPr lang="de-de" cap="none"/>
              <a:t>16.10.2024</a:t>
            </a:fld>
            <a:endParaRPr lang="de-de" cap="none"/>
          </a:p>
        </p:txBody>
      </p:sp>
      <p:sp>
        <p:nvSpPr>
          <p:cNvPr id="1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BAAE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DSbi/8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AAAABQAAAAEAAAAAAAAAAAAAAAAAAAAAAAAAAAAAAAAAAAAAAAAAAAAAAAJ/f38AAAA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AAC2-8C8E-E75C-C00A-7A09E444362F}" type="slidenum">
              <a:rPr lang="en-us" sz="1400" b="1" cap="none">
                <a:solidFill>
                  <a:srgbClr val="FFFFFF"/>
                </a:solidFill>
              </a:rPr>
              <a:t>58</a:t>
            </a:fld>
            <a:endParaRPr lang="en-us" sz="1400" b="1" cap="none">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6B83F461-E793-4125-8F33-EA80D8FE33E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9E0B10D6-6E9F-4D2D-914E-F7B3DE8EEAA8}"/>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329A3F90-F5EB-48F7-BB83-0A20BBAEC86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3DA55A00-779C-40C9-B45C-0BDE62B515E0}"/>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extLst mod="1">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Brain Cut at Cosmocaixa Science Museum, Barcelona, Spain [enlarge]">
            <a:hlinkClick r:id="rId3"/>
          </p:cNvPr>
          <p:cNvPicPr>
            <a:pic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EQ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"/>
              </a:ext>
            </a:extLst>
          </p:cNvPicPr>
          <p:nvPr/>
        </p:nvPicPr>
        <p:blipFill>
          <a:blip r:embed="rId4"/>
          <a:stretch>
            <a:fillRect/>
          </a:stretch>
        </p:blipFill>
        <p:spPr>
          <a:xfrm>
            <a:off x="8970645" y="4703445"/>
            <a:ext cx="3247390" cy="2161540"/>
          </a:xfrm>
          <a:prstGeom prst="rect">
            <a:avLst/>
          </a:prstGeom>
          <a:noFill/>
          <a:ln>
            <a:noFill/>
          </a:ln>
          <a:effectLst/>
        </p:spPr>
      </p:pic>
      <p:sp>
        <p:nvSpPr>
          <p:cNvPr id="3"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gAAAAAAAAMAAAABQAAAAAAAAAAAD//wAAAQAAAP//AAABAA=="/>
              </a:ext>
            </a:extLst>
          </p:cNvSpPr>
          <p:nvPr>
            <p:ph type="title"/>
          </p:nvPr>
        </p:nvSpPr>
        <p:spPr/>
        <p:txBody>
          <a:bodyPr vert="horz" wrap="square" lIns="91440" tIns="45720" rIns="91440" bIns="45720" numCol="1" spcCol="215900" anchor="t">
            <a:prstTxWarp prst="textNoShape">
              <a:avLst/>
            </a:prstTxWarp>
          </a:bodyPr>
          <a:lstStyle/>
          <a:p>
            <a:pPr>
              <a:defRPr lang="en-us"/>
            </a:pPr>
            <a:r>
              <a:rPr lang="de-de" sz="3200" cap="none">
                <a:solidFill>
                  <a:schemeClr val="tx1"/>
                </a:solidFill>
              </a:rPr>
              <a:t>Strafgerichtliche Unterbringung zur Behandlung</a:t>
            </a:r>
          </a:p>
        </p:txBody>
      </p:sp>
      <p:graphicFrame>
        <p:nvGraphicFramePr>
          <p:cNvPr id="4" name="Inhaltsplatzhalter 6"/>
          <p:cNvGraphicFramePr>
            <a:graphicFrameLocks noGrp="1"/>
          </p:cNvGraphicFramePr>
          <p:nvPr>
            <p:ph type="body" idx="1"/>
            <p:extLst>
              <p:ext uri="{D42A27DB-BD31-4B8C-83A1-F6EECF244321}">
                <p14:modId xmlns:p14="http://schemas.microsoft.com/office/powerpoint/2010/main" val="1641007809"/>
              </p:ext>
            </p:extLst>
          </p:nvPr>
        </p:nvGraphicFramePr>
        <p:xfrm>
          <a:off x="1371600" y="404495"/>
          <a:ext cx="9601200" cy="633666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4"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C90F-418E-E73F-C00A-B76A874436E2}" type="datetime1">
              <a:rPr lang="de-de" cap="none"/>
              <a:t>16.10.2024</a:t>
            </a:fld>
            <a:endParaRPr lang="de-de" cap="none"/>
          </a:p>
        </p:txBody>
      </p:sp>
      <p:sp>
        <p:nvSpPr>
          <p:cNvPr id="15"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6"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997A-348E-E76F-C00A-C23AD7443697}" type="slidenum">
              <a:rPr lang="en-us" sz="1400" b="1" cap="none">
                <a:solidFill>
                  <a:srgbClr val="FFFFFF"/>
                </a:solidFill>
              </a:rPr>
              <a:t>6</a:t>
            </a:fld>
            <a:endParaRPr lang="en-us" sz="1400" b="1" cap="none">
              <a:solidFill>
                <a:srgbClr val="FFFFFF"/>
              </a:solidFill>
            </a:endParaRPr>
          </a:p>
        </p:txBody>
      </p:sp>
      <p:graphicFrame>
        <p:nvGraphicFramePr>
          <p:cNvPr id="17" name="Diagramm 2"/>
          <p:cNvGraphicFramePr/>
          <p:nvPr>
            <p:extLst>
              <p:ext uri="{D42A27DB-BD31-4B8C-83A1-F6EECF244321}">
                <p14:modId xmlns:p14="http://schemas.microsoft.com/office/powerpoint/2010/main" val="738096107"/>
              </p:ext>
            </p:extLst>
          </p:nvPr>
        </p:nvGraphicFramePr>
        <p:xfrm>
          <a:off x="126365" y="980440"/>
          <a:ext cx="2767330" cy="3863510"/>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45" name="Pfeil: nach rechts 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yAAAAA0AAAAAkAAAAEgAAACQAAAASAAAAAAAAAABAAAAAAAAAAEAAABQAAAAglqXcJMV6T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B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B/f38A////A8zMzADAwP8Af39/AAAAAAAAAAAAAAAAAAAAAAAAAAAAIQAAABgAAAAUAAAAABIAAFoPAADCFwAA1xEAABAAAAAmAAAACAAAAP//////////MAAAABQAAAAAAAAAAAD//6zIAAAAgP//AIAAAA=="/>
              </a:ext>
            </a:extLst>
          </p:cNvSpPr>
          <p:nvPr/>
        </p:nvSpPr>
        <p:spPr>
          <a:xfrm rot="1659579">
            <a:off x="2926080" y="2495550"/>
            <a:ext cx="935990" cy="404495"/>
          </a:xfrm>
          <a:prstGeom prst="rightArrow">
            <a:avLst>
              <a:gd name="adj1" fmla="val 50000"/>
              <a:gd name="adj2" fmla="val 50009"/>
            </a:avLst>
          </a:prstGeom>
          <a:noFill/>
          <a:ln w="9525" cap="flat" cmpd="sng" algn="ctr">
            <a:solidFill>
              <a:srgbClr val="000000"/>
            </a:solidFill>
            <a:prstDash val="solid"/>
            <a:headEnd type="none"/>
            <a:tailEnd type="none"/>
          </a:ln>
          <a:effectLst/>
        </p:spPr>
        <p:txBody>
          <a:bodyPr vert="horz" wrap="square" lIns="91440" tIns="45720" rIns="91440" bIns="45720" numCol="1" spcCol="215900" anchor="ctr"/>
          <a:lstStyle/>
          <a:p>
            <a:pPr algn="ctr">
              <a:defRPr lang="en-us" cap="none">
                <a:solidFill>
                  <a:srgbClr val="000000"/>
                </a:solidFill>
                <a:latin typeface="Franklin Gothic Book" pitchFamily="2" charset="0"/>
                <a:ea typeface="Franklin Gothic Book" pitchFamily="2" charset="0"/>
                <a:cs typeface="Franklin Gothic Book" pitchFamily="2" charset="0"/>
              </a:defRPr>
            </a:pPr>
            <a:endParaRPr lang="de-de" cap="none"/>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dvAuto="0"/>
    </p:bldLst>
    <p:extLst>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Grundprinzip</a:t>
            </a:r>
          </a:p>
        </p:txBody>
      </p:sp>
      <p:graphicFrame>
        <p:nvGraphicFramePr>
          <p:cNvPr id="3" name="Inhaltsplatzhalter 6"/>
          <p:cNvGraphicFramePr>
            <a:graphicFrameLocks noGrp="1"/>
          </p:cNvGraphicFramePr>
          <p:nvPr>
            <p:ph type="body" idx="1"/>
          </p:nvPr>
        </p:nvGraphicFramePr>
        <p:xfrm>
          <a:off x="1371600" y="1557655"/>
          <a:ext cx="9601200" cy="4751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2"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F508-468E-E703-C00A-B056BB4436E5}" type="datetime1">
              <a:rPr lang="de-de" cap="none"/>
              <a:t>16.10.2024</a:t>
            </a:fld>
            <a:endParaRPr lang="en-us" sz="1400" cap="none"/>
          </a:p>
        </p:txBody>
      </p:sp>
      <p:sp>
        <p:nvSpPr>
          <p:cNvPr id="63"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64"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B4BD-F38E-E742-C00A-0517FA443650}" type="slidenum">
              <a:rPr lang="en-us" sz="1400" b="1" cap="none">
                <a:solidFill>
                  <a:srgbClr val="FFFFFF"/>
                </a:solidFill>
              </a:rPr>
              <a:t>7</a:t>
            </a:fld>
            <a:endParaRPr lang="en-us" sz="1600" cap="none"/>
          </a:p>
        </p:txBody>
      </p:sp>
      <p:pic>
        <p:nvPicPr>
          <p:cNvPr id="65" name="Grafik 8" descr="Geschlecht mit einfarbiger Füllung"/>
          <p:cNvPicPr>
            <a:pic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EQ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"/>
              </a:ext>
            </a:extLst>
          </p:cNvPicPr>
          <p:nvPr/>
        </p:nvPicPr>
        <p:blipFill>
          <a:blip r:embed="rId7">
            <a:extLst>
              <a:ext uri="{96DAC541-7B7A-43D3-8B79-37D633B846F1}">
                <asvg:svgBlip xmlns:asvg="http://schemas.microsoft.com/office/drawing/2016/SVG/main" r:embed="rId8"/>
              </a:ext>
            </a:extLst>
          </a:blip>
          <a:stretch>
            <a:fillRect/>
          </a:stretch>
        </p:blipFill>
        <p:spPr>
          <a:xfrm>
            <a:off x="1680845" y="2277110"/>
            <a:ext cx="914400" cy="914400"/>
          </a:xfrm>
          <a:prstGeom prst="rect">
            <a:avLst/>
          </a:prstGeom>
          <a:noFill/>
          <a:ln>
            <a:noFill/>
          </a:ln>
          <a:effectLst/>
        </p:spPr>
      </p:pic>
      <p:pic>
        <p:nvPicPr>
          <p:cNvPr id="66" name="Grafik 10" descr="Statue auf dem Dach eines Gebäudes"/>
          <p:cNvPicPr>
            <a:pic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EQ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"/>
              </a:ext>
            </a:extLst>
          </p:cNvPicPr>
          <p:nvPr/>
        </p:nvPicPr>
        <p:blipFill>
          <a:blip r:embed="rId9"/>
          <a:stretch>
            <a:fillRect/>
          </a:stretch>
        </p:blipFill>
        <p:spPr>
          <a:xfrm>
            <a:off x="5288280" y="5255895"/>
            <a:ext cx="1767840" cy="1178560"/>
          </a:xfrm>
          <a:prstGeom prst="rect">
            <a:avLst/>
          </a:prstGeom>
          <a:noFill/>
          <a:ln>
            <a:noFill/>
          </a:ln>
          <a:effectLst/>
        </p:spPr>
      </p:pic>
      <p:pic>
        <p:nvPicPr>
          <p:cNvPr id="67" name="Grafik 12" descr="Baby krabbelnd mit einfarbiger Füllung"/>
          <p:cNvPicPr>
            <a:pic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EQ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"/>
              </a:ext>
            </a:extLst>
          </p:cNvPicPr>
          <p:nvPr/>
        </p:nvPicPr>
        <p:blipFill>
          <a:blip r:embed="rId10">
            <a:extLst>
              <a:ext uri="{96DAC541-7B7A-43D3-8B79-37D633B846F1}">
                <asvg:svgBlip xmlns:asvg="http://schemas.microsoft.com/office/drawing/2016/SVG/main" r:embed="rId11"/>
              </a:ext>
            </a:extLst>
          </a:blip>
          <a:stretch>
            <a:fillRect/>
          </a:stretch>
        </p:blipFill>
        <p:spPr>
          <a:xfrm>
            <a:off x="1535430" y="5214620"/>
            <a:ext cx="914400" cy="914400"/>
          </a:xfrm>
          <a:prstGeom prst="rect">
            <a:avLst/>
          </a:prstGeom>
          <a:noFill/>
          <a:ln>
            <a:noFill/>
          </a:ln>
          <a:effectLst/>
        </p:spPr>
      </p:pic>
      <p:sp>
        <p:nvSpPr>
          <p:cNvPr id="68" name="Multiplikationszeichen 13"/>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jAIAAA0AAAAAkAAAAEgAAACQAAAASAAAAAAAAAABAAAAAAAAAAEAAABQAAAA3H1ExXnaxD8AAAAAAADgPwAAAAAAAOA/AAAAAAAA4D8AAAAAAADgPwAAAAAAAOA/AAAAAAAA4D8AAAAAAADgPwAAAAAAAOA/AAAAAAAA4D8CAAAAjAAAAAEAAAAAAAAAsjhEDP///wgAAAAAAAAAAAAAAAAAAAAAAAAAAAAAAAAAAAAAZAAAAAEAAABAAAAAAAAAAAAAAAAAAAAAAAAAAAAAAAAAAAAAAAAAAAAAAAAAAAAAAAAAAAAAAAAAAAAAAAAAAAAAAAAAAAAAAAAAAAAAAAAAAAAAAAAAAAAAAAAAAAAAFAAAADwAAAABAAAAAAAAAIQqMgA3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IQqMgB/f38A////A8zMzADAwP8Af39/AAAAAAAAAAAAAAAAAAAAAAAAAAAAIQAAABgAAAAUAAAA0gYAAPYdAACzEQAA8SgAABAAAAAmAAAACAAAAP//////////MAAAABQAAAAAAAAArmj//1KXAADfaP//IZcAAA=="/>
              </a:ext>
            </a:extLst>
          </p:cNvSpPr>
          <p:nvPr/>
        </p:nvSpPr>
        <p:spPr>
          <a:xfrm>
            <a:off x="1108710" y="4870450"/>
            <a:ext cx="1768475" cy="1784985"/>
          </a:xfrm>
          <a:prstGeom prst="mathMultiply">
            <a:avLst>
              <a:gd name="adj1" fmla="val 8466"/>
            </a:avLst>
          </a:prstGeom>
          <a:solidFill>
            <a:schemeClr val="accent1"/>
          </a:solidFill>
          <a:ln w="34925" cap="flat" cmpd="sng" algn="ctr">
            <a:solidFill>
              <a:srgbClr val="842A32"/>
            </a:solidFill>
            <a:prstDash val="solid"/>
            <a:headEnd type="none"/>
            <a:tailEnd type="none"/>
          </a:ln>
          <a:effectLst/>
        </p:spPr>
        <p:txBody>
          <a:bodyPr vert="horz" wrap="square" lIns="91440" tIns="45720" rIns="91440" bIns="45720" numCol="1" spcCol="215900" anchor="ctr"/>
          <a:lstStyle/>
          <a:p>
            <a:pPr algn="ctr">
              <a:defRPr lang="en-us" cap="none">
                <a:solidFill>
                  <a:srgbClr val="FFFFFF"/>
                </a:solidFill>
                <a:latin typeface="Franklin Gothic Book" pitchFamily="2" charset="0"/>
                <a:ea typeface="Franklin Gothic Book" pitchFamily="2" charset="0"/>
                <a:cs typeface="Franklin Gothic Book" pitchFamily="2" charset="0"/>
              </a:defRPr>
            </a:pPr>
            <a:endParaRPr lang="de-de" cap="none"/>
          </a:p>
        </p:txBody>
      </p:sp>
      <p:pic>
        <p:nvPicPr>
          <p:cNvPr id="69" name="Grafik 15" descr="Hand mit einem Hammer"/>
          <p:cNvPicPr>
            <a:picLocks noChangeAspect="1"/>
            <a:extLst>
              <a:ext uri="smNativeData">
                <pr:smNativeData xmlns="smNativeData" xmlns:pr="smNativeData" xmlns:p15="http://schemas.microsoft.com/office/powerpoint/2012/main" xmlns:p14="http://schemas.microsoft.com/office/powerpoint/2010/main" xmlns:mc="http://schemas.openxmlformats.org/markup-compatibility/2006" val="SMDATA_18_+NXzYBMAAAAlAAAAEQAAAC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"/>
              </a:ext>
            </a:extLst>
          </p:cNvPicPr>
          <p:nvPr/>
        </p:nvPicPr>
        <p:blipFill>
          <a:blip r:embed="rId12"/>
          <a:stretch>
            <a:fillRect/>
          </a:stretch>
        </p:blipFill>
        <p:spPr>
          <a:xfrm>
            <a:off x="3093085" y="5281930"/>
            <a:ext cx="1768475" cy="1178560"/>
          </a:xfrm>
          <a:prstGeom prst="rect">
            <a:avLst/>
          </a:prstGeom>
          <a:noFill/>
          <a:ln>
            <a:noFill/>
          </a:ln>
          <a:effectLst/>
        </p:spPr>
      </p:pic>
      <p:sp>
        <p:nvSpPr>
          <p:cNvPr id="70" name="Textfeld 17"/>
          <p:cNvSpPr>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E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APAAAAAQAAACMAAAAjAAAAIwAAAB4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B/f38A////A8zMzADAwP8Af39/AAAAAAAAAAAAAAAAAAAAAAAAAAAAIQAAABgAAAAUAAAAqBgAAM0NAACTMAAAExAAABAgAAAmAAAACAAAAP//////////MAAAABQAAAAAAAAAAAD//wAAAQAAAP//AAABAA=="/>
              </a:ext>
            </a:extLst>
          </p:cNvSpPr>
          <p:nvPr/>
        </p:nvSpPr>
        <p:spPr>
          <a:xfrm>
            <a:off x="4008120" y="2243455"/>
            <a:ext cx="3888105" cy="369570"/>
          </a:xfrm>
          <a:prstGeom prst="rect">
            <a:avLst/>
          </a:prstGeom>
          <a:noFill/>
          <a:ln>
            <a:noFill/>
          </a:ln>
          <a:effectLst/>
        </p:spPr>
        <p:txBody>
          <a:bodyPr vert="horz" wrap="square" lIns="91440" tIns="45720" rIns="91440" bIns="45720" numCol="1" spcCol="215900" anchor="t"/>
          <a:lstStyle/>
          <a:p>
            <a:pPr>
              <a:defRPr lang="en-us"/>
            </a:pPr>
            <a:r>
              <a:rPr lang="de-de" cap="none"/>
              <a:t>rechtswidrige Tat i. S. der Strafgesetz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Verhältnismäßigkeit der </a:t>
            </a:r>
            <a:r>
              <a:rPr lang="de-de" cap="none" dirty="0" err="1">
                <a:solidFill>
                  <a:schemeClr val="tx1"/>
                </a:solidFill>
              </a:rPr>
              <a:t>Anlaßtat</a:t>
            </a:r>
            <a:endParaRPr lang="de-de" cap="none" dirty="0">
              <a:solidFill>
                <a:schemeClr val="tx1"/>
              </a:solidFill>
            </a:endParaRPr>
          </a:p>
        </p:txBody>
      </p:sp>
      <p:graphicFrame>
        <p:nvGraphicFramePr>
          <p:cNvPr id="3" name="Inhaltsplatzhalter 6"/>
          <p:cNvGraphicFramePr>
            <a:graphicFrameLocks noGrp="1"/>
          </p:cNvGraphicFramePr>
          <p:nvPr>
            <p:ph type="body" idx="1"/>
            <p:extLst>
              <p:ext uri="{D42A27DB-BD31-4B8C-83A1-F6EECF244321}">
                <p14:modId xmlns:p14="http://schemas.microsoft.com/office/powerpoint/2010/main" val="3734219259"/>
              </p:ext>
            </p:extLst>
          </p:nvPr>
        </p:nvGraphicFramePr>
        <p:xfrm>
          <a:off x="408305" y="1557655"/>
          <a:ext cx="11088370" cy="4751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E3E5-AB8E-E715-C00A-5D40AD443608}" type="datetime1">
              <a:rPr lang="de-de" cap="none"/>
              <a:t>16.10.2024</a:t>
            </a:fld>
            <a:endParaRPr lang="en-us" sz="1400" cap="none"/>
          </a:p>
        </p:txBody>
      </p:sp>
      <p:sp>
        <p:nvSpPr>
          <p:cNvPr id="3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lgn="r">
              <a:defRPr lang="en-us"/>
            </a:pPr>
            <a:r>
              <a:rPr lang="en-us" sz="1400" cap="none"/>
              <a:t>Dr. P. Grampp</a:t>
            </a:r>
          </a:p>
        </p:txBody>
      </p:sp>
      <p:sp>
        <p:nvSpPr>
          <p:cNvPr id="3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lgn="l">
              <a:defRPr lang="en-us"/>
            </a:pPr>
            <a:fld id="{63B2E28B-C58E-E714-C00A-3341AC443666}" type="slidenum">
              <a:rPr lang="en-us" sz="1400" b="1" cap="none">
                <a:solidFill>
                  <a:srgbClr val="FFFFFF"/>
                </a:solidFill>
              </a:rPr>
              <a:t>8</a:t>
            </a:fld>
            <a:endParaRPr lang="en-us" sz="1600" cap="none"/>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A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xRU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cAgAADgEAACAQwAAIgkAABAAAAAmAAAACAAAAAAAAAAAAAAAMAAAABQAAAAAAAAAAAD//wAAAQAAAP//AAABAA=="/>
              </a:ext>
            </a:extLst>
          </p:cNvSpPr>
          <p:nvPr>
            <p:ph type="title"/>
          </p:nvPr>
        </p:nvSpPr>
        <p:spPr/>
        <p:txBody>
          <a:bodyPr/>
          <a:lstStyle/>
          <a:p>
            <a:pPr>
              <a:defRPr lang="en-us"/>
            </a:pPr>
            <a:r>
              <a:rPr lang="de-de" cap="none" dirty="0">
                <a:solidFill>
                  <a:schemeClr val="tx1"/>
                </a:solidFill>
              </a:rPr>
              <a:t>Anlasstat</a:t>
            </a:r>
            <a:r>
              <a:rPr lang="de-de" cap="none" dirty="0"/>
              <a:t> </a:t>
            </a:r>
          </a:p>
        </p:txBody>
      </p:sp>
      <p:graphicFrame>
        <p:nvGraphicFramePr>
          <p:cNvPr id="3" name="Inhaltsplatzhalter 6"/>
          <p:cNvGraphicFramePr>
            <a:graphicFrameLocks noGrp="1"/>
          </p:cNvGraphicFramePr>
          <p:nvPr>
            <p:ph type="body" idx="1"/>
          </p:nvPr>
        </p:nvGraphicFramePr>
        <p:xfrm>
          <a:off x="1371600" y="2286000"/>
          <a:ext cx="9601200" cy="3581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Datumsplatzhalter 3"/>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LmRBtM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jggAALMnAAD3DwAAMCoAABAAAAAmAAAACAAAAAAAAAAAAAAAMAAAABQAAAAAAAAAAAD//wAAAQAAAP//AAABAA=="/>
              </a:ext>
            </a:extLst>
          </p:cNvSpPr>
          <p:nvPr>
            <p:ph type="dt" sz="half" idx="10"/>
          </p:nvPr>
        </p:nvSpPr>
        <p:spPr/>
        <p:txBody>
          <a:bodyPr/>
          <a:lstStyle/>
          <a:p>
            <a:pPr>
              <a:defRPr lang="en-us"/>
            </a:pPr>
            <a:fld id="{63B286ED-A38E-E770-C00A-5525C8443600}" type="datetime1">
              <a:rPr lang="de-de" cap="none"/>
              <a:t>16.10.2024</a:t>
            </a:fld>
            <a:endParaRPr lang="de-de" cap="none"/>
          </a:p>
        </p:txBody>
      </p:sp>
      <p:sp>
        <p:nvSpPr>
          <p:cNvPr id="17" name="Fußzeilenplatzhalter 4"/>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zREAALMnAABwOAAAMCoAABAAAAAmAAAACAAAAAAAAAAAAAAAMAAAABQAAAAAAAAAAAD//wAAAQAAAP//AAABAA=="/>
              </a:ext>
            </a:extLst>
          </p:cNvSpPr>
          <p:nvPr>
            <p:ph type="ftr" sz="quarter" idx="11"/>
          </p:nvPr>
        </p:nvSpPr>
        <p:spPr/>
        <p:txBody>
          <a:bodyPr/>
          <a:lstStyle/>
          <a:p>
            <a:pPr>
              <a:defRPr lang="en-us"/>
            </a:pPr>
            <a:r>
              <a:t>Dr. P. Grampp</a:t>
            </a:r>
          </a:p>
        </p:txBody>
      </p:sp>
      <p:sp>
        <p:nvSpPr>
          <p:cNvPr id="18" name="Foliennummernplatzhalter 5"/>
          <p:cNvSpPr>
            <a:spLocks noGrp="1" noChangeArrowheads="1"/>
            <a:extLst>
              <a:ext uri="smNativeData">
                <pr:smNativeData xmlns="smNativeData" xmlns:pr="smNativeData" xmlns:p15="http://schemas.microsoft.com/office/powerpoint/2012/main" xmlns:p14="http://schemas.microsoft.com/office/powerpoint/2010/main" xmlns:mc="http://schemas.openxmlformats.org/markup-compatibility/2006" val="SMDATA_16_+NXzYBMAAAAlAAAAZAAAAA0AAAAAkAAAAEgAAACQAAAASAAAAAAAAAABAAAAAAAAAAEAAABQAAAAAAAAAAAA4D8AAAAAAADgPwAAAAAAAOA/AAAAAAAA4D8AAAAAAADgPwAAAAAAAOA/AAAAAAAA4D8AAAAAAADgPwAAAAAAAOA/AAAAAAAA4D8CAAAAjAAAAAAAAAAAAAAAsjhE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8KAAAAACgAAAAoAAAAZAAAAGQAAAAAAAAAzMzMAAAAAABQAAAAUAAAAGQAAABkAAAAAAAAABcAAAAUAAAAAAAAAAAAAAD/fwAA/38AAAAA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sjhEBf///wEAAAAAAAAAAAAAAAAAAAAAAAAAAAAAAAAAAAAAAAAAAAAAAAJ/f38A////A8zMzADAwP8Af39/AAAAAAAAAAAAAAAAAAAAAAAAAAAAIQAAABgAAAAUAAAARjoAALMnAAAYRAAAMCoAABAAAAAmAAAACAAAAAAAAAAAAAAAMAAAABQAAAAAAAAAAAD//wAAAQAAAP//AAABAA=="/>
              </a:ext>
            </a:extLst>
          </p:cNvSpPr>
          <p:nvPr>
            <p:ph type="sldNum" sz="quarter" idx="12"/>
          </p:nvPr>
        </p:nvSpPr>
        <p:spPr/>
        <p:txBody>
          <a:bodyPr/>
          <a:lstStyle/>
          <a:p>
            <a:pPr>
              <a:defRPr lang="en-us"/>
            </a:pPr>
            <a:fld id="{63B2BBFA-B48E-E74D-C00A-4218F5443617}" type="slidenum">
              <a:t>9</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dvAuto="0"/>
    </p:bldLst>
    <p:extLst>
      <p:ext uri="smNativeData">
        <pr:smNativeData xmlns="smNativeData" xmlns:pr="smNativeData" xmlns:p15="http://schemas.microsoft.com/office/powerpoint/2012/main" xmlns:p14="http://schemas.microsoft.com/office/powerpoint/2010/main" xmlns:mc="http://schemas.openxmlformats.org/markup-compatibility/2006" val="+NXzYAEAAAAFAAAA/f///wEAAAADAAAACgAAAAAAAAAAAAAAAAAAAA=="/>
      </p:ext>
    </p:extLst>
  </p:timing>
</p:sld>
</file>

<file path=ppt/theme/theme1.xml><?xml version="1.0" encoding="utf-8"?>
<a:theme xmlns:a="http://schemas.openxmlformats.org/drawingml/2006/main" name="Presentation">
  <a:themeElements>
    <a:clrScheme name="Benutzerdefiniert 10">
      <a:dk1>
        <a:srgbClr val="000000"/>
      </a:dk1>
      <a:lt1>
        <a:srgbClr val="FFFFFF"/>
      </a:lt1>
      <a:dk2>
        <a:srgbClr val="FFFFFF"/>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Presentation">
      <a:majorFont>
        <a:latin typeface="Franklin Gothic Book"/>
        <a:ea typeface="Franklin Gothic Book"/>
        <a:cs typeface="Franklin Gothic Book"/>
      </a:majorFont>
      <a:minorFont>
        <a:latin typeface="Franklin Gothic Book"/>
        <a:ea typeface="Franklin Gothic Book"/>
        <a:cs typeface="Franklin Gothic Book"/>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prstTxWarp prst="textNoShape">
          <a:avLst/>
        </a:prstTxWarp>
        <a:noAutofit/>
      </a:bodyPr>
      <a:lstStyle>
        <a:defPPr>
          <a:defRPr/>
        </a:defPPr>
      </a:lstStyle>
      <a:style>
        <a:lnRef idx="0">
          <a:schemeClr val="accent1"/>
        </a:lnRef>
        <a:fillRef idx="0">
          <a:schemeClr val="accent1"/>
        </a:fillRef>
        <a:effectRef idx="0">
          <a:schemeClr val="accent1"/>
        </a:effectRef>
        <a:fontRef idx="minor">
          <a:schemeClr val="lt1"/>
        </a:fontRef>
      </a:style>
    </a:spDef>
  </a:objectDefaults>
  <a:extraClrSchemeLst>
    <a:extraClrScheme>
      <a:clrScheme name="Presentation 1">
        <a:dk1>
          <a:srgbClr val="000000"/>
        </a:dk1>
        <a:lt1>
          <a:srgbClr val="FFFFFF"/>
        </a:lt1>
        <a:dk2>
          <a:srgbClr val="696464"/>
        </a:dk2>
        <a:lt2>
          <a:srgbClr val="FFFFFF"/>
        </a:lt2>
        <a:accent1>
          <a:srgbClr val="B23844"/>
        </a:accent1>
        <a:accent2>
          <a:srgbClr val="6C2016"/>
        </a:accent2>
        <a:accent3>
          <a:srgbClr val="DF2D3E"/>
        </a:accent3>
        <a:accent4>
          <a:srgbClr val="CC991A"/>
        </a:accent4>
        <a:accent5>
          <a:srgbClr val="D8A61A"/>
        </a:accent5>
        <a:accent6>
          <a:srgbClr val="EED57A"/>
        </a:accent6>
        <a:hlink>
          <a:srgbClr val="CC9900"/>
        </a:hlink>
        <a:folHlink>
          <a:srgbClr val="EDB65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resentation">
  <a:themeElements>
    <a:clrScheme name="Presentation 1">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resentation">
      <a:majorFont>
        <a:latin typeface="Franklin Gothic Book"/>
        <a:ea typeface="Franklin Gothic Book"/>
        <a:cs typeface="Franklin Gothic Book"/>
      </a:majorFont>
      <a:minorFont>
        <a:latin typeface="Franklin Gothic Book"/>
        <a:ea typeface="Franklin Gothic Book"/>
        <a:cs typeface="Franklin Gothic Book"/>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prstTxWarp prst="textNoShape">
          <a:avLst/>
        </a:prstTxWarp>
        <a:noAutofit/>
      </a:bodyPr>
      <a:lstStyle>
        <a:defPPr>
          <a:defRPr/>
        </a:defPPr>
      </a:lstStyle>
      <a:style>
        <a:lnRef idx="0">
          <a:schemeClr val="accent1"/>
        </a:lnRef>
        <a:fillRef idx="0">
          <a:schemeClr val="accent1"/>
        </a:fillRef>
        <a:effectRef idx="0">
          <a:schemeClr val="accent1"/>
        </a:effectRef>
        <a:fontRef idx="minor">
          <a:schemeClr val="lt1"/>
        </a:fontRef>
      </a:style>
    </a:spDef>
  </a:objectDefaults>
  <a:extraClrSchemeLst>
    <a:extraClrScheme>
      <a:clrScheme name="Presentation 1">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0</TotalTime>
  <Words>12569</Words>
  <Application>Microsoft Office PowerPoint</Application>
  <PresentationFormat>Breitbild</PresentationFormat>
  <Paragraphs>959</Paragraphs>
  <Slides>58</Slides>
  <Notes>35</Notes>
  <HiddenSlides>0</HiddenSlides>
  <MMClips>0</MMClips>
  <ScaleCrop>false</ScaleCrop>
  <HeadingPairs>
    <vt:vector size="8" baseType="variant">
      <vt:variant>
        <vt:lpstr>Verwendete Schriftarten</vt:lpstr>
      </vt:variant>
      <vt:variant>
        <vt:i4>9</vt:i4>
      </vt:variant>
      <vt:variant>
        <vt:lpstr>Design</vt:lpstr>
      </vt:variant>
      <vt:variant>
        <vt:i4>1</vt:i4>
      </vt:variant>
      <vt:variant>
        <vt:lpstr>Eingebettete OLE-Server</vt:lpstr>
      </vt:variant>
      <vt:variant>
        <vt:i4>1</vt:i4>
      </vt:variant>
      <vt:variant>
        <vt:lpstr>Folientitel</vt:lpstr>
      </vt:variant>
      <vt:variant>
        <vt:i4>58</vt:i4>
      </vt:variant>
    </vt:vector>
  </HeadingPairs>
  <TitlesOfParts>
    <vt:vector size="69" baseType="lpstr">
      <vt:lpstr>Arial</vt:lpstr>
      <vt:lpstr>Arial</vt:lpstr>
      <vt:lpstr>Calibri</vt:lpstr>
      <vt:lpstr>Franklin Gothic Book</vt:lpstr>
      <vt:lpstr>Lato</vt:lpstr>
      <vt:lpstr>Roboto</vt:lpstr>
      <vt:lpstr>Tahoma</vt:lpstr>
      <vt:lpstr>Verdana</vt:lpstr>
      <vt:lpstr>Wingdings</vt:lpstr>
      <vt:lpstr>Presentation</vt:lpstr>
      <vt:lpstr>Visio</vt:lpstr>
      <vt:lpstr>§§ 64,65,(66) StGB</vt:lpstr>
      <vt:lpstr>Inhalt des Vortrages</vt:lpstr>
      <vt:lpstr>Begutachtung und Behandlung psychisch kranker Rechtsbrecher</vt:lpstr>
      <vt:lpstr>Ausgang „Gewohnheitsverbrechergesetz“</vt:lpstr>
      <vt:lpstr>Das zweispurige System</vt:lpstr>
      <vt:lpstr>Strafgerichtliche Unterbringung zur Behandlung</vt:lpstr>
      <vt:lpstr>Grundprinzip</vt:lpstr>
      <vt:lpstr>Verhältnismäßigkeit der Anlaßtat</vt:lpstr>
      <vt:lpstr>Anlasstat </vt:lpstr>
      <vt:lpstr>Begriffe: Was versteht man unter schwerwiegend</vt:lpstr>
      <vt:lpstr>Was ist eine Symptomtat</vt:lpstr>
      <vt:lpstr>Gefährlichkeit im materiellen Strafrecht und die Person des Gutachter (§63 /§66 StGB)</vt:lpstr>
      <vt:lpstr>Hohes Maß an Sicherheit bei der Gefährlichkeitsprognose</vt:lpstr>
      <vt:lpstr>Maßregel</vt:lpstr>
      <vt:lpstr>Was entscheidet der Gutachter, was der Richter</vt:lpstr>
      <vt:lpstr>Welche Aufgaben hat hier der forensisch psychiatrische Gutachter</vt:lpstr>
      <vt:lpstr>Ablauf des Anwendung des § 64 StGB</vt:lpstr>
      <vt:lpstr> Anlaßtat </vt:lpstr>
      <vt:lpstr>Begriff des Hanges</vt:lpstr>
      <vt:lpstr>Hang und illegale Drogen</vt:lpstr>
      <vt:lpstr>Voraussetzungen für den Hang und der Konsum im Übermaß </vt:lpstr>
      <vt:lpstr>Zusammenhang Symptomatik (Hang) und Tat</vt:lpstr>
      <vt:lpstr>Gefahrenprognose und die Erheblichkeit der darauf abgehobenen Taten</vt:lpstr>
      <vt:lpstr>Die Therapieprognose</vt:lpstr>
      <vt:lpstr>Konkurrenz der Maßregeln </vt:lpstr>
      <vt:lpstr>Reihenfolge der Vollstreckung (§ 67 StGB: Vikariieren)</vt:lpstr>
      <vt:lpstr>Vikariierung bei mehreren Maßregeln</vt:lpstr>
      <vt:lpstr>Aussetzung</vt:lpstr>
      <vt:lpstr>Dauer der Unterbringung</vt:lpstr>
      <vt:lpstr>Überprüfungstermine nach § 67e</vt:lpstr>
      <vt:lpstr>Widerruf der Aussetzung</vt:lpstr>
      <vt:lpstr>Krisenintervention gem. § 67h </vt:lpstr>
      <vt:lpstr>§67d</vt:lpstr>
      <vt:lpstr>§ 67d Abs. 2 StGB</vt:lpstr>
      <vt:lpstr>§ 67d Abs. 6 StGB</vt:lpstr>
      <vt:lpstr>§ 67 Abs 6</vt:lpstr>
      <vt:lpstr>67e Abs. 4 StGB</vt:lpstr>
      <vt:lpstr>§ 463 StPO-E:</vt:lpstr>
      <vt:lpstr>§ 454 Abs. 1 StPO:</vt:lpstr>
      <vt:lpstr>§ 463 Abs. 4 StPO:</vt:lpstr>
      <vt:lpstr>§ 463 Abs. 6 StPO:</vt:lpstr>
      <vt:lpstr>Probleme</vt:lpstr>
      <vt:lpstr>Anordnung einer Unterbringung in einem psychiatrischen Krankenhaus ergeben sich aus § 63 StGB folgende Gutachtensfragen </vt:lpstr>
      <vt:lpstr>Zur Unterbringung in einer Entziehungsanstalt ergeben sich aus § 64 StGB folgende Gutachtensfragen:  </vt:lpstr>
      <vt:lpstr>Für die Unterbringung in der Sicherungsverwahrung ergeben sich aus § 66 StGB folgende Gutachtensfragen</vt:lpstr>
      <vt:lpstr>Für die Unterbringung in der Sicherungsverwahrung ergeben sich aus § 66 StGB folgende Gutachtensfragen</vt:lpstr>
      <vt:lpstr>Für die Unterbringung in der Sicherungsverwahrung</vt:lpstr>
      <vt:lpstr>Aussetzung zur Bewährung  § 56 Abs. 1 StGB </vt:lpstr>
      <vt:lpstr>Aussetzung der Anordnung einer Unterbringung in einem psychiatrischen Krankenhaus oder in einer Entziehungsanstalt § 67b Abs. 1 StGB</vt:lpstr>
      <vt:lpstr>Aussetzung zur Bewährung §§ 56b ff. StGB für die Strafe, die §§ 68a ff. StGB für die Maßregel </vt:lpstr>
      <vt:lpstr>2016 Reform des §63 StGB</vt:lpstr>
      <vt:lpstr>Pflicht und Recht</vt:lpstr>
      <vt:lpstr>Aussetzung zur Bewährung  §§ 56b ff. StGB für die Strafe, die §§ 68a ff. StGB für die Maßregel </vt:lpstr>
      <vt:lpstr>Vorwegvollzug Strafe vor einer Maßregel nach § 67 Abs. 2 StGB  </vt:lpstr>
      <vt:lpstr>Vollstreckungsverfahren  nach § 44b  Reihenfolge Maßregel und Strafe</vt:lpstr>
      <vt:lpstr>Vollstreckungsverfahren</vt:lpstr>
      <vt:lpstr>Andere Formen zwangsweiser Unterbringung im Krankenhaus </vt:lpstr>
      <vt:lpstr>Organisatorische Mitte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64,65,(66) StGB</dc:title>
  <dc:subject/>
  <dc:creator>Besitzer</dc:creator>
  <cp:keywords/>
  <dc:description/>
  <cp:lastModifiedBy>Peter Grampp</cp:lastModifiedBy>
  <cp:revision>6</cp:revision>
  <dcterms:created xsi:type="dcterms:W3CDTF">2008-08-13T06:04:31Z</dcterms:created>
  <dcterms:modified xsi:type="dcterms:W3CDTF">2024-10-16T19:44:56Z</dcterms:modified>
</cp:coreProperties>
</file>